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87" r:id="rId3"/>
    <p:sldId id="288" r:id="rId4"/>
    <p:sldId id="258" r:id="rId5"/>
    <p:sldId id="259" r:id="rId6"/>
    <p:sldId id="295" r:id="rId7"/>
    <p:sldId id="314" r:id="rId8"/>
    <p:sldId id="316" r:id="rId9"/>
    <p:sldId id="317" r:id="rId10"/>
    <p:sldId id="318" r:id="rId11"/>
    <p:sldId id="319" r:id="rId12"/>
    <p:sldId id="322" r:id="rId13"/>
    <p:sldId id="320" r:id="rId14"/>
    <p:sldId id="323" r:id="rId15"/>
    <p:sldId id="324" r:id="rId16"/>
    <p:sldId id="321" r:id="rId17"/>
    <p:sldId id="325" r:id="rId18"/>
    <p:sldId id="326" r:id="rId19"/>
    <p:sldId id="327" r:id="rId20"/>
    <p:sldId id="260" r:id="rId21"/>
    <p:sldId id="262" r:id="rId22"/>
    <p:sldId id="264" r:id="rId23"/>
    <p:sldId id="265" r:id="rId24"/>
    <p:sldId id="266" r:id="rId25"/>
    <p:sldId id="267" r:id="rId26"/>
    <p:sldId id="270" r:id="rId27"/>
    <p:sldId id="328" r:id="rId28"/>
    <p:sldId id="329" r:id="rId29"/>
    <p:sldId id="330" r:id="rId30"/>
    <p:sldId id="271" r:id="rId31"/>
    <p:sldId id="274" r:id="rId32"/>
    <p:sldId id="289" r:id="rId33"/>
    <p:sldId id="275" r:id="rId34"/>
    <p:sldId id="294" r:id="rId3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CC"/>
    <a:srgbClr val="4E004E"/>
    <a:srgbClr val="333399"/>
    <a:srgbClr val="C2DED7"/>
    <a:srgbClr val="FFFF00"/>
    <a:srgbClr val="FF99FF"/>
    <a:srgbClr val="66FFFF"/>
    <a:srgbClr val="CC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15552" autoAdjust="0"/>
    <p:restoredTop sz="94619" autoAdjust="0"/>
  </p:normalViewPr>
  <p:slideViewPr>
    <p:cSldViewPr>
      <p:cViewPr>
        <p:scale>
          <a:sx n="66" d="100"/>
          <a:sy n="66" d="100"/>
        </p:scale>
        <p:origin x="-1014" y="-216"/>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81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6413"/>
            <a:chOff x="0" y="0"/>
            <a:chExt cx="5760" cy="4319"/>
          </a:xfrm>
        </p:grpSpPr>
        <p:sp>
          <p:nvSpPr>
            <p:cNvPr id="5" name="Freeform 3"/>
            <p:cNvSpPr>
              <a:spLocks/>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6" name="Freeform 4"/>
            <p:cNvSpPr>
              <a:spLocks/>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 name="Freeform 5"/>
            <p:cNvSpPr>
              <a:spLocks/>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8" name="Freeform 6"/>
            <p:cNvSpPr>
              <a:spLocks/>
            </p:cNvSpPr>
            <p:nvPr/>
          </p:nvSpPr>
          <p:spPr bwMode="hidden">
            <a:xfrm>
              <a:off x="4038" y="3577"/>
              <a:ext cx="1720" cy="65"/>
            </a:xfrm>
            <a:custGeom>
              <a:avLst/>
              <a:gdLst>
                <a:gd name="T0" fmla="*/ 1720 w 1722"/>
                <a:gd name="T1" fmla="*/ 65 h 66"/>
                <a:gd name="T2" fmla="*/ 1720 w 1722"/>
                <a:gd name="T3" fmla="*/ 59 h 66"/>
                <a:gd name="T4" fmla="*/ 0 w 1722"/>
                <a:gd name="T5" fmla="*/ 0 h 66"/>
                <a:gd name="T6" fmla="*/ 0 w 1722"/>
                <a:gd name="T7" fmla="*/ 47 h 66"/>
                <a:gd name="T8" fmla="*/ 1720 w 1722"/>
                <a:gd name="T9" fmla="*/ 65 h 66"/>
                <a:gd name="T10" fmla="*/ 1720 w 1722"/>
                <a:gd name="T11" fmla="*/ 65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10" name="Freeform 8"/>
            <p:cNvSpPr>
              <a:spLocks/>
            </p:cNvSpPr>
            <p:nvPr/>
          </p:nvSpPr>
          <p:spPr bwMode="hidden">
            <a:xfrm>
              <a:off x="4784" y="3702"/>
              <a:ext cx="974" cy="101"/>
            </a:xfrm>
            <a:custGeom>
              <a:avLst/>
              <a:gdLst>
                <a:gd name="T0" fmla="*/ 974 w 975"/>
                <a:gd name="T1" fmla="*/ 48 h 101"/>
                <a:gd name="T2" fmla="*/ 974 w 975"/>
                <a:gd name="T3" fmla="*/ 0 h 101"/>
                <a:gd name="T4" fmla="*/ 0 w 975"/>
                <a:gd name="T5" fmla="*/ 24 h 101"/>
                <a:gd name="T6" fmla="*/ 0 w 975"/>
                <a:gd name="T7" fmla="*/ 101 h 101"/>
                <a:gd name="T8" fmla="*/ 974 w 975"/>
                <a:gd name="T9" fmla="*/ 48 h 101"/>
                <a:gd name="T10" fmla="*/ 974 w 975"/>
                <a:gd name="T11" fmla="*/ 48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5" h="101">
                  <a:moveTo>
                    <a:pt x="975" y="48"/>
                  </a:moveTo>
                  <a:lnTo>
                    <a:pt x="975" y="0"/>
                  </a:lnTo>
                  <a:lnTo>
                    <a:pt x="0" y="24"/>
                  </a:lnTo>
                  <a:lnTo>
                    <a:pt x="0" y="101"/>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3619" y="3815"/>
              <a:ext cx="2139" cy="198"/>
            </a:xfrm>
            <a:custGeom>
              <a:avLst/>
              <a:gdLst>
                <a:gd name="T0" fmla="*/ 2139 w 2141"/>
                <a:gd name="T1" fmla="*/ 0 h 198"/>
                <a:gd name="T2" fmla="*/ 0 w 2141"/>
                <a:gd name="T3" fmla="*/ 156 h 198"/>
                <a:gd name="T4" fmla="*/ 0 w 2141"/>
                <a:gd name="T5" fmla="*/ 198 h 198"/>
                <a:gd name="T6" fmla="*/ 2139 w 2141"/>
                <a:gd name="T7" fmla="*/ 0 h 198"/>
                <a:gd name="T8" fmla="*/ 2139 w 2141"/>
                <a:gd name="T9" fmla="*/ 0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1" h="198">
                  <a:moveTo>
                    <a:pt x="2141" y="0"/>
                  </a:moveTo>
                  <a:lnTo>
                    <a:pt x="0" y="156"/>
                  </a:lnTo>
                  <a:lnTo>
                    <a:pt x="0" y="198"/>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3" name="Freeform 11"/>
            <p:cNvSpPr>
              <a:spLocks/>
            </p:cNvSpPr>
            <p:nvPr/>
          </p:nvSpPr>
          <p:spPr bwMode="hidden">
            <a:xfrm>
              <a:off x="2097" y="4043"/>
              <a:ext cx="2514" cy="276"/>
            </a:xfrm>
            <a:custGeom>
              <a:avLst/>
              <a:gdLst>
                <a:gd name="T0" fmla="*/ 2179 w 2517"/>
                <a:gd name="T1" fmla="*/ 276 h 276"/>
                <a:gd name="T2" fmla="*/ 2514 w 2517"/>
                <a:gd name="T3" fmla="*/ 204 h 276"/>
                <a:gd name="T4" fmla="*/ 2257 w 2517"/>
                <a:gd name="T5" fmla="*/ 0 h 276"/>
                <a:gd name="T6" fmla="*/ 0 w 2517"/>
                <a:gd name="T7" fmla="*/ 276 h 276"/>
                <a:gd name="T8" fmla="*/ 2179 w 2517"/>
                <a:gd name="T9" fmla="*/ 276 h 276"/>
                <a:gd name="T10" fmla="*/ 2179 w 2517"/>
                <a:gd name="T11" fmla="*/ 276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7" h="276">
                  <a:moveTo>
                    <a:pt x="2182" y="276"/>
                  </a:moveTo>
                  <a:lnTo>
                    <a:pt x="2517" y="204"/>
                  </a:lnTo>
                  <a:lnTo>
                    <a:pt x="2260" y="0"/>
                  </a:lnTo>
                  <a:lnTo>
                    <a:pt x="0"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2"/>
            <p:cNvSpPr>
              <a:spLocks/>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5" name="Freeform 13"/>
            <p:cNvSpPr>
              <a:spLocks/>
            </p:cNvSpPr>
            <p:nvPr/>
          </p:nvSpPr>
          <p:spPr bwMode="hidden">
            <a:xfrm>
              <a:off x="5030" y="3151"/>
              <a:ext cx="728" cy="240"/>
            </a:xfrm>
            <a:custGeom>
              <a:avLst/>
              <a:gdLst>
                <a:gd name="T0" fmla="*/ 728 w 729"/>
                <a:gd name="T1" fmla="*/ 240 h 240"/>
                <a:gd name="T2" fmla="*/ 0 w 729"/>
                <a:gd name="T3" fmla="*/ 0 h 240"/>
                <a:gd name="T4" fmla="*/ 0 w 729"/>
                <a:gd name="T5" fmla="*/ 6 h 240"/>
                <a:gd name="T6" fmla="*/ 728 w 729"/>
                <a:gd name="T7" fmla="*/ 240 h 240"/>
                <a:gd name="T8" fmla="*/ 728 w 729"/>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240">
                  <a:moveTo>
                    <a:pt x="729" y="240"/>
                  </a:moveTo>
                  <a:lnTo>
                    <a:pt x="0" y="0"/>
                  </a:lnTo>
                  <a:lnTo>
                    <a:pt x="0" y="6"/>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p:cNvSpPr>
              <a:spLocks/>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 name="Freeform 15"/>
            <p:cNvSpPr>
              <a:spLocks/>
            </p:cNvSpPr>
            <p:nvPr/>
          </p:nvSpPr>
          <p:spPr bwMode="hidden">
            <a:xfrm>
              <a:off x="5030" y="3049"/>
              <a:ext cx="728" cy="318"/>
            </a:xfrm>
            <a:custGeom>
              <a:avLst/>
              <a:gdLst>
                <a:gd name="T0" fmla="*/ 728 w 729"/>
                <a:gd name="T1" fmla="*/ 318 h 318"/>
                <a:gd name="T2" fmla="*/ 728 w 729"/>
                <a:gd name="T3" fmla="*/ 312 h 318"/>
                <a:gd name="T4" fmla="*/ 0 w 729"/>
                <a:gd name="T5" fmla="*/ 0 h 318"/>
                <a:gd name="T6" fmla="*/ 0 w 729"/>
                <a:gd name="T7" fmla="*/ 54 h 318"/>
                <a:gd name="T8" fmla="*/ 728 w 729"/>
                <a:gd name="T9" fmla="*/ 318 h 318"/>
                <a:gd name="T10" fmla="*/ 728 w 729"/>
                <a:gd name="T11" fmla="*/ 318 h 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16"/>
            <p:cNvSpPr>
              <a:spLocks/>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9" name="Freeform 17"/>
            <p:cNvSpPr>
              <a:spLocks/>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0" name="Freeform 18"/>
            <p:cNvSpPr>
              <a:spLocks/>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1" name="Freeform 19"/>
            <p:cNvSpPr>
              <a:spLocks/>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335">
                  <a:moveTo>
                    <a:pt x="281" y="335"/>
                  </a:moveTo>
                  <a:lnTo>
                    <a:pt x="281" y="173"/>
                  </a:lnTo>
                  <a:lnTo>
                    <a:pt x="96" y="0"/>
                  </a:lnTo>
                  <a:lnTo>
                    <a:pt x="0" y="90"/>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0"/>
            <p:cNvSpPr>
              <a:spLocks/>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3" name="Freeform 21"/>
            <p:cNvSpPr>
              <a:spLocks/>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22"/>
            <p:cNvSpPr>
              <a:spLocks/>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5" name="Freeform 23"/>
            <p:cNvSpPr>
              <a:spLocks/>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26" name="Freeform 24"/>
            <p:cNvSpPr>
              <a:spLocks/>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7" name="Freeform 25"/>
            <p:cNvSpPr>
              <a:spLocks/>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5" h="516">
                  <a:moveTo>
                    <a:pt x="155" y="516"/>
                  </a:moveTo>
                  <a:lnTo>
                    <a:pt x="155" y="204"/>
                  </a:lnTo>
                  <a:lnTo>
                    <a:pt x="77" y="0"/>
                  </a:lnTo>
                  <a:lnTo>
                    <a:pt x="0" y="192"/>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26"/>
            <p:cNvSpPr>
              <a:spLocks/>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29" name="Freeform 27"/>
            <p:cNvSpPr>
              <a:spLocks/>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0" name="Freeform 28"/>
            <p:cNvSpPr>
              <a:spLocks/>
            </p:cNvSpPr>
            <p:nvPr/>
          </p:nvSpPr>
          <p:spPr bwMode="hidden">
            <a:xfrm>
              <a:off x="5698" y="653"/>
              <a:ext cx="60" cy="311"/>
            </a:xfrm>
            <a:custGeom>
              <a:avLst/>
              <a:gdLst>
                <a:gd name="T0" fmla="*/ 0 w 60"/>
                <a:gd name="T1" fmla="*/ 144 h 312"/>
                <a:gd name="T2" fmla="*/ 60 w 60"/>
                <a:gd name="T3" fmla="*/ 311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312">
                  <a:moveTo>
                    <a:pt x="0" y="144"/>
                  </a:moveTo>
                  <a:lnTo>
                    <a:pt x="60" y="312"/>
                  </a:lnTo>
                  <a:lnTo>
                    <a:pt x="60" y="6"/>
                  </a:lnTo>
                  <a:lnTo>
                    <a:pt x="54" y="0"/>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29"/>
            <p:cNvSpPr>
              <a:spLocks/>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2" name="Freeform 30"/>
            <p:cNvSpPr>
              <a:spLocks/>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Freeform 31"/>
            <p:cNvSpPr>
              <a:spLocks/>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4" name="Freeform 32"/>
            <p:cNvSpPr>
              <a:spLocks/>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5" name="Freeform 33"/>
            <p:cNvSpPr>
              <a:spLocks/>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6" name="Freeform 34"/>
            <p:cNvSpPr>
              <a:spLocks/>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7" name="Freeform 35"/>
            <p:cNvSpPr>
              <a:spLocks/>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8" name="Freeform 36"/>
            <p:cNvSpPr>
              <a:spLocks/>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39" name="Freeform 37"/>
            <p:cNvSpPr>
              <a:spLocks/>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40" name="Freeform 38"/>
            <p:cNvSpPr>
              <a:spLocks/>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nvGrpSpPr>
            <p:cNvPr id="41" name="Group 39"/>
            <p:cNvGrpSpPr>
              <a:grpSpLocks/>
            </p:cNvGrpSpPr>
            <p:nvPr userDrawn="1"/>
          </p:nvGrpSpPr>
          <p:grpSpPr bwMode="auto">
            <a:xfrm>
              <a:off x="0" y="1632"/>
              <a:ext cx="5758" cy="1858"/>
              <a:chOff x="0" y="1632"/>
              <a:chExt cx="5758" cy="1858"/>
            </a:xfrm>
          </p:grpSpPr>
          <p:sp>
            <p:nvSpPr>
              <p:cNvPr id="42" name="Freeform 40"/>
              <p:cNvSpPr>
                <a:spLocks/>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43" name="Freeform 41"/>
              <p:cNvSpPr>
                <a:spLocks/>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grpSp>
      <p:sp>
        <p:nvSpPr>
          <p:cNvPr id="176170" name="Rectangle 42"/>
          <p:cNvSpPr>
            <a:spLocks noGrp="1" noChangeArrowheads="1"/>
          </p:cNvSpPr>
          <p:nvPr>
            <p:ph type="ctrTitle" sz="quarter"/>
          </p:nvPr>
        </p:nvSpPr>
        <p:spPr>
          <a:xfrm>
            <a:off x="457200" y="1600200"/>
            <a:ext cx="8229600" cy="1828800"/>
          </a:xfrm>
        </p:spPr>
        <p:txBody>
          <a:bodyPr/>
          <a:lstStyle>
            <a:lvl1pPr>
              <a:defRPr sz="4800"/>
            </a:lvl1pPr>
          </a:lstStyle>
          <a:p>
            <a:pPr lvl="0"/>
            <a:r>
              <a:rPr lang="zh-CN" altLang="en-US" noProof="0" smtClean="0"/>
              <a:t>单击此处编辑母版标题样式</a:t>
            </a:r>
          </a:p>
        </p:txBody>
      </p:sp>
      <p:sp>
        <p:nvSpPr>
          <p:cNvPr id="176171" name="Rectangle 4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sz="3600"/>
            </a:lvl1pPr>
          </a:lstStyle>
          <a:p>
            <a:pPr lvl="0"/>
            <a:r>
              <a:rPr lang="zh-CN" altLang="en-US" noProof="0" smtClean="0"/>
              <a:t>单击此处编辑母版副标题样式</a:t>
            </a:r>
          </a:p>
        </p:txBody>
      </p:sp>
      <p:sp>
        <p:nvSpPr>
          <p:cNvPr id="44" name="Rectangle 44"/>
          <p:cNvSpPr>
            <a:spLocks noGrp="1" noChangeArrowheads="1"/>
          </p:cNvSpPr>
          <p:nvPr>
            <p:ph type="dt" sz="quarter" idx="10"/>
          </p:nvPr>
        </p:nvSpPr>
        <p:spPr/>
        <p:txBody>
          <a:bodyPr/>
          <a:lstStyle>
            <a:lvl1pPr>
              <a:defRPr smtClean="0"/>
            </a:lvl1pPr>
          </a:lstStyle>
          <a:p>
            <a:pPr>
              <a:defRPr/>
            </a:pPr>
            <a:endParaRPr lang="en-US" altLang="zh-CN"/>
          </a:p>
        </p:txBody>
      </p:sp>
      <p:sp>
        <p:nvSpPr>
          <p:cNvPr id="45" name="Rectangle 45"/>
          <p:cNvSpPr>
            <a:spLocks noGrp="1" noChangeArrowheads="1"/>
          </p:cNvSpPr>
          <p:nvPr>
            <p:ph type="ftr" sz="quarter" idx="11"/>
          </p:nvPr>
        </p:nvSpPr>
        <p:spPr/>
        <p:txBody>
          <a:bodyPr/>
          <a:lstStyle>
            <a:lvl1pPr>
              <a:defRPr smtClean="0"/>
            </a:lvl1pPr>
          </a:lstStyle>
          <a:p>
            <a:pPr>
              <a:defRPr/>
            </a:pPr>
            <a:endParaRPr lang="en-US" altLang="zh-CN"/>
          </a:p>
        </p:txBody>
      </p:sp>
      <p:sp>
        <p:nvSpPr>
          <p:cNvPr id="46" name="Rectangle 46"/>
          <p:cNvSpPr>
            <a:spLocks noGrp="1" noChangeArrowheads="1"/>
          </p:cNvSpPr>
          <p:nvPr>
            <p:ph type="sldNum" sz="quarter" idx="12"/>
          </p:nvPr>
        </p:nvSpPr>
        <p:spPr/>
        <p:txBody>
          <a:bodyPr/>
          <a:lstStyle>
            <a:lvl1pPr>
              <a:defRPr smtClean="0"/>
            </a:lvl1pPr>
          </a:lstStyle>
          <a:p>
            <a:pPr>
              <a:defRPr/>
            </a:pPr>
            <a:fld id="{0D1F9F6B-15CD-486B-B4F5-FCB2F7E2456B}" type="slidenum">
              <a:rPr lang="zh-CN" altLang="en-US"/>
              <a:pPr>
                <a:defRPr/>
              </a:pPr>
              <a:t>‹#›</a:t>
            </a:fld>
            <a:endParaRPr lang="en-US" altLang="zh-CN"/>
          </a:p>
        </p:txBody>
      </p:sp>
    </p:spTree>
    <p:extLst>
      <p:ext uri="{BB962C8B-B14F-4D97-AF65-F5344CB8AC3E}">
        <p14:creationId xmlns:p14="http://schemas.microsoft.com/office/powerpoint/2010/main" val="2059551984"/>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96E328FA-A08F-4FB9-A7F5-298DBDC0B863}" type="slidenum">
              <a:rPr lang="zh-CN" altLang="en-US"/>
              <a:pPr>
                <a:defRPr/>
              </a:pPr>
              <a:t>‹#›</a:t>
            </a:fld>
            <a:endParaRPr lang="en-US" altLang="zh-CN"/>
          </a:p>
        </p:txBody>
      </p:sp>
    </p:spTree>
    <p:extLst>
      <p:ext uri="{BB962C8B-B14F-4D97-AF65-F5344CB8AC3E}">
        <p14:creationId xmlns:p14="http://schemas.microsoft.com/office/powerpoint/2010/main" val="3415298905"/>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7DE387A6-0D49-4BE2-9497-0B8275B63700}" type="slidenum">
              <a:rPr lang="zh-CN" altLang="en-US"/>
              <a:pPr>
                <a:defRPr/>
              </a:pPr>
              <a:t>‹#›</a:t>
            </a:fld>
            <a:endParaRPr lang="en-US" altLang="zh-CN"/>
          </a:p>
        </p:txBody>
      </p:sp>
    </p:spTree>
    <p:extLst>
      <p:ext uri="{BB962C8B-B14F-4D97-AF65-F5344CB8AC3E}">
        <p14:creationId xmlns:p14="http://schemas.microsoft.com/office/powerpoint/2010/main" val="503762061"/>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46"/>
          <p:cNvSpPr>
            <a:spLocks noGrp="1" noChangeArrowheads="1"/>
          </p:cNvSpPr>
          <p:nvPr>
            <p:ph type="sldNum" sz="quarter" idx="12"/>
          </p:nvPr>
        </p:nvSpPr>
        <p:spPr>
          <a:ln/>
        </p:spPr>
        <p:txBody>
          <a:bodyPr/>
          <a:lstStyle>
            <a:lvl1pPr>
              <a:defRPr/>
            </a:lvl1pPr>
          </a:lstStyle>
          <a:p>
            <a:pPr>
              <a:defRPr/>
            </a:pPr>
            <a:fld id="{AACAAE36-AE21-4D54-BF9D-6AA82F497062}" type="slidenum">
              <a:rPr lang="zh-CN" altLang="en-US"/>
              <a:pPr>
                <a:defRPr/>
              </a:pPr>
              <a:t>‹#›</a:t>
            </a:fld>
            <a:endParaRPr lang="en-US" altLang="zh-CN"/>
          </a:p>
        </p:txBody>
      </p:sp>
    </p:spTree>
    <p:extLst>
      <p:ext uri="{BB962C8B-B14F-4D97-AF65-F5344CB8AC3E}">
        <p14:creationId xmlns:p14="http://schemas.microsoft.com/office/powerpoint/2010/main" val="3762867832"/>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EFC07FE1-CE9E-4C60-93EA-5875B150A295}" type="slidenum">
              <a:rPr lang="zh-CN" altLang="en-US"/>
              <a:pPr>
                <a:defRPr/>
              </a:pPr>
              <a:t>‹#›</a:t>
            </a:fld>
            <a:endParaRPr lang="en-US" altLang="zh-CN"/>
          </a:p>
        </p:txBody>
      </p:sp>
    </p:spTree>
    <p:extLst>
      <p:ext uri="{BB962C8B-B14F-4D97-AF65-F5344CB8AC3E}">
        <p14:creationId xmlns:p14="http://schemas.microsoft.com/office/powerpoint/2010/main" val="2082302168"/>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46"/>
          <p:cNvSpPr>
            <a:spLocks noGrp="1" noChangeArrowheads="1"/>
          </p:cNvSpPr>
          <p:nvPr>
            <p:ph type="sldNum" sz="quarter" idx="12"/>
          </p:nvPr>
        </p:nvSpPr>
        <p:spPr>
          <a:ln/>
        </p:spPr>
        <p:txBody>
          <a:bodyPr/>
          <a:lstStyle>
            <a:lvl1pPr>
              <a:defRPr/>
            </a:lvl1pPr>
          </a:lstStyle>
          <a:p>
            <a:pPr>
              <a:defRPr/>
            </a:pPr>
            <a:fld id="{F2EF805D-725A-4DED-8CBF-9B776C42E070}" type="slidenum">
              <a:rPr lang="zh-CN" altLang="en-US"/>
              <a:pPr>
                <a:defRPr/>
              </a:pPr>
              <a:t>‹#›</a:t>
            </a:fld>
            <a:endParaRPr lang="en-US" altLang="zh-CN"/>
          </a:p>
        </p:txBody>
      </p:sp>
    </p:spTree>
    <p:extLst>
      <p:ext uri="{BB962C8B-B14F-4D97-AF65-F5344CB8AC3E}">
        <p14:creationId xmlns:p14="http://schemas.microsoft.com/office/powerpoint/2010/main" val="346168271"/>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15254726-9388-433E-A279-0F9AFDBC5CA2}" type="slidenum">
              <a:rPr lang="zh-CN" altLang="en-US"/>
              <a:pPr>
                <a:defRPr/>
              </a:pPr>
              <a:t>‹#›</a:t>
            </a:fld>
            <a:endParaRPr lang="en-US" altLang="zh-CN"/>
          </a:p>
        </p:txBody>
      </p:sp>
    </p:spTree>
    <p:extLst>
      <p:ext uri="{BB962C8B-B14F-4D97-AF65-F5344CB8AC3E}">
        <p14:creationId xmlns:p14="http://schemas.microsoft.com/office/powerpoint/2010/main" val="3787481930"/>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29831068-DFD3-4D07-BDD7-279DBD11D40A}" type="slidenum">
              <a:rPr lang="zh-CN" altLang="en-US"/>
              <a:pPr>
                <a:defRPr/>
              </a:pPr>
              <a:t>‹#›</a:t>
            </a:fld>
            <a:endParaRPr lang="en-US" altLang="zh-CN"/>
          </a:p>
        </p:txBody>
      </p:sp>
    </p:spTree>
    <p:extLst>
      <p:ext uri="{BB962C8B-B14F-4D97-AF65-F5344CB8AC3E}">
        <p14:creationId xmlns:p14="http://schemas.microsoft.com/office/powerpoint/2010/main" val="4160160687"/>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EB4E6E66-DFCE-40D0-A967-20D375C03E2E}" type="slidenum">
              <a:rPr lang="zh-CN" altLang="en-US"/>
              <a:pPr>
                <a:defRPr/>
              </a:pPr>
              <a:t>‹#›</a:t>
            </a:fld>
            <a:endParaRPr lang="en-US" altLang="zh-CN"/>
          </a:p>
        </p:txBody>
      </p:sp>
    </p:spTree>
    <p:extLst>
      <p:ext uri="{BB962C8B-B14F-4D97-AF65-F5344CB8AC3E}">
        <p14:creationId xmlns:p14="http://schemas.microsoft.com/office/powerpoint/2010/main" val="825560813"/>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6"/>
          <p:cNvSpPr>
            <a:spLocks noGrp="1" noChangeArrowheads="1"/>
          </p:cNvSpPr>
          <p:nvPr>
            <p:ph type="sldNum" sz="quarter" idx="12"/>
          </p:nvPr>
        </p:nvSpPr>
        <p:spPr>
          <a:ln/>
        </p:spPr>
        <p:txBody>
          <a:bodyPr/>
          <a:lstStyle>
            <a:lvl1pPr>
              <a:defRPr/>
            </a:lvl1pPr>
          </a:lstStyle>
          <a:p>
            <a:pPr>
              <a:defRPr/>
            </a:pPr>
            <a:fld id="{B921419E-86BF-477D-842C-A23FE4B50816}" type="slidenum">
              <a:rPr lang="zh-CN" altLang="en-US"/>
              <a:pPr>
                <a:defRPr/>
              </a:pPr>
              <a:t>‹#›</a:t>
            </a:fld>
            <a:endParaRPr lang="en-US" altLang="zh-CN"/>
          </a:p>
        </p:txBody>
      </p:sp>
    </p:spTree>
    <p:extLst>
      <p:ext uri="{BB962C8B-B14F-4D97-AF65-F5344CB8AC3E}">
        <p14:creationId xmlns:p14="http://schemas.microsoft.com/office/powerpoint/2010/main" val="2210878060"/>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6"/>
          <p:cNvSpPr>
            <a:spLocks noGrp="1" noChangeArrowheads="1"/>
          </p:cNvSpPr>
          <p:nvPr>
            <p:ph type="sldNum" sz="quarter" idx="12"/>
          </p:nvPr>
        </p:nvSpPr>
        <p:spPr>
          <a:ln/>
        </p:spPr>
        <p:txBody>
          <a:bodyPr/>
          <a:lstStyle>
            <a:lvl1pPr>
              <a:defRPr/>
            </a:lvl1pPr>
          </a:lstStyle>
          <a:p>
            <a:pPr>
              <a:defRPr/>
            </a:pPr>
            <a:fld id="{00651873-046B-4698-9BCC-8A780EF81A0D}" type="slidenum">
              <a:rPr lang="zh-CN" altLang="en-US"/>
              <a:pPr>
                <a:defRPr/>
              </a:pPr>
              <a:t>‹#›</a:t>
            </a:fld>
            <a:endParaRPr lang="en-US" altLang="zh-CN"/>
          </a:p>
        </p:txBody>
      </p:sp>
    </p:spTree>
    <p:extLst>
      <p:ext uri="{BB962C8B-B14F-4D97-AF65-F5344CB8AC3E}">
        <p14:creationId xmlns:p14="http://schemas.microsoft.com/office/powerpoint/2010/main" val="1039684970"/>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6"/>
          <p:cNvSpPr>
            <a:spLocks noGrp="1" noChangeArrowheads="1"/>
          </p:cNvSpPr>
          <p:nvPr>
            <p:ph type="sldNum" sz="quarter" idx="12"/>
          </p:nvPr>
        </p:nvSpPr>
        <p:spPr>
          <a:ln/>
        </p:spPr>
        <p:txBody>
          <a:bodyPr/>
          <a:lstStyle>
            <a:lvl1pPr>
              <a:defRPr/>
            </a:lvl1pPr>
          </a:lstStyle>
          <a:p>
            <a:pPr>
              <a:defRPr/>
            </a:pPr>
            <a:fld id="{9376F19C-C1D5-4071-9237-3A313EDC73C9}" type="slidenum">
              <a:rPr lang="zh-CN" altLang="en-US"/>
              <a:pPr>
                <a:defRPr/>
              </a:pPr>
              <a:t>‹#›</a:t>
            </a:fld>
            <a:endParaRPr lang="en-US" altLang="zh-CN"/>
          </a:p>
        </p:txBody>
      </p:sp>
    </p:spTree>
    <p:extLst>
      <p:ext uri="{BB962C8B-B14F-4D97-AF65-F5344CB8AC3E}">
        <p14:creationId xmlns:p14="http://schemas.microsoft.com/office/powerpoint/2010/main" val="3209681477"/>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FACF4CC8-8769-4892-A4A2-AAF11E9E0D95}" type="slidenum">
              <a:rPr lang="zh-CN" altLang="en-US"/>
              <a:pPr>
                <a:defRPr/>
              </a:pPr>
              <a:t>‹#›</a:t>
            </a:fld>
            <a:endParaRPr lang="en-US" altLang="zh-CN"/>
          </a:p>
        </p:txBody>
      </p:sp>
    </p:spTree>
    <p:extLst>
      <p:ext uri="{BB962C8B-B14F-4D97-AF65-F5344CB8AC3E}">
        <p14:creationId xmlns:p14="http://schemas.microsoft.com/office/powerpoint/2010/main" val="3127448358"/>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B80A57AF-704E-49F5-94F6-2561C21563FB}" type="slidenum">
              <a:rPr lang="zh-CN" altLang="en-US"/>
              <a:pPr>
                <a:defRPr/>
              </a:pPr>
              <a:t>‹#›</a:t>
            </a:fld>
            <a:endParaRPr lang="en-US" altLang="zh-CN"/>
          </a:p>
        </p:txBody>
      </p:sp>
    </p:spTree>
    <p:extLst>
      <p:ext uri="{BB962C8B-B14F-4D97-AF65-F5344CB8AC3E}">
        <p14:creationId xmlns:p14="http://schemas.microsoft.com/office/powerpoint/2010/main" val="3132979098"/>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175107" name="Freeform 3"/>
            <p:cNvSpPr>
              <a:spLocks/>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08" name="Freeform 4"/>
            <p:cNvSpPr>
              <a:spLocks/>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09" name="Freeform 5"/>
            <p:cNvSpPr>
              <a:spLocks/>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35" name="Freeform 6"/>
            <p:cNvSpPr>
              <a:spLocks/>
            </p:cNvSpPr>
            <p:nvPr/>
          </p:nvSpPr>
          <p:spPr bwMode="hidden">
            <a:xfrm>
              <a:off x="4038" y="3577"/>
              <a:ext cx="1720" cy="65"/>
            </a:xfrm>
            <a:custGeom>
              <a:avLst/>
              <a:gdLst>
                <a:gd name="T0" fmla="*/ 1720 w 1722"/>
                <a:gd name="T1" fmla="*/ 65 h 66"/>
                <a:gd name="T2" fmla="*/ 1720 w 1722"/>
                <a:gd name="T3" fmla="*/ 59 h 66"/>
                <a:gd name="T4" fmla="*/ 0 w 1722"/>
                <a:gd name="T5" fmla="*/ 0 h 66"/>
                <a:gd name="T6" fmla="*/ 0 w 1722"/>
                <a:gd name="T7" fmla="*/ 47 h 66"/>
                <a:gd name="T8" fmla="*/ 1720 w 1722"/>
                <a:gd name="T9" fmla="*/ 65 h 66"/>
                <a:gd name="T10" fmla="*/ 1720 w 1722"/>
                <a:gd name="T11" fmla="*/ 65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11" name="Freeform 7"/>
            <p:cNvSpPr>
              <a:spLocks/>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1037" name="Freeform 8"/>
            <p:cNvSpPr>
              <a:spLocks/>
            </p:cNvSpPr>
            <p:nvPr/>
          </p:nvSpPr>
          <p:spPr bwMode="hidden">
            <a:xfrm>
              <a:off x="4784" y="3702"/>
              <a:ext cx="974" cy="101"/>
            </a:xfrm>
            <a:custGeom>
              <a:avLst/>
              <a:gdLst>
                <a:gd name="T0" fmla="*/ 974 w 975"/>
                <a:gd name="T1" fmla="*/ 48 h 101"/>
                <a:gd name="T2" fmla="*/ 974 w 975"/>
                <a:gd name="T3" fmla="*/ 0 h 101"/>
                <a:gd name="T4" fmla="*/ 0 w 975"/>
                <a:gd name="T5" fmla="*/ 24 h 101"/>
                <a:gd name="T6" fmla="*/ 0 w 975"/>
                <a:gd name="T7" fmla="*/ 101 h 101"/>
                <a:gd name="T8" fmla="*/ 974 w 975"/>
                <a:gd name="T9" fmla="*/ 48 h 101"/>
                <a:gd name="T10" fmla="*/ 974 w 975"/>
                <a:gd name="T11" fmla="*/ 48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5" h="101">
                  <a:moveTo>
                    <a:pt x="975" y="48"/>
                  </a:moveTo>
                  <a:lnTo>
                    <a:pt x="975" y="0"/>
                  </a:lnTo>
                  <a:lnTo>
                    <a:pt x="0" y="24"/>
                  </a:lnTo>
                  <a:lnTo>
                    <a:pt x="0" y="101"/>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9"/>
            <p:cNvSpPr>
              <a:spLocks/>
            </p:cNvSpPr>
            <p:nvPr/>
          </p:nvSpPr>
          <p:spPr bwMode="hidden">
            <a:xfrm>
              <a:off x="3619" y="3815"/>
              <a:ext cx="2139" cy="198"/>
            </a:xfrm>
            <a:custGeom>
              <a:avLst/>
              <a:gdLst>
                <a:gd name="T0" fmla="*/ 2139 w 2141"/>
                <a:gd name="T1" fmla="*/ 0 h 198"/>
                <a:gd name="T2" fmla="*/ 0 w 2141"/>
                <a:gd name="T3" fmla="*/ 156 h 198"/>
                <a:gd name="T4" fmla="*/ 0 w 2141"/>
                <a:gd name="T5" fmla="*/ 198 h 198"/>
                <a:gd name="T6" fmla="*/ 2139 w 2141"/>
                <a:gd name="T7" fmla="*/ 0 h 198"/>
                <a:gd name="T8" fmla="*/ 2139 w 2141"/>
                <a:gd name="T9" fmla="*/ 0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1" h="198">
                  <a:moveTo>
                    <a:pt x="2141" y="0"/>
                  </a:moveTo>
                  <a:lnTo>
                    <a:pt x="0" y="156"/>
                  </a:lnTo>
                  <a:lnTo>
                    <a:pt x="0" y="198"/>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14" name="Freeform 10"/>
            <p:cNvSpPr>
              <a:spLocks/>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40" name="Freeform 11"/>
            <p:cNvSpPr>
              <a:spLocks/>
            </p:cNvSpPr>
            <p:nvPr/>
          </p:nvSpPr>
          <p:spPr bwMode="hidden">
            <a:xfrm>
              <a:off x="2097" y="4043"/>
              <a:ext cx="2514" cy="276"/>
            </a:xfrm>
            <a:custGeom>
              <a:avLst/>
              <a:gdLst>
                <a:gd name="T0" fmla="*/ 2179 w 2517"/>
                <a:gd name="T1" fmla="*/ 276 h 276"/>
                <a:gd name="T2" fmla="*/ 2514 w 2517"/>
                <a:gd name="T3" fmla="*/ 204 h 276"/>
                <a:gd name="T4" fmla="*/ 2257 w 2517"/>
                <a:gd name="T5" fmla="*/ 0 h 276"/>
                <a:gd name="T6" fmla="*/ 0 w 2517"/>
                <a:gd name="T7" fmla="*/ 276 h 276"/>
                <a:gd name="T8" fmla="*/ 2179 w 2517"/>
                <a:gd name="T9" fmla="*/ 276 h 276"/>
                <a:gd name="T10" fmla="*/ 2179 w 2517"/>
                <a:gd name="T11" fmla="*/ 276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7" h="276">
                  <a:moveTo>
                    <a:pt x="2182" y="276"/>
                  </a:moveTo>
                  <a:lnTo>
                    <a:pt x="2517" y="204"/>
                  </a:lnTo>
                  <a:lnTo>
                    <a:pt x="2260" y="0"/>
                  </a:lnTo>
                  <a:lnTo>
                    <a:pt x="0"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16" name="Freeform 12"/>
            <p:cNvSpPr>
              <a:spLocks/>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42" name="Freeform 13"/>
            <p:cNvSpPr>
              <a:spLocks/>
            </p:cNvSpPr>
            <p:nvPr/>
          </p:nvSpPr>
          <p:spPr bwMode="hidden">
            <a:xfrm>
              <a:off x="5030" y="3151"/>
              <a:ext cx="728" cy="240"/>
            </a:xfrm>
            <a:custGeom>
              <a:avLst/>
              <a:gdLst>
                <a:gd name="T0" fmla="*/ 728 w 729"/>
                <a:gd name="T1" fmla="*/ 240 h 240"/>
                <a:gd name="T2" fmla="*/ 0 w 729"/>
                <a:gd name="T3" fmla="*/ 0 h 240"/>
                <a:gd name="T4" fmla="*/ 0 w 729"/>
                <a:gd name="T5" fmla="*/ 6 h 240"/>
                <a:gd name="T6" fmla="*/ 728 w 729"/>
                <a:gd name="T7" fmla="*/ 240 h 240"/>
                <a:gd name="T8" fmla="*/ 728 w 729"/>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240">
                  <a:moveTo>
                    <a:pt x="729" y="240"/>
                  </a:moveTo>
                  <a:lnTo>
                    <a:pt x="0" y="0"/>
                  </a:lnTo>
                  <a:lnTo>
                    <a:pt x="0" y="6"/>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18" name="Freeform 14"/>
            <p:cNvSpPr>
              <a:spLocks/>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44" name="Freeform 15"/>
            <p:cNvSpPr>
              <a:spLocks/>
            </p:cNvSpPr>
            <p:nvPr/>
          </p:nvSpPr>
          <p:spPr bwMode="hidden">
            <a:xfrm>
              <a:off x="5030" y="3049"/>
              <a:ext cx="728" cy="318"/>
            </a:xfrm>
            <a:custGeom>
              <a:avLst/>
              <a:gdLst>
                <a:gd name="T0" fmla="*/ 728 w 729"/>
                <a:gd name="T1" fmla="*/ 318 h 318"/>
                <a:gd name="T2" fmla="*/ 728 w 729"/>
                <a:gd name="T3" fmla="*/ 312 h 318"/>
                <a:gd name="T4" fmla="*/ 0 w 729"/>
                <a:gd name="T5" fmla="*/ 0 h 318"/>
                <a:gd name="T6" fmla="*/ 0 w 729"/>
                <a:gd name="T7" fmla="*/ 54 h 318"/>
                <a:gd name="T8" fmla="*/ 728 w 729"/>
                <a:gd name="T9" fmla="*/ 318 h 318"/>
                <a:gd name="T10" fmla="*/ 728 w 729"/>
                <a:gd name="T11" fmla="*/ 318 h 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20" name="Freeform 16"/>
            <p:cNvSpPr>
              <a:spLocks/>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21" name="Freeform 17"/>
            <p:cNvSpPr>
              <a:spLocks/>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22" name="Freeform 18"/>
            <p:cNvSpPr>
              <a:spLocks/>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48" name="Freeform 19"/>
            <p:cNvSpPr>
              <a:spLocks/>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335">
                  <a:moveTo>
                    <a:pt x="281" y="335"/>
                  </a:moveTo>
                  <a:lnTo>
                    <a:pt x="281" y="173"/>
                  </a:lnTo>
                  <a:lnTo>
                    <a:pt x="96" y="0"/>
                  </a:lnTo>
                  <a:lnTo>
                    <a:pt x="0" y="90"/>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24" name="Freeform 20"/>
            <p:cNvSpPr>
              <a:spLocks/>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50" name="Freeform 21"/>
            <p:cNvSpPr>
              <a:spLocks/>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26" name="Freeform 22"/>
            <p:cNvSpPr>
              <a:spLocks/>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27" name="Freeform 23"/>
            <p:cNvSpPr>
              <a:spLocks/>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175128" name="Freeform 24"/>
            <p:cNvSpPr>
              <a:spLocks/>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54" name="Freeform 25"/>
            <p:cNvSpPr>
              <a:spLocks/>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5" h="516">
                  <a:moveTo>
                    <a:pt x="155" y="516"/>
                  </a:moveTo>
                  <a:lnTo>
                    <a:pt x="155" y="204"/>
                  </a:lnTo>
                  <a:lnTo>
                    <a:pt x="77" y="0"/>
                  </a:lnTo>
                  <a:lnTo>
                    <a:pt x="0" y="192"/>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30" name="Freeform 26"/>
            <p:cNvSpPr>
              <a:spLocks/>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31" name="Freeform 27"/>
            <p:cNvSpPr>
              <a:spLocks/>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57" name="Freeform 28"/>
            <p:cNvSpPr>
              <a:spLocks/>
            </p:cNvSpPr>
            <p:nvPr/>
          </p:nvSpPr>
          <p:spPr bwMode="hidden">
            <a:xfrm>
              <a:off x="5698" y="653"/>
              <a:ext cx="60" cy="311"/>
            </a:xfrm>
            <a:custGeom>
              <a:avLst/>
              <a:gdLst>
                <a:gd name="T0" fmla="*/ 0 w 60"/>
                <a:gd name="T1" fmla="*/ 144 h 312"/>
                <a:gd name="T2" fmla="*/ 60 w 60"/>
                <a:gd name="T3" fmla="*/ 311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312">
                  <a:moveTo>
                    <a:pt x="0" y="144"/>
                  </a:moveTo>
                  <a:lnTo>
                    <a:pt x="60" y="312"/>
                  </a:lnTo>
                  <a:lnTo>
                    <a:pt x="60" y="6"/>
                  </a:lnTo>
                  <a:lnTo>
                    <a:pt x="54" y="0"/>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33" name="Freeform 29"/>
            <p:cNvSpPr>
              <a:spLocks/>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59" name="Freeform 30"/>
            <p:cNvSpPr>
              <a:spLocks/>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35" name="Freeform 31"/>
            <p:cNvSpPr>
              <a:spLocks/>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36" name="Freeform 32"/>
            <p:cNvSpPr>
              <a:spLocks/>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37" name="Freeform 33"/>
            <p:cNvSpPr>
              <a:spLocks/>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38" name="Freeform 34"/>
            <p:cNvSpPr>
              <a:spLocks/>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39" name="Freeform 35"/>
            <p:cNvSpPr>
              <a:spLocks/>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40" name="Freeform 36"/>
            <p:cNvSpPr>
              <a:spLocks/>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41" name="Freeform 37"/>
            <p:cNvSpPr>
              <a:spLocks/>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42" name="Freeform 38"/>
            <p:cNvSpPr>
              <a:spLocks/>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nvGrpSpPr>
            <p:cNvPr id="1068" name="Group 39"/>
            <p:cNvGrpSpPr>
              <a:grpSpLocks/>
            </p:cNvGrpSpPr>
            <p:nvPr userDrawn="1"/>
          </p:nvGrpSpPr>
          <p:grpSpPr bwMode="auto">
            <a:xfrm>
              <a:off x="0" y="1632"/>
              <a:ext cx="5758" cy="1858"/>
              <a:chOff x="0" y="1632"/>
              <a:chExt cx="5758" cy="1858"/>
            </a:xfrm>
          </p:grpSpPr>
          <p:sp>
            <p:nvSpPr>
              <p:cNvPr id="175144" name="Freeform 40"/>
              <p:cNvSpPr>
                <a:spLocks/>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75145" name="Freeform 41"/>
              <p:cNvSpPr>
                <a:spLocks/>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grpSp>
      <p:sp>
        <p:nvSpPr>
          <p:cNvPr id="175146" name="Rectangle 42"/>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5147" name="Rectangle 4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5148" name="Rectangle 4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effectLst>
                  <a:outerShdw blurRad="38100" dist="38100" dir="2700000" algn="tl">
                    <a:srgbClr val="000000"/>
                  </a:outerShdw>
                </a:effectLst>
              </a:defRPr>
            </a:lvl1pPr>
          </a:lstStyle>
          <a:p>
            <a:pPr>
              <a:defRPr/>
            </a:pPr>
            <a:endParaRPr lang="en-US" altLang="zh-CN"/>
          </a:p>
        </p:txBody>
      </p:sp>
      <p:sp>
        <p:nvSpPr>
          <p:cNvPr id="175149" name="Rectangle 4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smtClean="0">
                <a:effectLst>
                  <a:outerShdw blurRad="38100" dist="38100" dir="2700000" algn="tl">
                    <a:srgbClr val="000000"/>
                  </a:outerShdw>
                </a:effectLst>
              </a:defRPr>
            </a:lvl1pPr>
          </a:lstStyle>
          <a:p>
            <a:pPr>
              <a:defRPr/>
            </a:pPr>
            <a:endParaRPr lang="en-US" altLang="zh-CN"/>
          </a:p>
        </p:txBody>
      </p:sp>
      <p:sp>
        <p:nvSpPr>
          <p:cNvPr id="175150" name="Rectangle 4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effectLst>
                  <a:outerShdw blurRad="38100" dist="38100" dir="2700000" algn="tl">
                    <a:srgbClr val="000000"/>
                  </a:outerShdw>
                </a:effectLst>
              </a:defRPr>
            </a:lvl1pPr>
          </a:lstStyle>
          <a:p>
            <a:pPr>
              <a:defRPr/>
            </a:pPr>
            <a:fld id="{DCBB3453-9DBB-452E-8BBC-91929F372D25}"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701"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transition>
    <p:wipe dir="r"/>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16"/>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17"/>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18"/>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90000"/>
        <a:buFont typeface="Wingdings" pitchFamily="2" charset="2"/>
        <a:buBlip>
          <a:blip r:embed="rId18"/>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itchFamily="2" charset="2"/>
        <a:buBlip>
          <a:blip r:embed="rId18"/>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itchFamily="2" charset="2"/>
        <a:buBlip>
          <a:blip r:embed="rId18"/>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itchFamily="2" charset="2"/>
        <a:buBlip>
          <a:blip r:embed="rId18"/>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media1.wav"/><Relationship Id="rId7" Type="http://schemas.openxmlformats.org/officeDocument/2006/relationships/image" Target="../media/image5.png"/><Relationship Id="rId2" Type="http://schemas.microsoft.com/office/2007/relationships/media" Target="../media/media1.wav"/><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audio" Target="../media/media10.wav"/><Relationship Id="rId7" Type="http://schemas.openxmlformats.org/officeDocument/2006/relationships/oleObject" Target="../embeddings/oleObject4.bin"/><Relationship Id="rId2" Type="http://schemas.microsoft.com/office/2007/relationships/media" Target="../media/media10.wav"/><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slideLayout" Target="../slideLayouts/slideLayout12.xml"/><Relationship Id="rId9"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audio" Target="../media/media11.wav"/><Relationship Id="rId7" Type="http://schemas.openxmlformats.org/officeDocument/2006/relationships/image" Target="../media/image5.png"/><Relationship Id="rId2" Type="http://schemas.microsoft.com/office/2007/relationships/media" Target="../media/media11.wav"/><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2.wav"/><Relationship Id="rId1" Type="http://schemas.microsoft.com/office/2007/relationships/media" Target="../media/media12.wav"/><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3" Type="http://schemas.microsoft.com/office/2007/relationships/media" Target="../media/media13.wav"/><Relationship Id="rId7" Type="http://schemas.openxmlformats.org/officeDocument/2006/relationships/image" Target="../media/image10.emf"/><Relationship Id="rId2" Type="http://schemas.openxmlformats.org/officeDocument/2006/relationships/tags" Target="../tags/tag5.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slideLayout" Target="../slideLayouts/slideLayout14.xml"/><Relationship Id="rId10" Type="http://schemas.openxmlformats.org/officeDocument/2006/relationships/image" Target="../media/image5.png"/><Relationship Id="rId4" Type="http://schemas.openxmlformats.org/officeDocument/2006/relationships/audio" Target="../media/media13.wav"/><Relationship Id="rId9"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audio" Target="../media/media14.wav"/><Relationship Id="rId7" Type="http://schemas.openxmlformats.org/officeDocument/2006/relationships/image" Target="../media/image5.png"/><Relationship Id="rId2" Type="http://schemas.microsoft.com/office/2007/relationships/media" Target="../media/media14.wav"/><Relationship Id="rId1" Type="http://schemas.openxmlformats.org/officeDocument/2006/relationships/vmlDrawing" Target="../drawings/vmlDrawing6.vml"/><Relationship Id="rId6" Type="http://schemas.openxmlformats.org/officeDocument/2006/relationships/image" Target="../media/image12.emf"/><Relationship Id="rId5" Type="http://schemas.openxmlformats.org/officeDocument/2006/relationships/oleObject" Target="../embeddings/oleObject8.bin"/><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5.wav"/><Relationship Id="rId1" Type="http://schemas.microsoft.com/office/2007/relationships/media" Target="../media/media15.wav"/><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audio" Target="../media/media16.wav"/><Relationship Id="rId7" Type="http://schemas.openxmlformats.org/officeDocument/2006/relationships/oleObject" Target="../embeddings/oleObject10.bin"/><Relationship Id="rId2" Type="http://schemas.microsoft.com/office/2007/relationships/media" Target="../media/media16.wav"/><Relationship Id="rId1" Type="http://schemas.openxmlformats.org/officeDocument/2006/relationships/vmlDrawing" Target="../drawings/vmlDrawing7.vml"/><Relationship Id="rId6" Type="http://schemas.openxmlformats.org/officeDocument/2006/relationships/image" Target="../media/image13.png"/><Relationship Id="rId5" Type="http://schemas.openxmlformats.org/officeDocument/2006/relationships/oleObject" Target="../embeddings/oleObject9.bin"/><Relationship Id="rId4" Type="http://schemas.openxmlformats.org/officeDocument/2006/relationships/slideLayout" Target="../slideLayouts/slideLayout4.xml"/><Relationship Id="rId9"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7.wav"/><Relationship Id="rId1" Type="http://schemas.microsoft.com/office/2007/relationships/media" Target="../media/media17.wav"/><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audio" Target="../media/media18.wav"/><Relationship Id="rId7" Type="http://schemas.openxmlformats.org/officeDocument/2006/relationships/image" Target="../media/image5.png"/><Relationship Id="rId2" Type="http://schemas.microsoft.com/office/2007/relationships/media" Target="../media/media18.wav"/><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oleObject" Target="../embeddings/oleObject11.bin"/><Relationship Id="rId4"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9.wav"/><Relationship Id="rId1" Type="http://schemas.microsoft.com/office/2007/relationships/media" Target="../media/media19.wav"/><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av"/><Relationship Id="rId1" Type="http://schemas.microsoft.com/office/2007/relationships/media" Target="../media/media2.wav"/><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audio" Target="../media/media20.wav"/><Relationship Id="rId2" Type="http://schemas.microsoft.com/office/2007/relationships/media" Target="../media/media20.wav"/><Relationship Id="rId1" Type="http://schemas.openxmlformats.org/officeDocument/2006/relationships/tags" Target="../tags/tag6.xml"/><Relationship Id="rId5" Type="http://schemas.openxmlformats.org/officeDocument/2006/relationships/image" Target="../media/image5.png"/><Relationship Id="rId4"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21.wav"/><Relationship Id="rId7" Type="http://schemas.openxmlformats.org/officeDocument/2006/relationships/image" Target="../media/image16.png"/><Relationship Id="rId2" Type="http://schemas.openxmlformats.org/officeDocument/2006/relationships/tags" Target="../tags/tag7.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slideLayout" Target="../slideLayouts/slideLayout2.xml"/><Relationship Id="rId4" Type="http://schemas.openxmlformats.org/officeDocument/2006/relationships/audio" Target="../media/media21.wav"/></Relationships>
</file>

<file path=ppt/slides/_rels/slide22.xml.rels><?xml version="1.0" encoding="UTF-8" standalone="yes"?>
<Relationships xmlns="http://schemas.openxmlformats.org/package/2006/relationships"><Relationship Id="rId3" Type="http://schemas.openxmlformats.org/officeDocument/2006/relationships/audio" Target="../media/media22.wav"/><Relationship Id="rId2" Type="http://schemas.microsoft.com/office/2007/relationships/media" Target="../media/media22.wav"/><Relationship Id="rId1" Type="http://schemas.openxmlformats.org/officeDocument/2006/relationships/tags" Target="../tags/tag8.xml"/><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audio" Target="../media/media23.wav"/><Relationship Id="rId2" Type="http://schemas.microsoft.com/office/2007/relationships/media" Target="../media/media23.wav"/><Relationship Id="rId1" Type="http://schemas.openxmlformats.org/officeDocument/2006/relationships/tags" Target="../tags/tag9.xml"/><Relationship Id="rId5" Type="http://schemas.openxmlformats.org/officeDocument/2006/relationships/image" Target="../media/image5.png"/><Relationship Id="rId4"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audio" Target="../media/media24.wav"/><Relationship Id="rId2" Type="http://schemas.microsoft.com/office/2007/relationships/media" Target="../media/media24.wav"/><Relationship Id="rId1" Type="http://schemas.openxmlformats.org/officeDocument/2006/relationships/tags" Target="../tags/tag10.xml"/><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25.wav"/><Relationship Id="rId7" Type="http://schemas.openxmlformats.org/officeDocument/2006/relationships/image" Target="../media/image17.png"/><Relationship Id="rId2" Type="http://schemas.openxmlformats.org/officeDocument/2006/relationships/tags" Target="../tags/tag11.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slideLayout" Target="../slideLayouts/slideLayout2.xml"/><Relationship Id="rId4" Type="http://schemas.openxmlformats.org/officeDocument/2006/relationships/audio" Target="../media/media25.wav"/></Relationships>
</file>

<file path=ppt/slides/_rels/slide26.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26.wav"/><Relationship Id="rId7" Type="http://schemas.openxmlformats.org/officeDocument/2006/relationships/image" Target="../media/image18.png"/><Relationship Id="rId2" Type="http://schemas.openxmlformats.org/officeDocument/2006/relationships/tags" Target="../tags/tag1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slideLayout" Target="../slideLayouts/slideLayout2.xml"/><Relationship Id="rId4" Type="http://schemas.openxmlformats.org/officeDocument/2006/relationships/audio" Target="../media/media26.wav"/></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7.wav"/><Relationship Id="rId1" Type="http://schemas.microsoft.com/office/2007/relationships/media" Target="../media/media27.wav"/><Relationship Id="rId4"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media/media28.wav"/><Relationship Id="rId1" Type="http://schemas.microsoft.com/office/2007/relationships/media" Target="../media/media28.wav"/><Relationship Id="rId5" Type="http://schemas.openxmlformats.org/officeDocument/2006/relationships/image" Target="../media/image5.png"/><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audio" Target="../media/media29.wav"/><Relationship Id="rId7" Type="http://schemas.openxmlformats.org/officeDocument/2006/relationships/image" Target="../media/image5.png"/><Relationship Id="rId2" Type="http://schemas.microsoft.com/office/2007/relationships/media" Target="../media/media29.wav"/><Relationship Id="rId1" Type="http://schemas.openxmlformats.org/officeDocument/2006/relationships/vmlDrawing" Target="../drawings/vmlDrawing12.vml"/><Relationship Id="rId6" Type="http://schemas.openxmlformats.org/officeDocument/2006/relationships/image" Target="../media/image20.emf"/><Relationship Id="rId5" Type="http://schemas.openxmlformats.org/officeDocument/2006/relationships/oleObject" Target="../embeddings/oleObject15.bin"/><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audio" Target="../media/media3.wav"/><Relationship Id="rId2" Type="http://schemas.microsoft.com/office/2007/relationships/media" Target="../media/media3.wav"/><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audio" Target="../media/media30.wav"/><Relationship Id="rId2" Type="http://schemas.microsoft.com/office/2007/relationships/media" Target="../media/media30.wav"/><Relationship Id="rId1" Type="http://schemas.openxmlformats.org/officeDocument/2006/relationships/tags" Target="../tags/tag13.xml"/><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media31.wav"/><Relationship Id="rId7" Type="http://schemas.openxmlformats.org/officeDocument/2006/relationships/image" Target="../media/image5.png"/><Relationship Id="rId2" Type="http://schemas.microsoft.com/office/2007/relationships/media" Target="../media/media31.wav"/><Relationship Id="rId1" Type="http://schemas.openxmlformats.org/officeDocument/2006/relationships/vmlDrawing" Target="../drawings/vmlDrawing13.vml"/><Relationship Id="rId6" Type="http://schemas.openxmlformats.org/officeDocument/2006/relationships/image" Target="../media/image21.wmf"/><Relationship Id="rId5" Type="http://schemas.openxmlformats.org/officeDocument/2006/relationships/oleObject" Target="../embeddings/oleObject16.bin"/><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32.wav"/><Relationship Id="rId1" Type="http://schemas.microsoft.com/office/2007/relationships/media" Target="../media/media32.wav"/><Relationship Id="rId4" Type="http://schemas.openxmlformats.org/officeDocument/2006/relationships/image" Target="../media/image5.png"/></Relationships>
</file>

<file path=ppt/slides/_rels/slide33.xml.rels><?xml version="1.0" encoding="UTF-8" standalone="yes"?>
<Relationships xmlns="http://schemas.openxmlformats.org/package/2006/relationships"><Relationship Id="rId3" Type="http://schemas.openxmlformats.org/officeDocument/2006/relationships/audio" Target="../media/media33.wav"/><Relationship Id="rId2" Type="http://schemas.microsoft.com/office/2007/relationships/media" Target="../media/media33.wav"/><Relationship Id="rId1" Type="http://schemas.openxmlformats.org/officeDocument/2006/relationships/tags" Target="../tags/tag14.xml"/><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34.wav"/><Relationship Id="rId7" Type="http://schemas.openxmlformats.org/officeDocument/2006/relationships/image" Target="../media/image22.png"/><Relationship Id="rId2" Type="http://schemas.openxmlformats.org/officeDocument/2006/relationships/tags" Target="../tags/tag15.xml"/><Relationship Id="rId1" Type="http://schemas.openxmlformats.org/officeDocument/2006/relationships/vmlDrawing" Target="../drawings/vmlDrawing14.vml"/><Relationship Id="rId6" Type="http://schemas.openxmlformats.org/officeDocument/2006/relationships/oleObject" Target="../embeddings/oleObject17.bin"/><Relationship Id="rId5" Type="http://schemas.openxmlformats.org/officeDocument/2006/relationships/slideLayout" Target="../slideLayouts/slideLayout2.xml"/><Relationship Id="rId4" Type="http://schemas.openxmlformats.org/officeDocument/2006/relationships/audio" Target="../media/media34.wav"/></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4.wav"/><Relationship Id="rId7" Type="http://schemas.openxmlformats.org/officeDocument/2006/relationships/image" Target="../media/image6.png"/><Relationship Id="rId2" Type="http://schemas.openxmlformats.org/officeDocument/2006/relationships/tags" Target="../tags/tag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2.xml"/><Relationship Id="rId4" Type="http://schemas.openxmlformats.org/officeDocument/2006/relationships/audio" Target="../media/media4.wav"/></Relationships>
</file>

<file path=ppt/slides/_rels/slide5.xml.rels><?xml version="1.0" encoding="UTF-8" standalone="yes"?>
<Relationships xmlns="http://schemas.openxmlformats.org/package/2006/relationships"><Relationship Id="rId3" Type="http://schemas.openxmlformats.org/officeDocument/2006/relationships/audio" Target="../media/media5.wav"/><Relationship Id="rId2" Type="http://schemas.microsoft.com/office/2007/relationships/media" Target="../media/media5.wav"/><Relationship Id="rId1" Type="http://schemas.openxmlformats.org/officeDocument/2006/relationships/tags" Target="../tags/tag3.xml"/><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audio" Target="../media/media6.wav"/><Relationship Id="rId2" Type="http://schemas.microsoft.com/office/2007/relationships/media" Target="../media/media6.wav"/><Relationship Id="rId1" Type="http://schemas.openxmlformats.org/officeDocument/2006/relationships/tags" Target="../tags/tag4.xml"/><Relationship Id="rId5" Type="http://schemas.openxmlformats.org/officeDocument/2006/relationships/image" Target="../media/image5.png"/><Relationship Id="rId4"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av"/><Relationship Id="rId1" Type="http://schemas.microsoft.com/office/2007/relationships/media" Target="../media/media7.wav"/><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wav"/><Relationship Id="rId1" Type="http://schemas.microsoft.com/office/2007/relationships/media" Target="../media/media8.wav"/><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9.wav"/><Relationship Id="rId1" Type="http://schemas.microsoft.com/office/2007/relationships/media" Target="../media/media9.wav"/><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5"/>
          <p:cNvGraphicFramePr>
            <a:graphicFrameLocks noChangeAspect="1"/>
          </p:cNvGraphicFramePr>
          <p:nvPr>
            <p:extLst>
              <p:ext uri="{D42A27DB-BD31-4B8C-83A1-F6EECF244321}">
                <p14:modId xmlns:p14="http://schemas.microsoft.com/office/powerpoint/2010/main" val="2039639195"/>
              </p:ext>
            </p:extLst>
          </p:nvPr>
        </p:nvGraphicFramePr>
        <p:xfrm>
          <a:off x="57150" y="0"/>
          <a:ext cx="9131300" cy="6853238"/>
        </p:xfrm>
        <a:graphic>
          <a:graphicData uri="http://schemas.openxmlformats.org/presentationml/2006/ole">
            <mc:AlternateContent xmlns:mc="http://schemas.openxmlformats.org/markup-compatibility/2006">
              <mc:Choice xmlns:v="urn:schemas-microsoft-com:vml" Requires="v">
                <p:oleObj spid="_x0000_s3078" name="幻灯片" r:id="rId5" imgW="4440933" imgH="3329902" progId="PowerPoint.Slide.8">
                  <p:embed/>
                </p:oleObj>
              </mc:Choice>
              <mc:Fallback>
                <p:oleObj name="幻灯片" r:id="rId5" imgW="4440933" imgH="3329902" progId="PowerPoint.Slide.8">
                  <p:embed/>
                  <p:pic>
                    <p:nvPicPr>
                      <p:cNvPr id="0" name="Object 5"/>
                      <p:cNvPicPr>
                        <a:picLocks noChangeAspect="1" noChangeArrowheads="1"/>
                      </p:cNvPicPr>
                      <p:nvPr/>
                    </p:nvPicPr>
                    <p:blipFill>
                      <a:blip r:embed="rId6"/>
                      <a:srcRect/>
                      <a:stretch>
                        <a:fillRect/>
                      </a:stretch>
                    </p:blipFill>
                    <p:spPr bwMode="auto">
                      <a:xfrm>
                        <a:off x="57150" y="0"/>
                        <a:ext cx="91313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Sld>
  <p:clrMapOvr>
    <a:masterClrMapping/>
  </p:clrMapOvr>
  <p:transition advTm="6529">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sz="half" idx="1"/>
          </p:nvPr>
        </p:nvSpPr>
        <p:spPr>
          <a:xfrm>
            <a:off x="0" y="0"/>
            <a:ext cx="9144000" cy="3500438"/>
          </a:xfrm>
        </p:spPr>
        <p:txBody>
          <a:bodyPr/>
          <a:lstStyle/>
          <a:p>
            <a:pPr marL="609600" indent="-609600" eaLnBrk="1" hangingPunct="1">
              <a:buFont typeface="Wingdings" pitchFamily="2" charset="2"/>
              <a:buNone/>
              <a:defRPr/>
            </a:pPr>
            <a:r>
              <a:rPr lang="zh-CN" altLang="en-US" sz="2800" b="1" dirty="0" smtClean="0"/>
              <a:t>   </a:t>
            </a:r>
            <a:r>
              <a:rPr lang="zh-CN" altLang="en-US" sz="2800" b="1" dirty="0" smtClean="0">
                <a:solidFill>
                  <a:srgbClr val="FFFF00"/>
                </a:solidFill>
              </a:rPr>
              <a:t>片选</a:t>
            </a:r>
            <a:r>
              <a:rPr lang="zh-CN" altLang="en-US" sz="2800" b="1" dirty="0" smtClean="0"/>
              <a:t>：片选引脚的连接方法三种：</a:t>
            </a:r>
          </a:p>
          <a:p>
            <a:pPr marL="609600" indent="-609600" eaLnBrk="1" hangingPunct="1">
              <a:buFont typeface="Wingdings" pitchFamily="2" charset="2"/>
              <a:buNone/>
              <a:defRPr/>
            </a:pPr>
            <a:r>
              <a:rPr lang="en-US" altLang="zh-CN" sz="2800" b="1" dirty="0" smtClean="0"/>
              <a:t>1</a:t>
            </a:r>
            <a:r>
              <a:rPr lang="zh-CN" altLang="en-US" sz="2800" b="1" dirty="0" smtClean="0"/>
              <a:t>）片选引脚接单片机用于片内寻址剩下</a:t>
            </a:r>
          </a:p>
          <a:p>
            <a:pPr marL="609600" indent="-609600" eaLnBrk="1" hangingPunct="1">
              <a:buFont typeface="Wingdings" pitchFamily="2" charset="2"/>
              <a:buNone/>
              <a:defRPr/>
            </a:pPr>
            <a:r>
              <a:rPr lang="zh-CN" altLang="en-US" sz="2800" b="1" dirty="0" smtClean="0"/>
              <a:t>的高位地址线某根；此法称为</a:t>
            </a:r>
            <a:r>
              <a:rPr lang="zh-CN" altLang="en-US" sz="2800" b="1" dirty="0" smtClean="0">
                <a:solidFill>
                  <a:srgbClr val="FFFF00"/>
                </a:solidFill>
              </a:rPr>
              <a:t>线选法</a:t>
            </a:r>
            <a:r>
              <a:rPr lang="zh-CN" altLang="en-US" sz="2800" b="1" dirty="0" smtClean="0"/>
              <a:t>，</a:t>
            </a:r>
          </a:p>
          <a:p>
            <a:pPr marL="609600" indent="-609600" eaLnBrk="1" hangingPunct="1">
              <a:buFont typeface="Wingdings" pitchFamily="2" charset="2"/>
              <a:buNone/>
              <a:defRPr/>
            </a:pPr>
            <a:r>
              <a:rPr lang="zh-CN" altLang="en-US" sz="2800" b="1" dirty="0" smtClean="0"/>
              <a:t>或称线译码。用于外围芯片不多的情况，</a:t>
            </a:r>
          </a:p>
          <a:p>
            <a:pPr marL="609600" indent="-609600" eaLnBrk="1" hangingPunct="1">
              <a:buFont typeface="Wingdings" pitchFamily="2" charset="2"/>
              <a:buNone/>
              <a:defRPr/>
            </a:pPr>
            <a:r>
              <a:rPr lang="zh-CN" altLang="en-US" sz="2800" b="1" dirty="0" smtClean="0"/>
              <a:t>是最简单，最低廉的方法。见右图</a:t>
            </a:r>
            <a:r>
              <a:rPr lang="en-US" altLang="zh-CN" sz="2800" b="1" dirty="0" smtClean="0"/>
              <a:t>(a)</a:t>
            </a:r>
          </a:p>
          <a:p>
            <a:pPr marL="609600" indent="-609600" eaLnBrk="1" hangingPunct="1">
              <a:buFont typeface="Wingdings" pitchFamily="2" charset="2"/>
              <a:buNone/>
              <a:defRPr/>
            </a:pPr>
            <a:r>
              <a:rPr lang="en-US" altLang="zh-CN" sz="2800" b="1" dirty="0" smtClean="0"/>
              <a:t>2</a:t>
            </a:r>
            <a:r>
              <a:rPr lang="zh-CN" altLang="en-US" sz="2800" b="1" dirty="0" smtClean="0"/>
              <a:t>）片选引脚接对高位地址线进行译码后的输出。</a:t>
            </a:r>
          </a:p>
          <a:p>
            <a:pPr marL="609600" indent="-609600" eaLnBrk="1" hangingPunct="1">
              <a:buFont typeface="Wingdings" pitchFamily="2" charset="2"/>
              <a:buNone/>
              <a:defRPr/>
            </a:pPr>
            <a:r>
              <a:rPr lang="zh-CN" altLang="en-US" sz="2800" b="1" dirty="0" smtClean="0"/>
              <a:t>      译码可采用</a:t>
            </a:r>
            <a:r>
              <a:rPr lang="zh-CN" altLang="en-US" sz="2800" b="1" dirty="0" smtClean="0">
                <a:solidFill>
                  <a:srgbClr val="FFFF00"/>
                </a:solidFill>
              </a:rPr>
              <a:t>部分译码或全译码法</a:t>
            </a:r>
            <a:r>
              <a:rPr lang="zh-CN" altLang="en-US" sz="2800" b="1" dirty="0" smtClean="0"/>
              <a:t>，</a:t>
            </a:r>
          </a:p>
          <a:p>
            <a:pPr marL="609600" indent="-609600" eaLnBrk="1" hangingPunct="1">
              <a:buFont typeface="Wingdings" pitchFamily="2" charset="2"/>
              <a:buNone/>
              <a:defRPr/>
            </a:pPr>
            <a:r>
              <a:rPr lang="zh-CN" altLang="en-US" sz="2800" b="1" dirty="0" smtClean="0"/>
              <a:t>所谓部分译码就是用片内寻址剩下的</a:t>
            </a:r>
          </a:p>
          <a:p>
            <a:pPr marL="609600" indent="-609600" eaLnBrk="1" hangingPunct="1">
              <a:buFont typeface="Wingdings" pitchFamily="2" charset="2"/>
              <a:buNone/>
              <a:defRPr/>
            </a:pPr>
            <a:r>
              <a:rPr lang="zh-CN" altLang="en-US" sz="2800" b="1" dirty="0" smtClean="0"/>
              <a:t>高位地址线中的几根进行译码，</a:t>
            </a:r>
          </a:p>
          <a:p>
            <a:pPr marL="609600" indent="-609600" eaLnBrk="1" hangingPunct="1">
              <a:buFont typeface="Wingdings" pitchFamily="2" charset="2"/>
              <a:buNone/>
              <a:defRPr/>
            </a:pPr>
            <a:r>
              <a:rPr lang="zh-CN" altLang="en-US" sz="2800" b="1" dirty="0" smtClean="0"/>
              <a:t>所谓全译码就是用片内寻址剩下的所</a:t>
            </a:r>
          </a:p>
          <a:p>
            <a:pPr marL="609600" indent="-609600" eaLnBrk="1" hangingPunct="1">
              <a:buFont typeface="Wingdings" pitchFamily="2" charset="2"/>
              <a:buNone/>
              <a:defRPr/>
            </a:pPr>
            <a:r>
              <a:rPr lang="zh-CN" altLang="en-US" sz="2800" b="1" dirty="0" smtClean="0"/>
              <a:t>有的高位地址线进行译码。</a:t>
            </a:r>
          </a:p>
          <a:p>
            <a:pPr marL="609600" indent="-609600" eaLnBrk="1" hangingPunct="1">
              <a:buFont typeface="Wingdings" pitchFamily="2" charset="2"/>
              <a:buNone/>
              <a:defRPr/>
            </a:pPr>
            <a:r>
              <a:rPr lang="zh-CN" altLang="en-US" sz="2800" b="1" dirty="0" smtClean="0"/>
              <a:t>该法的缺点是要增加地址译码器。</a:t>
            </a:r>
          </a:p>
          <a:p>
            <a:pPr marL="609600" indent="-609600" eaLnBrk="1" hangingPunct="1">
              <a:buFont typeface="Wingdings" pitchFamily="2" charset="2"/>
              <a:buNone/>
              <a:defRPr/>
            </a:pPr>
            <a:r>
              <a:rPr lang="zh-CN" altLang="en-US" sz="2800" b="1" dirty="0" smtClean="0"/>
              <a:t>全译码法的优点是地址唯一。见右图</a:t>
            </a:r>
            <a:r>
              <a:rPr lang="en-US" altLang="zh-CN" sz="2800" b="1" dirty="0" smtClean="0"/>
              <a:t>(b)</a:t>
            </a:r>
          </a:p>
        </p:txBody>
      </p:sp>
      <p:graphicFrame>
        <p:nvGraphicFramePr>
          <p:cNvPr id="12291" name="Object 4"/>
          <p:cNvGraphicFramePr>
            <a:graphicFrameLocks noGrp="1" noChangeAspect="1"/>
          </p:cNvGraphicFramePr>
          <p:nvPr>
            <p:ph sz="quarter" idx="2"/>
          </p:nvPr>
        </p:nvGraphicFramePr>
        <p:xfrm>
          <a:off x="6516688" y="333375"/>
          <a:ext cx="2627312" cy="2232025"/>
        </p:xfrm>
        <a:graphic>
          <a:graphicData uri="http://schemas.openxmlformats.org/presentationml/2006/ole">
            <mc:AlternateContent xmlns:mc="http://schemas.openxmlformats.org/markup-compatibility/2006">
              <mc:Choice xmlns:v="urn:schemas-microsoft-com:vml" Requires="v">
                <p:oleObj spid="_x0000_s12302" name="Visio" r:id="rId5" imgW="1172252" imgH="1051126" progId="Visio.Drawing.6">
                  <p:embed/>
                </p:oleObj>
              </mc:Choice>
              <mc:Fallback>
                <p:oleObj name="Visio" r:id="rId5" imgW="1172252" imgH="1051126"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688" y="333375"/>
                        <a:ext cx="2627312" cy="2232025"/>
                      </a:xfrm>
                      <a:prstGeom prst="rect">
                        <a:avLst/>
                      </a:prstGeom>
                      <a:solidFill>
                        <a:srgbClr val="CCFF66"/>
                      </a:solidFill>
                      <a:ln>
                        <a:noFill/>
                      </a:ln>
                      <a:effectLst/>
                      <a:extLs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7"/>
          <p:cNvGraphicFramePr>
            <a:graphicFrameLocks noGrp="1" noChangeAspect="1"/>
          </p:cNvGraphicFramePr>
          <p:nvPr>
            <p:ph sz="quarter" idx="3"/>
          </p:nvPr>
        </p:nvGraphicFramePr>
        <p:xfrm>
          <a:off x="6443663" y="3644900"/>
          <a:ext cx="2700337" cy="2376488"/>
        </p:xfrm>
        <a:graphic>
          <a:graphicData uri="http://schemas.openxmlformats.org/presentationml/2006/ole">
            <mc:AlternateContent xmlns:mc="http://schemas.openxmlformats.org/markup-compatibility/2006">
              <mc:Choice xmlns:v="urn:schemas-microsoft-com:vml" Requires="v">
                <p:oleObj spid="_x0000_s12303" name="Visio" r:id="rId7" imgW="1336209" imgH="1130340" progId="Visio.Drawing.6">
                  <p:embed/>
                </p:oleObj>
              </mc:Choice>
              <mc:Fallback>
                <p:oleObj name="Visio" r:id="rId7" imgW="1336209" imgH="113034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3663" y="3644900"/>
                        <a:ext cx="2700337" cy="2376488"/>
                      </a:xfrm>
                      <a:prstGeom prst="rect">
                        <a:avLst/>
                      </a:prstGeom>
                      <a:solidFill>
                        <a:srgbClr val="CCFF66"/>
                      </a:solidFill>
                      <a:ln w="12700" cap="sq" cmpd="sng">
                        <a:solidFill>
                          <a:schemeClr val="bg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AutoShape 11"/>
          <p:cNvSpPr>
            <a:spLocks noChangeArrowheads="1"/>
          </p:cNvSpPr>
          <p:nvPr/>
        </p:nvSpPr>
        <p:spPr bwMode="auto">
          <a:xfrm flipH="1">
            <a:off x="0" y="188913"/>
            <a:ext cx="360363" cy="215900"/>
          </a:xfrm>
          <a:custGeom>
            <a:avLst/>
            <a:gdLst>
              <a:gd name="T0" fmla="*/ 181183 w 21600"/>
              <a:gd name="T1" fmla="*/ 21860 h 21600"/>
              <a:gd name="T2" fmla="*/ 48849 w 21600"/>
              <a:gd name="T3" fmla="*/ 107950 h 21600"/>
              <a:gd name="T4" fmla="*/ 181183 w 21600"/>
              <a:gd name="T5" fmla="*/ 215900 h 21600"/>
              <a:gd name="T6" fmla="*/ 311514 w 21600"/>
              <a:gd name="T7" fmla="*/ 10795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a:latin typeface="Times New Roman" pitchFamily="18" charset="0"/>
              </a:rPr>
              <a:t> </a:t>
            </a: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Sld>
  <p:clrMapOvr>
    <a:masterClrMapping/>
  </p:clrMapOvr>
  <p:transition advTm="5514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275" x="1063625" y="960438"/>
          <p14:tracePt t="1284" x="1089025" y="950913"/>
          <p14:tracePt t="1399" x="1096963" y="950913"/>
          <p14:tracePt t="1467" x="1106488" y="950913"/>
          <p14:tracePt t="1483" x="1139825" y="935038"/>
          <p14:tracePt t="1516" x="1149350" y="925513"/>
          <p14:tracePt t="1533" x="1157288" y="925513"/>
          <p14:tracePt t="1550" x="1174750" y="917575"/>
          <p14:tracePt t="1566" x="1200150" y="908050"/>
          <p14:tracePt t="1583" x="1250950" y="882650"/>
          <p14:tracePt t="1600" x="1303338" y="839788"/>
          <p14:tracePt t="1617" x="1328738" y="806450"/>
          <p14:tracePt t="1633" x="1406525" y="754063"/>
          <p14:tracePt t="1650" x="1439863" y="711200"/>
          <p14:tracePt t="1667" x="1474788" y="668338"/>
          <p14:tracePt t="1684" x="1500188" y="660400"/>
          <p14:tracePt t="1700" x="1517650" y="635000"/>
          <p14:tracePt t="1717" x="1543050" y="617538"/>
          <p14:tracePt t="1734" x="1550988" y="608013"/>
          <p14:tracePt t="1751" x="1568450" y="600075"/>
          <p14:tracePt t="1767" x="1568450" y="592138"/>
          <p14:tracePt t="1784" x="1577975" y="592138"/>
          <p14:tracePt t="1859" x="1577975" y="582613"/>
          <p14:tracePt t="1867" x="1593850" y="582613"/>
          <p14:tracePt t="1885" x="1603375" y="574675"/>
          <p14:tracePt t="1902" x="1620838" y="574675"/>
          <p14:tracePt t="1918" x="1628775" y="565150"/>
          <p14:tracePt t="1935" x="1646238" y="565150"/>
          <p14:tracePt t="1952" x="1654175" y="557213"/>
          <p14:tracePt t="1987" x="1663700" y="557213"/>
          <p14:tracePt t="1988" x="1671638" y="557213"/>
          <p14:tracePt t="2002" x="1689100" y="557213"/>
          <p14:tracePt t="2019" x="1714500" y="557213"/>
          <p14:tracePt t="2036" x="1731963" y="557213"/>
          <p14:tracePt t="2052" x="1749425" y="557213"/>
          <p14:tracePt t="2069" x="1774825" y="557213"/>
          <p14:tracePt t="2086" x="1800225" y="549275"/>
          <p14:tracePt t="2103" x="1825625" y="549275"/>
          <p14:tracePt t="2119" x="1878013" y="549275"/>
          <p14:tracePt t="2136" x="1920875" y="549275"/>
          <p14:tracePt t="2153" x="1954213" y="549275"/>
          <p14:tracePt t="2170" x="1989138" y="549275"/>
          <p14:tracePt t="2186" x="2032000" y="549275"/>
          <p14:tracePt t="2204" x="2039938" y="549275"/>
          <p14:tracePt t="2220" x="2057400" y="549275"/>
          <p14:tracePt t="2237" x="2074863" y="549275"/>
          <p14:tracePt t="2254" x="2100263" y="549275"/>
          <p14:tracePt t="2270" x="2117725" y="549275"/>
          <p14:tracePt t="2287" x="2151063" y="549275"/>
          <p14:tracePt t="2304" x="2185988" y="549275"/>
          <p14:tracePt t="2321" x="2220913" y="549275"/>
          <p14:tracePt t="2338" x="2254250" y="557213"/>
          <p14:tracePt t="2354" x="2289175" y="565150"/>
          <p14:tracePt t="2371" x="2314575" y="565150"/>
          <p14:tracePt t="2388" x="2332038" y="565150"/>
          <p14:tracePt t="2404" x="2349500" y="574675"/>
          <p14:tracePt t="2421" x="2382838" y="582613"/>
          <p14:tracePt t="2438" x="2425700" y="592138"/>
          <p14:tracePt t="2455" x="2478088" y="592138"/>
          <p14:tracePt t="2471" x="2520950" y="592138"/>
          <p14:tracePt t="2488" x="2554288" y="600075"/>
          <p14:tracePt t="2505" x="2589213" y="600075"/>
          <p14:tracePt t="2522" x="2606675" y="600075"/>
          <p14:tracePt t="2539" x="2614613" y="600075"/>
          <p14:tracePt t="2587" x="2622550" y="600075"/>
          <p14:tracePt t="2595" x="2632075" y="600075"/>
          <p14:tracePt t="2636" x="2632075" y="608013"/>
          <p14:tracePt t="2637" x="2640013" y="608013"/>
          <p14:tracePt t="2715" x="2649538" y="608013"/>
          <p14:tracePt t="2723" x="2657475" y="608013"/>
          <p14:tracePt t="2764" x="2665413" y="608013"/>
          <p14:tracePt t="2883" x="2674938" y="608013"/>
          <p14:tracePt t="3174" x="2674938" y="617538"/>
          <p14:tracePt t="3177" x="2674938" y="625475"/>
          <p14:tracePt t="3192" x="2674938" y="635000"/>
          <p14:tracePt t="3227" x="2674938" y="642938"/>
          <p14:tracePt t="3251" x="2674938" y="650875"/>
          <p14:tracePt t="3259" x="2674938" y="668338"/>
          <p14:tracePt t="3276" x="2665413" y="677863"/>
          <p14:tracePt t="3292" x="2665413" y="685800"/>
          <p14:tracePt t="3309" x="2657475" y="693738"/>
          <p14:tracePt t="3326" x="2649538" y="711200"/>
          <p14:tracePt t="3343" x="2649538" y="720725"/>
          <p14:tracePt t="3359" x="2649538" y="728663"/>
          <p14:tracePt t="3376" x="2640013" y="736600"/>
          <p14:tracePt t="3393" x="2640013" y="746125"/>
          <p14:tracePt t="3410" x="2640013" y="754063"/>
          <p14:tracePt t="3426" x="2632075" y="763588"/>
          <p14:tracePt t="3443" x="2632075" y="779463"/>
          <p14:tracePt t="3460" x="2622550" y="796925"/>
          <p14:tracePt t="3477" x="2622550" y="806450"/>
          <p14:tracePt t="3493" x="2614613" y="822325"/>
          <p14:tracePt t="3510" x="2614613" y="831850"/>
          <p14:tracePt t="3527" x="2614613" y="849313"/>
          <p14:tracePt t="3544" x="2606675" y="857250"/>
          <p14:tracePt t="3561" x="2597150" y="874713"/>
          <p14:tracePt t="3577" x="2589213" y="900113"/>
          <p14:tracePt t="3594" x="2579688" y="925513"/>
          <p14:tracePt t="3611" x="2563813" y="960438"/>
          <p14:tracePt t="3628" x="2554288" y="985838"/>
          <p14:tracePt t="3644" x="2536825" y="1028700"/>
          <p14:tracePt t="3661" x="2528888" y="1063625"/>
          <p14:tracePt t="3678" x="2503488" y="1114425"/>
          <p14:tracePt t="3695" x="2478088" y="1165225"/>
          <p14:tracePt t="3711" x="2460625" y="1217613"/>
          <p14:tracePt t="3728" x="2435225" y="1285875"/>
          <p14:tracePt t="3745" x="2400300" y="1346200"/>
          <p14:tracePt t="3762" x="2374900" y="1397000"/>
          <p14:tracePt t="3778" x="2339975" y="1465263"/>
          <p14:tracePt t="3795" x="2322513" y="1508125"/>
          <p14:tracePt t="3812" x="2314575" y="1535113"/>
          <p14:tracePt t="3829" x="2289175" y="1568450"/>
          <p14:tracePt t="3845" x="2279650" y="1603375"/>
          <p14:tracePt t="3862" x="2271713" y="1646238"/>
          <p14:tracePt t="3879" x="2254250" y="1689100"/>
          <p14:tracePt t="3896" x="2236788" y="1731963"/>
          <p14:tracePt t="3912" x="2236788" y="1757363"/>
          <p14:tracePt t="3929" x="2236788" y="1774825"/>
          <p14:tracePt t="3946" x="2236788" y="1782763"/>
          <p14:tracePt t="3963" x="2263775" y="1792288"/>
          <p14:tracePt t="3980" x="2271713" y="1792288"/>
          <p14:tracePt t="3996" x="2297113" y="1800225"/>
          <p14:tracePt t="4013" x="2322513" y="1800225"/>
          <p14:tracePt t="4030" x="2349500" y="1800225"/>
          <p14:tracePt t="4047" x="2392363" y="1800225"/>
          <p14:tracePt t="4063" x="2451100" y="1792288"/>
          <p14:tracePt t="4080" x="2503488" y="1774825"/>
          <p14:tracePt t="4097" x="2606675" y="1749425"/>
          <p14:tracePt t="4114" x="2700338" y="1731963"/>
          <p14:tracePt t="4130" x="2836863" y="1714500"/>
          <p14:tracePt t="4147" x="2879725" y="1706563"/>
          <p14:tracePt t="4164" x="2906713" y="1706563"/>
          <p14:tracePt t="4181" x="2914650" y="1706563"/>
          <p14:tracePt t="4197" x="2914650" y="1697038"/>
          <p14:tracePt t="4214" x="2922588" y="1697038"/>
          <p14:tracePt t="4231" x="2940050" y="1689100"/>
          <p14:tracePt t="4247" x="2965450" y="1689100"/>
          <p14:tracePt t="4265" x="3008313" y="1671638"/>
          <p14:tracePt t="4281" x="3051175" y="1663700"/>
          <p14:tracePt t="4298" x="3086100" y="1636713"/>
          <p14:tracePt t="4315" x="3154363" y="1611313"/>
          <p14:tracePt t="4332" x="3214688" y="1611313"/>
          <p14:tracePt t="4348" x="3300413" y="1611313"/>
          <p14:tracePt t="4366" x="3411538" y="1636713"/>
          <p14:tracePt t="4382" x="3497263" y="1646238"/>
          <p14:tracePt t="4399" x="3532188" y="1646238"/>
          <p14:tracePt t="4415" x="3565525" y="1646238"/>
          <p14:tracePt t="4432" x="3582988" y="1646238"/>
          <p14:tracePt t="4449" x="3592513" y="1646238"/>
          <p14:tracePt t="4465" x="3608388" y="1646238"/>
          <p14:tracePt t="4482" x="3678238" y="1654175"/>
          <p14:tracePt t="4499" x="3721100" y="1663700"/>
          <p14:tracePt t="4516" x="3746500" y="1663700"/>
          <p14:tracePt t="4532" x="3763963" y="1671638"/>
          <p14:tracePt t="4549" x="3779838" y="1679575"/>
          <p14:tracePt t="4566" x="3779838" y="1697038"/>
          <p14:tracePt t="4583" x="3779838" y="1749425"/>
          <p14:tracePt t="4599" x="3779838" y="1860550"/>
          <p14:tracePt t="4616" x="3736975" y="1954213"/>
          <p14:tracePt t="4633" x="3686175" y="2039938"/>
          <p14:tracePt t="4650" x="3582988" y="2117725"/>
          <p14:tracePt t="4666" x="3522663" y="2151063"/>
          <p14:tracePt t="4940" x="3582988" y="2135188"/>
          <p14:tracePt t="4947" x="3660775" y="2117725"/>
          <p14:tracePt t="4955" x="3806825" y="2057400"/>
          <p14:tracePt t="4968" x="3840163" y="2032000"/>
          <p14:tracePt t="4985" x="3865563" y="2014538"/>
          <p14:tracePt t="5002" x="3908425" y="1979613"/>
          <p14:tracePt t="5018" x="4046538" y="1893888"/>
          <p14:tracePt t="5035" x="4149725" y="1851025"/>
          <p14:tracePt t="5052" x="4294188" y="1800225"/>
          <p14:tracePt t="5069" x="4440238" y="1774825"/>
          <p14:tracePt t="5085" x="4672013" y="1749425"/>
          <p14:tracePt t="5102" x="4946650" y="1714500"/>
          <p14:tracePt t="5119" x="5178425" y="1689100"/>
          <p14:tracePt t="5137" x="5426075" y="1679575"/>
          <p14:tracePt t="5153" x="5640388" y="1679575"/>
          <p14:tracePt t="5170" x="5837238" y="1679575"/>
          <p14:tracePt t="5187" x="6051550" y="1671638"/>
          <p14:tracePt t="5204" x="6283325" y="1663700"/>
          <p14:tracePt t="5221" x="6437313" y="1646238"/>
          <p14:tracePt t="5237" x="6583363" y="1636713"/>
          <p14:tracePt t="5254" x="6711950" y="1636713"/>
          <p14:tracePt t="5271" x="6823075" y="1628775"/>
          <p14:tracePt t="5288" x="6926263" y="1628775"/>
          <p14:tracePt t="5304" x="7011988" y="1628775"/>
          <p14:tracePt t="5321" x="7097713" y="1628775"/>
          <p14:tracePt t="5338" x="7192963" y="1628775"/>
          <p14:tracePt t="5355" x="7294563" y="1628775"/>
          <p14:tracePt t="5372" x="7500938" y="1620838"/>
          <p14:tracePt t="5388" x="7646988" y="1611313"/>
          <p14:tracePt t="5405" x="7775575" y="1585913"/>
          <p14:tracePt t="5422" x="7886700" y="1550988"/>
          <p14:tracePt t="5438" x="7964488" y="1525588"/>
          <p14:tracePt t="5455" x="8023225" y="1500188"/>
          <p14:tracePt t="5472" x="8075613" y="1474788"/>
          <p14:tracePt t="5489" x="8126413" y="1449388"/>
          <p14:tracePt t="5505" x="8161338" y="1422400"/>
          <p14:tracePt t="5522" x="8178800" y="1397000"/>
          <p14:tracePt t="5539" x="8221663" y="1389063"/>
          <p14:tracePt t="5556" x="8272463" y="1363663"/>
          <p14:tracePt t="5572" x="8323263" y="1336675"/>
          <p14:tracePt t="5589" x="8358188" y="1328738"/>
          <p14:tracePt t="5606" x="8401050" y="1311275"/>
          <p14:tracePt t="5623" x="8426450" y="1293813"/>
          <p14:tracePt t="5640" x="8435975" y="1285875"/>
          <p14:tracePt t="5656" x="8435975" y="1277938"/>
          <p14:tracePt t="5673" x="8443913" y="1268413"/>
          <p14:tracePt t="5690" x="8451850" y="1268413"/>
          <p14:tracePt t="5707" x="8451850" y="1260475"/>
          <p14:tracePt t="5723" x="8461375" y="1260475"/>
          <p14:tracePt t="5740" x="8461375" y="1250950"/>
          <p14:tracePt t="5757" x="8469313" y="1243013"/>
          <p14:tracePt t="5773" x="8478838" y="1243013"/>
          <p14:tracePt t="5790" x="8478838" y="1235075"/>
          <p14:tracePt t="5829" x="8478838" y="1225550"/>
          <p14:tracePt t="5830" x="8478838" y="1217613"/>
          <p14:tracePt t="5840" x="8486775" y="1208088"/>
          <p14:tracePt t="5857" x="8486775" y="1200150"/>
          <p14:tracePt t="5874" x="8494713" y="1174750"/>
          <p14:tracePt t="5891" x="8494713" y="1149350"/>
          <p14:tracePt t="5907" x="8504238" y="1106488"/>
          <p14:tracePt t="5925" x="8504238" y="1079500"/>
          <p14:tracePt t="5941" x="8504238" y="1046163"/>
          <p14:tracePt t="5958" x="8494713" y="1011238"/>
          <p14:tracePt t="5974" x="8494713" y="977900"/>
          <p14:tracePt t="5991" x="8486775" y="942975"/>
          <p14:tracePt t="6008" x="8478838" y="925513"/>
          <p14:tracePt t="6025" x="8469313" y="874713"/>
          <p14:tracePt t="6041" x="8469313" y="849313"/>
          <p14:tracePt t="6059" x="8469313" y="806450"/>
          <p14:tracePt t="6075" x="8451850" y="728663"/>
          <p14:tracePt t="6092" x="8443913" y="668338"/>
          <p14:tracePt t="6109" x="8435975" y="608013"/>
          <p14:tracePt t="6125" x="8426450" y="565150"/>
          <p14:tracePt t="6142" x="8418513" y="522288"/>
          <p14:tracePt t="6159" x="8408988" y="488950"/>
          <p14:tracePt t="6176" x="8401050" y="479425"/>
          <p14:tracePt t="6192" x="8401050" y="471488"/>
          <p14:tracePt t="6228" x="8393113" y="471488"/>
          <p14:tracePt t="6245" x="8383588" y="471488"/>
          <p14:tracePt t="6261" x="8375650" y="471488"/>
          <p14:tracePt t="6261" x="8366125" y="471488"/>
          <p14:tracePt t="6276" x="8350250" y="471488"/>
          <p14:tracePt t="6293" x="8332788" y="479425"/>
          <p14:tracePt t="6310" x="8307388" y="496888"/>
          <p14:tracePt t="6326" x="8272463" y="539750"/>
          <p14:tracePt t="6343" x="8212138" y="635000"/>
          <p14:tracePt t="6360" x="8169275" y="728663"/>
          <p14:tracePt t="6377" x="8135938" y="814388"/>
          <p14:tracePt t="6394" x="8126413" y="865188"/>
          <p14:tracePt t="6410" x="8126413" y="935038"/>
          <p14:tracePt t="6427" x="8118475" y="985838"/>
          <p14:tracePt t="6427" x="8108950" y="1003300"/>
          <p14:tracePt t="6444" x="8101013" y="1071563"/>
          <p14:tracePt t="6460" x="8093075" y="1131888"/>
          <p14:tracePt t="6477" x="8075613" y="1235075"/>
          <p14:tracePt t="6494" x="8058150" y="1371600"/>
          <p14:tracePt t="6511" x="8050213" y="1492250"/>
          <p14:tracePt t="6528" x="8050213" y="1593850"/>
          <p14:tracePt t="6544" x="8050213" y="1654175"/>
          <p14:tracePt t="6561" x="8075613" y="1731963"/>
          <p14:tracePt t="6578" x="8075613" y="1774825"/>
          <p14:tracePt t="6595" x="8093075" y="1825625"/>
          <p14:tracePt t="6611" x="8118475" y="1893888"/>
          <p14:tracePt t="6628" x="8126413" y="1954213"/>
          <p14:tracePt t="6645" x="8151813" y="2032000"/>
          <p14:tracePt t="6662" x="8178800" y="2100263"/>
          <p14:tracePt t="6678" x="8194675" y="2168525"/>
          <p14:tracePt t="6695" x="8229600" y="2220913"/>
          <p14:tracePt t="6712" x="8255000" y="2263775"/>
          <p14:tracePt t="6729" x="8280400" y="2279650"/>
          <p14:tracePt t="6745" x="8297863" y="2297113"/>
          <p14:tracePt t="6762" x="8323263" y="2297113"/>
          <p14:tracePt t="6779" x="8366125" y="2297113"/>
          <p14:tracePt t="6779" x="8393113" y="2297113"/>
          <p14:tracePt t="6796" x="8435975" y="2297113"/>
          <p14:tracePt t="6812" x="8486775" y="2279650"/>
          <p14:tracePt t="6829" x="8529638" y="2271713"/>
          <p14:tracePt t="6846" x="8564563" y="2263775"/>
          <p14:tracePt t="6863" x="8607425" y="2246313"/>
          <p14:tracePt t="6880" x="8650288" y="2220913"/>
          <p14:tracePt t="6896" x="8701088" y="2193925"/>
          <p14:tracePt t="6913" x="8778875" y="2151063"/>
          <p14:tracePt t="6930" x="8847138" y="2100263"/>
          <p14:tracePt t="6947" x="8907463" y="2049463"/>
          <p14:tracePt t="6963" x="9001125" y="1963738"/>
          <p14:tracePt t="6980" x="9036050" y="1920875"/>
          <p14:tracePt t="6997" x="9069388" y="1851025"/>
          <p14:tracePt t="7014" x="9086850" y="1792288"/>
          <p14:tracePt t="7030" x="9094788" y="1697038"/>
          <p14:tracePt t="7047" x="9094788" y="1628775"/>
          <p14:tracePt t="7064" x="9112250" y="1525588"/>
          <p14:tracePt t="7081" x="9129713" y="1439863"/>
          <p14:tracePt t="7097" x="9129713" y="1354138"/>
          <p14:tracePt t="7114" x="9129713" y="1285875"/>
          <p14:tracePt t="7131" x="9129713" y="1217613"/>
          <p14:tracePt t="7131" x="9129713" y="1200150"/>
          <p14:tracePt t="7148" x="9121775" y="1157288"/>
          <p14:tracePt t="7165" x="9043988" y="1079500"/>
          <p14:tracePt t="7181" x="8958263" y="1011238"/>
          <p14:tracePt t="7198" x="8847138" y="935038"/>
          <p14:tracePt t="7214" x="8769350" y="874713"/>
          <p14:tracePt t="7231" x="8693150" y="806450"/>
          <p14:tracePt t="7248" x="8658225" y="746125"/>
          <p14:tracePt t="7265" x="8632825" y="693738"/>
          <p14:tracePt t="7281" x="8615363" y="668338"/>
          <p14:tracePt t="7298" x="8615363" y="650875"/>
          <p14:tracePt t="7404" x="8607425" y="650875"/>
          <p14:tracePt t="7415" x="8607425" y="642938"/>
          <p14:tracePt t="7415" x="8597900" y="642938"/>
          <p14:tracePt t="7436" x="8589963" y="642938"/>
          <p14:tracePt t="7524" x="8589963" y="635000"/>
          <p14:tracePt t="7532" x="8572500" y="635000"/>
          <p14:tracePt t="7550" x="8564563" y="635000"/>
          <p14:tracePt t="7566" x="8555038" y="635000"/>
          <p14:tracePt t="7796" x="8555038" y="625475"/>
          <p14:tracePt t="7802" x="8547100" y="617538"/>
          <p14:tracePt t="7834" x="8537575" y="608013"/>
          <p14:tracePt t="7836" x="8529638" y="608013"/>
          <p14:tracePt t="7851" x="8512175" y="592138"/>
          <p14:tracePt t="7868" x="8494713" y="592138"/>
          <p14:tracePt t="7885" x="8478838" y="592138"/>
          <p14:tracePt t="7902" x="8443913" y="592138"/>
          <p14:tracePt t="7919" x="8408988" y="592138"/>
          <p14:tracePt t="7935" x="8375650" y="592138"/>
          <p14:tracePt t="7952" x="8358188" y="592138"/>
          <p14:tracePt t="7988" x="8350250" y="592138"/>
          <p14:tracePt t="8012" x="8340725" y="592138"/>
          <p14:tracePt t="8017" x="8332788" y="592138"/>
          <p14:tracePt t="8017" x="8315325" y="600075"/>
          <p14:tracePt t="8036" x="8307388" y="617538"/>
          <p14:tracePt t="8052" x="8264525" y="650875"/>
          <p14:tracePt t="8069" x="8212138" y="711200"/>
          <p14:tracePt t="8086" x="8151813" y="771525"/>
          <p14:tracePt t="8103" x="8126413" y="831850"/>
          <p14:tracePt t="8119" x="8108950" y="874713"/>
          <p14:tracePt t="8136" x="8108950" y="892175"/>
          <p14:tracePt t="8153" x="8108950" y="917575"/>
          <p14:tracePt t="8170" x="8108950" y="935038"/>
          <p14:tracePt t="8186" x="8108950" y="985838"/>
          <p14:tracePt t="8203" x="8108950" y="1071563"/>
          <p14:tracePt t="8220" x="8101013" y="1200150"/>
          <p14:tracePt t="8237" x="8101013" y="1328738"/>
          <p14:tracePt t="8254" x="8108950" y="1500188"/>
          <p14:tracePt t="8270" x="8126413" y="1603375"/>
          <p14:tracePt t="8287" x="8143875" y="1697038"/>
          <p14:tracePt t="8304" x="8151813" y="1749425"/>
          <p14:tracePt t="8321" x="8169275" y="1774825"/>
          <p14:tracePt t="8337" x="8178800" y="1792288"/>
          <p14:tracePt t="8354" x="8194675" y="1800225"/>
          <p14:tracePt t="8371" x="8221663" y="1808163"/>
          <p14:tracePt t="8388" x="8264525" y="1825625"/>
          <p14:tracePt t="8404" x="8297863" y="1851025"/>
          <p14:tracePt t="8422" x="8323263" y="1860550"/>
          <p14:tracePt t="8438" x="8350250" y="1878013"/>
          <p14:tracePt t="8454" x="8383588" y="1893888"/>
          <p14:tracePt t="8471" x="8435975" y="1903413"/>
          <p14:tracePt t="8488" x="8512175" y="1911350"/>
          <p14:tracePt t="8505" x="8572500" y="1911350"/>
          <p14:tracePt t="8522" x="8675688" y="1911350"/>
          <p14:tracePt t="8538" x="8761413" y="1878013"/>
          <p14:tracePt t="8555" x="8923338" y="1808163"/>
          <p14:tracePt t="8572" x="8983663" y="1757363"/>
          <p14:tracePt t="8589" x="9036050" y="1697038"/>
          <p14:tracePt t="8606" x="9051925" y="1654175"/>
          <p14:tracePt t="8622" x="9061450" y="1620838"/>
          <p14:tracePt t="8639" x="9061450" y="1585913"/>
          <p14:tracePt t="8656" x="9061450" y="1560513"/>
          <p14:tracePt t="8673" x="9061450" y="1543050"/>
          <p14:tracePt t="8689" x="9061450" y="1517650"/>
          <p14:tracePt t="8706" x="9061450" y="1500188"/>
          <p14:tracePt t="8723" x="9061450" y="1474788"/>
          <p14:tracePt t="8740" x="9061450" y="1449388"/>
          <p14:tracePt t="8756" x="9061450" y="1439863"/>
          <p14:tracePt t="8852" x="9051925" y="1439863"/>
          <p14:tracePt t="8855" x="9036050" y="1449388"/>
          <p14:tracePt t="8873" x="9018588" y="1465263"/>
          <p14:tracePt t="8890" x="8993188" y="1482725"/>
          <p14:tracePt t="8907" x="8975725" y="1508125"/>
          <p14:tracePt t="8907" x="8975725" y="1517650"/>
          <p14:tracePt t="8924" x="8975725" y="1535113"/>
          <p14:tracePt t="8940" x="8966200" y="1543050"/>
          <p14:tracePt t="8957" x="8966200" y="1550988"/>
          <p14:tracePt t="8974" x="8958263" y="1560513"/>
          <p14:tracePt t="8991" x="8950325" y="1577975"/>
          <p14:tracePt t="9007" x="8940800" y="1593850"/>
          <p14:tracePt t="9025" x="8907463" y="1611313"/>
          <p14:tracePt t="9041" x="8880475" y="1646238"/>
          <p14:tracePt t="9058" x="8847138" y="1663700"/>
          <p14:tracePt t="9075" x="8812213" y="1697038"/>
          <p14:tracePt t="9075" x="8794750" y="1706563"/>
          <p14:tracePt t="9092" x="8769350" y="1714500"/>
          <p14:tracePt t="9108" x="8761413" y="1731963"/>
          <p14:tracePt t="9125" x="8743950" y="1731963"/>
          <p14:tracePt t="9142" x="8726488" y="1739900"/>
          <p14:tracePt t="9158" x="8709025" y="1749425"/>
          <p14:tracePt t="9175" x="8675688" y="1749425"/>
          <p14:tracePt t="9192" x="8632825" y="1757363"/>
          <p14:tracePt t="9209" x="8589963" y="1765300"/>
          <p14:tracePt t="9225" x="8547100" y="1774825"/>
          <p14:tracePt t="9242" x="8521700" y="1774825"/>
          <p14:tracePt t="9259" x="8451850" y="1782763"/>
          <p14:tracePt t="9276" x="8401050" y="1800225"/>
          <p14:tracePt t="9292" x="8358188" y="1800225"/>
          <p14:tracePt t="9309" x="8307388" y="1817688"/>
          <p14:tracePt t="9326" x="8264525" y="1825625"/>
          <p14:tracePt t="9343" x="8212138" y="1825625"/>
          <p14:tracePt t="9359" x="8161338" y="1835150"/>
          <p14:tracePt t="9376" x="8126413" y="1843088"/>
          <p14:tracePt t="9393" x="8108950" y="1851025"/>
          <p14:tracePt t="9410" x="8101013" y="1851025"/>
          <p14:tracePt t="9604" x="8118475" y="1851025"/>
          <p14:tracePt t="9611" x="8143875" y="1860550"/>
          <p14:tracePt t="9628" x="8161338" y="1860550"/>
          <p14:tracePt t="9644" x="8169275" y="1860550"/>
          <p14:tracePt t="9661" x="8186738" y="1860550"/>
          <p14:tracePt t="9699" x="8194675" y="1860550"/>
          <p14:tracePt t="9716" x="8212138" y="1860550"/>
          <p14:tracePt t="9731" x="8229600" y="1860550"/>
          <p14:tracePt t="9745" x="8247063" y="1860550"/>
          <p14:tracePt t="9746" x="8264525" y="1860550"/>
          <p14:tracePt t="9762" x="8280400" y="1868488"/>
          <p14:tracePt t="9883" x="8280400" y="1878013"/>
          <p14:tracePt t="9899" x="8272463" y="1885950"/>
          <p14:tracePt t="9899" x="8272463" y="1893888"/>
          <p14:tracePt t="9907" x="8237538" y="1903413"/>
          <p14:tracePt t="9928" x="8194675" y="1920875"/>
          <p14:tracePt t="9945" x="8101013" y="1920875"/>
          <p14:tracePt t="9962" x="7947025" y="1920875"/>
          <p14:tracePt t="9979" x="7851775" y="1920875"/>
          <p14:tracePt t="9996" x="7750175" y="1920875"/>
          <p14:tracePt t="10012" x="7604125" y="1920875"/>
          <p14:tracePt t="10029" x="7475538" y="1911350"/>
          <p14:tracePt t="10045" x="7321550" y="1903413"/>
          <p14:tracePt t="10062" x="7200900" y="1903413"/>
          <p14:tracePt t="10079" x="7080250" y="1893888"/>
          <p14:tracePt t="10096" x="7029450" y="1893888"/>
          <p14:tracePt t="10112" x="7004050" y="1893888"/>
          <p14:tracePt t="10291" x="7004050" y="1885950"/>
          <p14:tracePt t="10292" x="7029450" y="1885950"/>
          <p14:tracePt t="10314" x="7064375" y="1878013"/>
          <p14:tracePt t="10314" x="7080250" y="1878013"/>
          <p14:tracePt t="10331" x="7150100" y="1878013"/>
          <p14:tracePt t="10347" x="7208838" y="1878013"/>
          <p14:tracePt t="10364" x="7304088" y="1885950"/>
          <p14:tracePt t="10381" x="7389813" y="1885950"/>
          <p14:tracePt t="10397" x="7483475" y="1885950"/>
          <p14:tracePt t="10414" x="7569200" y="1885950"/>
          <p14:tracePt t="10431" x="7664450" y="1885950"/>
          <p14:tracePt t="10448" x="7750175" y="1885950"/>
          <p14:tracePt t="10464" x="7808913" y="1885950"/>
          <p14:tracePt t="10481" x="7851775" y="1885950"/>
          <p14:tracePt t="10498" x="7886700" y="1885950"/>
          <p14:tracePt t="10515" x="7894638" y="1885950"/>
          <p14:tracePt t="10555" x="7904163" y="1885950"/>
          <p14:tracePt t="10556" x="7912100" y="1885950"/>
          <p14:tracePt t="10574" x="7921625" y="1885950"/>
          <p14:tracePt t="10582" x="7954963" y="1885950"/>
          <p14:tracePt t="10598" x="8007350" y="1885950"/>
          <p14:tracePt t="10615" x="8058150" y="1885950"/>
          <p14:tracePt t="10632" x="8101013" y="1885950"/>
          <p14:tracePt t="10649" x="8118475" y="1885950"/>
          <p14:tracePt t="10931" x="8108950" y="1885950"/>
          <p14:tracePt t="10932" x="8083550" y="1885950"/>
          <p14:tracePt t="10951" x="8066088" y="1885950"/>
          <p14:tracePt t="10968" x="8050213" y="1893888"/>
          <p14:tracePt t="10984" x="8040688" y="1893888"/>
          <p14:tracePt t="11001" x="8032750" y="1903413"/>
          <p14:tracePt t="11017" x="8015288" y="1903413"/>
          <p14:tracePt t="11034" x="8007350" y="1911350"/>
          <p14:tracePt t="11051" x="7980363" y="1911350"/>
          <p14:tracePt t="11068" x="7954963" y="1911350"/>
          <p14:tracePt t="11084" x="7937500" y="1920875"/>
          <p14:tracePt t="11101" x="7929563" y="1928813"/>
          <p14:tracePt t="11118" x="7921625" y="1928813"/>
          <p14:tracePt t="11227" x="7912100" y="1928813"/>
          <p14:tracePt t="11235" x="7851775" y="1946275"/>
          <p14:tracePt t="11252" x="7775575" y="1946275"/>
          <p14:tracePt t="11269" x="7672388" y="1963738"/>
          <p14:tracePt t="11286" x="7561263" y="1963738"/>
          <p14:tracePt t="11302" x="7440613" y="1963738"/>
          <p14:tracePt t="11319" x="7329488" y="1963738"/>
          <p14:tracePt t="11336" x="7226300" y="1963738"/>
          <p14:tracePt t="11353" x="7150100" y="1963738"/>
          <p14:tracePt t="11369" x="7080250" y="1963738"/>
          <p14:tracePt t="11386" x="7029450" y="1963738"/>
          <p14:tracePt t="11403" x="6994525" y="1963738"/>
          <p14:tracePt t="11420" x="6969125" y="1963738"/>
          <p14:tracePt t="11436" x="6943725" y="1954213"/>
          <p14:tracePt t="11454" x="6918325" y="1936750"/>
          <p14:tracePt t="11470" x="6892925" y="1928813"/>
          <p14:tracePt t="11487" x="6850063" y="1920875"/>
          <p14:tracePt t="11503" x="6823075" y="1911350"/>
          <p14:tracePt t="11520" x="6807200" y="1903413"/>
          <p14:tracePt t="11537" x="6797675" y="1893888"/>
          <p14:tracePt t="11570" x="6797675" y="1885950"/>
          <p14:tracePt t="11572" x="6797675" y="1878013"/>
          <p14:tracePt t="11587" x="6797675" y="1868488"/>
          <p14:tracePt t="11604" x="6797675" y="1851025"/>
          <p14:tracePt t="11621" x="6789738" y="1835150"/>
          <p14:tracePt t="11638" x="6789738" y="1817688"/>
          <p14:tracePt t="11654" x="6789738" y="1800225"/>
          <p14:tracePt t="11671" x="6789738" y="1792288"/>
          <p14:tracePt t="11688" x="6789738" y="1782763"/>
          <p14:tracePt t="11704" x="6789738" y="1774825"/>
          <p14:tracePt t="11721" x="6789738" y="1765300"/>
          <p14:tracePt t="11738" x="6797675" y="1749425"/>
          <p14:tracePt t="11755" x="6815138" y="1731963"/>
          <p14:tracePt t="11771" x="6832600" y="1706563"/>
          <p14:tracePt t="11788" x="6858000" y="1679575"/>
          <p14:tracePt t="11805" x="6883400" y="1654175"/>
          <p14:tracePt t="11822" x="6908800" y="1636713"/>
          <p14:tracePt t="11838" x="6935788" y="1628775"/>
          <p14:tracePt t="11855" x="6951663" y="1620838"/>
          <p14:tracePt t="11872" x="6978650" y="1611313"/>
          <p14:tracePt t="11889" x="7004050" y="1611313"/>
          <p14:tracePt t="11905" x="7029450" y="1611313"/>
          <p14:tracePt t="11905" x="7046913" y="1611313"/>
          <p14:tracePt t="11923" x="7097713" y="1611313"/>
          <p14:tracePt t="11939" x="7140575" y="1611313"/>
          <p14:tracePt t="11956" x="7183438" y="1611313"/>
          <p14:tracePt t="11973" x="7218363" y="1611313"/>
          <p14:tracePt t="11990" x="7243763" y="1611313"/>
          <p14:tracePt t="12006" x="7269163" y="1620838"/>
          <p14:tracePt t="12023" x="7286625" y="1620838"/>
          <p14:tracePt t="12040" x="7294563" y="1628775"/>
          <p14:tracePt t="12057" x="7294563" y="1636713"/>
          <p14:tracePt t="12073" x="7304088" y="1636713"/>
          <p14:tracePt t="12090" x="7304088" y="1654175"/>
          <p14:tracePt t="12107" x="7304088" y="1671638"/>
          <p14:tracePt t="12123" x="7312025" y="1714500"/>
          <p14:tracePt t="12140" x="7329488" y="1749425"/>
          <p14:tracePt t="12157" x="7329488" y="1782763"/>
          <p14:tracePt t="12174" x="7337425" y="1808163"/>
          <p14:tracePt t="12190" x="7337425" y="1825625"/>
          <p14:tracePt t="12207" x="7337425" y="1843088"/>
          <p14:tracePt t="12224" x="7337425" y="1851025"/>
          <p14:tracePt t="12241" x="7337425" y="1868488"/>
          <p14:tracePt t="12257" x="7329488" y="1878013"/>
          <p14:tracePt t="12257" x="7321550" y="1885950"/>
          <p14:tracePt t="12275" x="7304088" y="1911350"/>
          <p14:tracePt t="12291" x="7286625" y="1936750"/>
          <p14:tracePt t="12308" x="7243763" y="1971675"/>
          <p14:tracePt t="12324" x="7158038" y="2032000"/>
          <p14:tracePt t="12341" x="7089775" y="2082800"/>
          <p14:tracePt t="12358" x="7054850" y="2100263"/>
          <p14:tracePt t="12375" x="7021513" y="2108200"/>
          <p14:tracePt t="12391" x="7004050" y="2117725"/>
          <p14:tracePt t="12408" x="6986588" y="2125663"/>
          <p14:tracePt t="12425" x="6951663" y="2125663"/>
          <p14:tracePt t="12442" x="6918325" y="2125663"/>
          <p14:tracePt t="12459" x="6858000" y="2108200"/>
          <p14:tracePt t="12476" x="6815138" y="2082800"/>
          <p14:tracePt t="12493" x="6780213" y="2049463"/>
          <p14:tracePt t="12509" x="6754813" y="2022475"/>
          <p14:tracePt t="12526" x="6729413" y="1989138"/>
          <p14:tracePt t="12542" x="6704013" y="1954213"/>
          <p14:tracePt t="12559" x="6686550" y="1936750"/>
          <p14:tracePt t="12576" x="6678613" y="1920875"/>
          <p14:tracePt t="12619" x="6678613" y="1911350"/>
          <p14:tracePt t="12635" x="6686550" y="1903413"/>
          <p14:tracePt t="12643" x="6694488" y="1878013"/>
          <p14:tracePt t="12660" x="6704013" y="1878013"/>
          <p14:tracePt t="12677" x="6704013" y="1868488"/>
          <p14:tracePt t="12763" x="6686550" y="1878013"/>
          <p14:tracePt t="12771" x="6678613" y="1878013"/>
          <p14:tracePt t="12777" x="6651625" y="1878013"/>
          <p14:tracePt t="12851" x="6651625" y="1868488"/>
          <p14:tracePt t="12955" x="6643688" y="1868488"/>
          <p14:tracePt t="12963" x="6635750" y="1878013"/>
          <p14:tracePt t="12978" x="6635750" y="1885950"/>
          <p14:tracePt t="13035" x="6635750" y="1878013"/>
          <p14:tracePt t="13036" x="6635750" y="1868488"/>
          <p14:tracePt t="13045" x="6635750" y="1860550"/>
          <p14:tracePt t="13062" x="6635750" y="1851025"/>
          <p14:tracePt t="13396" x="6643688" y="1851025"/>
          <p14:tracePt t="13404" x="6661150" y="1851025"/>
          <p14:tracePt t="13416" x="6678613" y="1851025"/>
          <p14:tracePt t="13431" x="6704013" y="1851025"/>
          <p14:tracePt t="13449" x="6729413" y="1851025"/>
          <p14:tracePt t="13465" x="6764338" y="1860550"/>
          <p14:tracePt t="13482" x="6807200" y="1868488"/>
          <p14:tracePt t="13498" x="6858000" y="1868488"/>
          <p14:tracePt t="13515" x="6935788" y="1885950"/>
          <p14:tracePt t="13532" x="7004050" y="1885950"/>
          <p14:tracePt t="13549" x="7080250" y="1885950"/>
          <p14:tracePt t="13565" x="7165975" y="1885950"/>
          <p14:tracePt t="13582" x="7235825" y="1885950"/>
          <p14:tracePt t="13599" x="7312025" y="1885950"/>
          <p14:tracePt t="13616" x="7380288" y="1885950"/>
          <p14:tracePt t="13632" x="7450138" y="1893888"/>
          <p14:tracePt t="13649" x="7526338" y="1893888"/>
          <p14:tracePt t="13666" x="7612063" y="1893888"/>
          <p14:tracePt t="13683" x="7707313" y="1893888"/>
          <p14:tracePt t="13700" x="7750175" y="1893888"/>
          <p14:tracePt t="13716" x="7793038" y="1893888"/>
          <p14:tracePt t="13733" x="7808913" y="1893888"/>
          <p14:tracePt t="13750" x="7826375" y="1893888"/>
          <p14:tracePt t="13767" x="7843838" y="1893888"/>
          <p14:tracePt t="13783" x="7851775" y="1893888"/>
          <p14:tracePt t="13800" x="7861300" y="1893888"/>
          <p14:tracePt t="13817" x="7869238" y="1893888"/>
          <p14:tracePt t="13834" x="7886700" y="1893888"/>
          <p14:tracePt t="13850" x="7894638" y="1893888"/>
          <p14:tracePt t="13850" x="7904163" y="1893888"/>
          <p14:tracePt t="13867" x="7912100" y="1893888"/>
          <p14:tracePt t="14995" x="7904163" y="1893888"/>
          <p14:tracePt t="15003" x="7878763" y="1903413"/>
          <p14:tracePt t="15023" x="7835900" y="1903413"/>
          <p14:tracePt t="15040" x="7800975" y="1911350"/>
          <p14:tracePt t="15057" x="7750175" y="1911350"/>
          <p14:tracePt t="15073" x="7672388" y="1911350"/>
          <p14:tracePt t="15090" x="7604125" y="1911350"/>
          <p14:tracePt t="15090" x="7551738" y="1911350"/>
          <p14:tracePt t="15108" x="7432675" y="1911350"/>
          <p14:tracePt t="15124" x="7346950" y="1911350"/>
          <p14:tracePt t="15141" x="7243763" y="1911350"/>
          <p14:tracePt t="15157" x="7158038" y="1903413"/>
          <p14:tracePt t="15174" x="7046913" y="1885950"/>
          <p14:tracePt t="15191" x="6969125" y="1878013"/>
          <p14:tracePt t="15208" x="6908800" y="1878013"/>
          <p14:tracePt t="15224" x="6875463" y="1878013"/>
          <p14:tracePt t="15241" x="6858000" y="1878013"/>
          <p14:tracePt t="15258" x="6850063" y="1878013"/>
          <p14:tracePt t="15315" x="6840538" y="1878013"/>
          <p14:tracePt t="15323" x="6823075" y="1878013"/>
          <p14:tracePt t="15342" x="6807200" y="1878013"/>
          <p14:tracePt t="15359" x="6797675" y="1878013"/>
          <p14:tracePt t="15375" x="6780213" y="1878013"/>
          <p14:tracePt t="15392" x="6780213" y="1885950"/>
          <p14:tracePt t="15636" x="6789738" y="1885950"/>
          <p14:tracePt t="15643" x="6815138" y="1885950"/>
          <p14:tracePt t="15660" x="6832600" y="1885950"/>
          <p14:tracePt t="15677" x="6858000" y="1878013"/>
          <p14:tracePt t="15694" x="6900863" y="1878013"/>
          <p14:tracePt t="15710" x="6969125" y="1878013"/>
          <p14:tracePt t="15727" x="7054850" y="1878013"/>
          <p14:tracePt t="15744" x="7150100" y="1878013"/>
          <p14:tracePt t="15761" x="7218363" y="1878013"/>
          <p14:tracePt t="15778" x="7304088" y="1878013"/>
          <p14:tracePt t="15794" x="7389813" y="1878013"/>
          <p14:tracePt t="15811" x="7543800" y="1878013"/>
          <p14:tracePt t="15828" x="7637463" y="1878013"/>
          <p14:tracePt t="15845" x="7750175" y="1885950"/>
          <p14:tracePt t="15861" x="7843838" y="1885950"/>
          <p14:tracePt t="15878" x="7912100" y="1885950"/>
          <p14:tracePt t="15895" x="7954963" y="1885950"/>
          <p14:tracePt t="15912" x="7997825" y="1885950"/>
          <p14:tracePt t="15928" x="8032750" y="1885950"/>
          <p14:tracePt t="15945" x="8075613" y="1885950"/>
          <p14:tracePt t="15962" x="8108950" y="1885950"/>
          <p14:tracePt t="15979" x="8126413" y="1885950"/>
          <p14:tracePt t="16517" x="8126413" y="1893888"/>
          <p14:tracePt t="16539" x="8118475" y="1903413"/>
          <p14:tracePt t="16542" x="8108950" y="1903413"/>
          <p14:tracePt t="16548" x="8058150" y="1920875"/>
          <p14:tracePt t="16565" x="8007350" y="1936750"/>
          <p14:tracePt t="16582" x="7929563" y="1963738"/>
          <p14:tracePt t="16598" x="7878763" y="1979613"/>
          <p14:tracePt t="16615" x="7818438" y="1979613"/>
          <p14:tracePt t="16632" x="7766050" y="1989138"/>
          <p14:tracePt t="16649" x="7707313" y="1997075"/>
          <p14:tracePt t="16665" x="7646988" y="1997075"/>
          <p14:tracePt t="16682" x="7586663" y="2006600"/>
          <p14:tracePt t="16699" x="7483475" y="2014538"/>
          <p14:tracePt t="16716" x="7423150" y="2022475"/>
          <p14:tracePt t="16732" x="7364413" y="2022475"/>
          <p14:tracePt t="16749" x="7312025" y="2022475"/>
          <p14:tracePt t="16766" x="7278688" y="2022475"/>
          <p14:tracePt t="16783" x="7226300" y="2014538"/>
          <p14:tracePt t="16800" x="7218363" y="1997075"/>
          <p14:tracePt t="16816" x="7192963" y="1979613"/>
          <p14:tracePt t="16833" x="7192963" y="1971675"/>
          <p14:tracePt t="16850" x="7183438" y="1954213"/>
          <p14:tracePt t="16867" x="7165975" y="1946275"/>
          <p14:tracePt t="16884" x="7158038" y="1936750"/>
          <p14:tracePt t="16900" x="7150100" y="1936750"/>
          <p14:tracePt t="16940" x="7150100" y="1928813"/>
          <p14:tracePt t="16951" x="7150100" y="1920875"/>
          <p14:tracePt t="16952" x="7150100" y="1903413"/>
          <p14:tracePt t="16968" x="7175500" y="1851025"/>
          <p14:tracePt t="16984" x="7200900" y="1800225"/>
          <p14:tracePt t="17001" x="7226300" y="1749425"/>
          <p14:tracePt t="17017" x="7243763" y="1714500"/>
          <p14:tracePt t="17035" x="7261225" y="1706563"/>
          <p14:tracePt t="17051" x="7278688" y="1706563"/>
          <p14:tracePt t="17068" x="7304088" y="1722438"/>
          <p14:tracePt t="17085" x="7354888" y="1774825"/>
          <p14:tracePt t="17101" x="7380288" y="1825625"/>
          <p14:tracePt t="17118" x="7397750" y="1868488"/>
          <p14:tracePt t="17135" x="7397750" y="1903413"/>
          <p14:tracePt t="17152" x="7397750" y="1928813"/>
          <p14:tracePt t="17168" x="7380288" y="1954213"/>
          <p14:tracePt t="17185" x="7337425" y="1989138"/>
          <p14:tracePt t="17202" x="7304088" y="1997075"/>
          <p14:tracePt t="17219" x="7261225" y="2014538"/>
          <p14:tracePt t="17235" x="7251700" y="2014538"/>
          <p14:tracePt t="17252" x="7243763" y="2014538"/>
          <p14:tracePt t="17269" x="7235825" y="1979613"/>
          <p14:tracePt t="17286" x="7226300" y="1946275"/>
          <p14:tracePt t="17302" x="7218363" y="1928813"/>
          <p14:tracePt t="17319" x="7218363" y="1911350"/>
          <p14:tracePt t="17395" x="7218363" y="1903413"/>
          <p14:tracePt t="17404" x="7235825" y="1893888"/>
          <p14:tracePt t="17420" x="7269163" y="1878013"/>
          <p14:tracePt t="17436" x="7312025" y="1868488"/>
          <p14:tracePt t="17453" x="7354888" y="1868488"/>
          <p14:tracePt t="17470" x="7372350" y="1860550"/>
          <p14:tracePt t="17487" x="7380288" y="1860550"/>
          <p14:tracePt t="17504" x="7389813" y="1860550"/>
          <p14:tracePt t="17604" x="7397750" y="1860550"/>
          <p14:tracePt t="17621" x="7407275" y="1860550"/>
          <p14:tracePt t="17625" x="7432675" y="1860550"/>
          <p14:tracePt t="17638" x="7475538" y="1860550"/>
          <p14:tracePt t="17654" x="7526338" y="1860550"/>
          <p14:tracePt t="17671" x="7612063" y="1868488"/>
          <p14:tracePt t="17688" x="7766050" y="1878013"/>
          <p14:tracePt t="17704" x="7921625" y="1893888"/>
          <p14:tracePt t="17721" x="8050213" y="1903413"/>
          <p14:tracePt t="17738" x="8169275" y="1903413"/>
          <p14:tracePt t="17755" x="8247063" y="1903413"/>
          <p14:tracePt t="18068" x="8255000" y="1903413"/>
          <p14:tracePt t="18371" x="8255000" y="1911350"/>
          <p14:tracePt t="18395" x="8247063" y="1920875"/>
          <p14:tracePt t="18396" x="8237538" y="1928813"/>
          <p14:tracePt t="18408" x="8204200" y="1954213"/>
          <p14:tracePt t="18425" x="8143875" y="1979613"/>
          <p14:tracePt t="18442" x="8083550" y="2006600"/>
          <p14:tracePt t="18459" x="7964488" y="2057400"/>
          <p14:tracePt t="18475" x="7886700" y="2082800"/>
          <p14:tracePt t="18492" x="7775575" y="2108200"/>
          <p14:tracePt t="18509" x="7646988" y="2108200"/>
          <p14:tracePt t="18526" x="7508875" y="2108200"/>
          <p14:tracePt t="18542" x="7312025" y="2100263"/>
          <p14:tracePt t="18560" x="7200900" y="2082800"/>
          <p14:tracePt t="18576" x="7089775" y="2057400"/>
          <p14:tracePt t="18593" x="7064375" y="2049463"/>
          <p14:tracePt t="18652" x="7064375" y="2039938"/>
          <p14:tracePt t="18653" x="7064375" y="2032000"/>
          <p14:tracePt t="18660" x="7054850" y="2032000"/>
          <p14:tracePt t="18676" x="7046913" y="2022475"/>
          <p14:tracePt t="18693" x="7046913" y="2006600"/>
          <p14:tracePt t="18710" x="7046913" y="1997075"/>
          <p14:tracePt t="18727" x="7046913" y="1979613"/>
          <p14:tracePt t="18743" x="7046913" y="1946275"/>
          <p14:tracePt t="18760" x="7054850" y="1928813"/>
          <p14:tracePt t="18777" x="7072313" y="1893888"/>
          <p14:tracePt t="18794" x="7089775" y="1868488"/>
          <p14:tracePt t="18811" x="7115175" y="1843088"/>
          <p14:tracePt t="18827" x="7140575" y="1825625"/>
          <p14:tracePt t="18844" x="7158038" y="1825625"/>
          <p14:tracePt t="18861" x="7192963" y="1825625"/>
          <p14:tracePt t="18878" x="7218363" y="1825625"/>
          <p14:tracePt t="18894" x="7243763" y="1825625"/>
          <p14:tracePt t="18911" x="7251700" y="1825625"/>
          <p14:tracePt t="18947" x="7251700" y="1835150"/>
          <p14:tracePt t="18948" x="7251700" y="1843088"/>
          <p14:tracePt t="18961" x="7251700" y="1878013"/>
          <p14:tracePt t="18978" x="7251700" y="1893888"/>
          <p14:tracePt t="18995" x="7226300" y="1928813"/>
          <p14:tracePt t="19012" x="7200900" y="1963738"/>
          <p14:tracePt t="19028" x="7165975" y="1979613"/>
          <p14:tracePt t="19045" x="7132638" y="1989138"/>
          <p14:tracePt t="19062" x="7107238" y="1989138"/>
          <p14:tracePt t="19079" x="7097713" y="1989138"/>
          <p14:tracePt t="19131" x="7097713" y="1979613"/>
          <p14:tracePt t="19148" x="7097713" y="1971675"/>
          <p14:tracePt t="19267" x="7097713" y="1963738"/>
          <p14:tracePt t="19279" x="7107238" y="1963738"/>
          <p14:tracePt t="19296" x="7107238" y="1954213"/>
          <p14:tracePt t="19313" x="7115175" y="1946275"/>
          <p14:tracePt t="19363" x="7123113" y="1946275"/>
          <p14:tracePt t="19371" x="7132638" y="1936750"/>
          <p14:tracePt t="19381" x="7150100" y="1936750"/>
          <p14:tracePt t="19397" x="7175500" y="1936750"/>
          <p14:tracePt t="19414" x="7226300" y="1936750"/>
          <p14:tracePt t="19430" x="7286625" y="1936750"/>
          <p14:tracePt t="19447" x="7329488" y="1936750"/>
          <p14:tracePt t="19464" x="7407275" y="1936750"/>
          <p14:tracePt t="19481" x="7483475" y="1936750"/>
          <p14:tracePt t="19497" x="7586663" y="1936750"/>
          <p14:tracePt t="19514" x="7680325" y="1936750"/>
          <p14:tracePt t="19531" x="7775575" y="1936750"/>
          <p14:tracePt t="19548" x="7800975" y="1936750"/>
          <p14:tracePt t="19804" x="7783513" y="1936750"/>
          <p14:tracePt t="19816" x="7750175" y="1936750"/>
          <p14:tracePt t="19819" x="7629525" y="1946275"/>
          <p14:tracePt t="19833" x="7500938" y="1946275"/>
          <p14:tracePt t="19849" x="7346950" y="1946275"/>
          <p14:tracePt t="19866" x="7235825" y="1928813"/>
          <p14:tracePt t="19883" x="7165975" y="1911350"/>
          <p14:tracePt t="20011" x="7175500" y="1903413"/>
          <p14:tracePt t="20019" x="7243763" y="1893888"/>
          <p14:tracePt t="20034" x="7354888" y="1893888"/>
          <p14:tracePt t="20051" x="7518400" y="1893888"/>
          <p14:tracePt t="20067" x="7586663" y="1893888"/>
          <p14:tracePt t="20084" x="7594600" y="1893888"/>
          <p14:tracePt t="20131" x="7594600" y="1903413"/>
          <p14:tracePt t="20139" x="7543800" y="1920875"/>
          <p14:tracePt t="20151" x="7440613" y="1928813"/>
          <p14:tracePt t="20168" x="7261225" y="1928813"/>
          <p14:tracePt t="20185" x="7054850" y="1920875"/>
          <p14:tracePt t="20201" x="6729413" y="1860550"/>
          <p14:tracePt t="20218" x="6421438" y="1774825"/>
          <p14:tracePt t="20235" x="5965825" y="1646238"/>
          <p14:tracePt t="20252" x="5794375" y="1611313"/>
          <p14:tracePt t="20268" x="5614988" y="1568450"/>
          <p14:tracePt t="20285" x="5529263" y="1550988"/>
          <p14:tracePt t="20302" x="5468938" y="1543050"/>
          <p14:tracePt t="20319" x="5443538" y="1535113"/>
          <p14:tracePt t="20335" x="5408613" y="1535113"/>
          <p14:tracePt t="20352" x="5365750" y="1535113"/>
          <p14:tracePt t="20369" x="5314950" y="1535113"/>
          <p14:tracePt t="20386" x="5203825" y="1535113"/>
          <p14:tracePt t="20402" x="5126038" y="1535113"/>
          <p14:tracePt t="20419" x="4989513" y="1535113"/>
          <p14:tracePt t="20436" x="4972050" y="1535113"/>
          <p14:tracePt t="20491" x="4979988" y="1525588"/>
          <p14:tracePt t="20495" x="4997450" y="1517650"/>
          <p14:tracePt t="20503" x="5022850" y="1492250"/>
          <p14:tracePt t="20520" x="5049838" y="1474788"/>
          <p14:tracePt t="20537" x="5057775" y="1465263"/>
          <p14:tracePt t="20603" x="5049838" y="1465263"/>
          <p14:tracePt t="20611" x="5006975" y="1492250"/>
          <p14:tracePt t="20625" x="4954588" y="1492250"/>
          <p14:tracePt t="20637" x="4921250" y="1492250"/>
          <p14:tracePt t="20654" x="4903788" y="1492250"/>
          <p14:tracePt t="20670" x="4903788" y="1482725"/>
          <p14:tracePt t="20708" x="4903788" y="1474788"/>
          <p14:tracePt t="20780" x="4894263" y="1474788"/>
          <p14:tracePt t="20784" x="4886325" y="1474788"/>
          <p14:tracePt t="20900" x="4894263" y="1474788"/>
          <p14:tracePt t="20904" x="4903788" y="1474788"/>
          <p14:tracePt t="20923" x="4946650" y="1474788"/>
          <p14:tracePt t="20939" x="5092700" y="1482725"/>
          <p14:tracePt t="20957" x="5254625" y="1508125"/>
          <p14:tracePt t="20973" x="5435600" y="1525588"/>
          <p14:tracePt t="20990" x="5622925" y="1525588"/>
          <p14:tracePt t="21007" x="5786438" y="1543050"/>
          <p14:tracePt t="21023" x="5897563" y="1543050"/>
          <p14:tracePt t="21040" x="5922963" y="1543050"/>
          <p14:tracePt t="21100" x="5915025" y="1543050"/>
          <p14:tracePt t="21104" x="5915025" y="1550988"/>
          <p14:tracePt t="21124" x="5907088" y="1560513"/>
          <p14:tracePt t="21612" x="5897563" y="1560513"/>
          <p14:tracePt t="21860" x="5889625" y="1560513"/>
          <p14:tracePt t="21883" x="5880100" y="1560513"/>
          <p14:tracePt t="21900" x="5872163" y="1560513"/>
          <p14:tracePt t="21911" x="5864225" y="1560513"/>
          <p14:tracePt t="21913" x="5846763" y="1560513"/>
          <p14:tracePt t="21928" x="5821363" y="1560513"/>
          <p14:tracePt t="21945" x="5778500" y="1560513"/>
          <p14:tracePt t="21962" x="5735638" y="1560513"/>
          <p14:tracePt t="21979" x="5692775" y="1560513"/>
          <p14:tracePt t="21995" x="5632450" y="1560513"/>
          <p14:tracePt t="21995" x="5589588" y="1560513"/>
          <p14:tracePt t="22012" x="5521325" y="1560513"/>
          <p14:tracePt t="22029" x="5435600" y="1560513"/>
          <p14:tracePt t="22046" x="5375275" y="1560513"/>
          <p14:tracePt t="22062" x="5322888" y="1560513"/>
          <p14:tracePt t="22079" x="5237163" y="1560513"/>
          <p14:tracePt t="22096" x="5186363" y="1550988"/>
          <p14:tracePt t="22113" x="5118100" y="1543050"/>
          <p14:tracePt t="22129" x="5057775" y="1543050"/>
          <p14:tracePt t="22146" x="4964113" y="1535113"/>
          <p14:tracePt t="22163" x="4878388" y="1535113"/>
          <p14:tracePt t="22180" x="4689475" y="1543050"/>
          <p14:tracePt t="22197" x="4551363" y="1560513"/>
          <p14:tracePt t="22213" x="4432300" y="1585913"/>
          <p14:tracePt t="22230" x="4321175" y="1620838"/>
          <p14:tracePt t="22246" x="4225925" y="1654175"/>
          <p14:tracePt t="22264" x="4200525" y="1663700"/>
          <p14:tracePt t="22280" x="4183063" y="1671638"/>
          <p14:tracePt t="22297" x="4175125" y="1689100"/>
          <p14:tracePt t="22314" x="4165600" y="1697038"/>
          <p14:tracePt t="22330" x="4165600" y="1722438"/>
          <p14:tracePt t="22347" x="4165600" y="1774825"/>
          <p14:tracePt t="22364" x="4183063" y="1835150"/>
          <p14:tracePt t="22381" x="4208463" y="1903413"/>
          <p14:tracePt t="22397" x="4260850" y="1979613"/>
          <p14:tracePt t="22414" x="4294188" y="2006600"/>
          <p14:tracePt t="22431" x="4329113" y="2022475"/>
          <p14:tracePt t="22448" x="4354513" y="2032000"/>
          <p14:tracePt t="22465" x="4432300" y="2032000"/>
          <p14:tracePt t="22481" x="4525963" y="2032000"/>
          <p14:tracePt t="22498" x="4689475" y="2032000"/>
          <p14:tracePt t="22515" x="4818063" y="1997075"/>
          <p14:tracePt t="22531" x="4929188" y="1954213"/>
          <p14:tracePt t="22549" x="4954588" y="1936750"/>
          <p14:tracePt t="22660" x="4946650" y="1936750"/>
          <p14:tracePt t="22788" x="4937125" y="1936750"/>
          <p14:tracePt t="23444" x="4937125" y="1928813"/>
          <p14:tracePt t="23452" x="4921250" y="1911350"/>
          <p14:tracePt t="23470" x="4911725" y="1911350"/>
          <p14:tracePt t="23487" x="4903788" y="1903413"/>
          <p14:tracePt t="23504" x="4886325" y="1893888"/>
          <p14:tracePt t="23520" x="4878388" y="1893888"/>
          <p14:tracePt t="23537" x="4868863" y="1885950"/>
          <p14:tracePt t="23554" x="4851400" y="1885950"/>
          <p14:tracePt t="23571" x="4835525" y="1868488"/>
          <p14:tracePt t="23587" x="4800600" y="1868488"/>
          <p14:tracePt t="23587" x="4775200" y="1860550"/>
          <p14:tracePt t="23604" x="4740275" y="1851025"/>
          <p14:tracePt t="23621" x="4679950" y="1825625"/>
          <p14:tracePt t="23638" x="4611688" y="1808163"/>
          <p14:tracePt t="23654" x="4525963" y="1774825"/>
          <p14:tracePt t="23671" x="4457700" y="1757363"/>
          <p14:tracePt t="23688" x="4389438" y="1739900"/>
          <p14:tracePt t="23704" x="4337050" y="1731963"/>
          <p14:tracePt t="23721" x="4294188" y="1731963"/>
          <p14:tracePt t="23738" x="4251325" y="1731963"/>
          <p14:tracePt t="23755" x="4200525" y="1731963"/>
          <p14:tracePt t="23771" x="4097338" y="1731963"/>
          <p14:tracePt t="23789" x="4029075" y="1731963"/>
          <p14:tracePt t="23805" x="3935413" y="1731963"/>
          <p14:tracePt t="23822" x="3857625" y="1722438"/>
          <p14:tracePt t="23838" x="3763963" y="1722438"/>
          <p14:tracePt t="23855" x="3686175" y="1722438"/>
          <p14:tracePt t="23872" x="3635375" y="1722438"/>
          <p14:tracePt t="23889" x="3592513" y="1731963"/>
          <p14:tracePt t="23905" x="3557588" y="1739900"/>
          <p14:tracePt t="23922" x="3532188" y="1739900"/>
          <p14:tracePt t="23939" x="3489325" y="1765300"/>
          <p14:tracePt t="23956" x="3471863" y="1765300"/>
          <p14:tracePt t="23973" x="3454400" y="1774825"/>
          <p14:tracePt t="23989" x="3454400" y="1782763"/>
          <p14:tracePt t="24006" x="3446463" y="1792288"/>
          <p14:tracePt t="24068" x="3436938" y="1792288"/>
          <p14:tracePt t="24908" x="3446463" y="1792288"/>
          <p14:tracePt t="24916" x="3479800" y="1800225"/>
          <p14:tracePt t="24931" x="3522663" y="1808163"/>
          <p14:tracePt t="24944" x="3600450" y="1825625"/>
          <p14:tracePt t="24961" x="3651250" y="1825625"/>
          <p14:tracePt t="24978" x="3711575" y="1825625"/>
          <p14:tracePt t="24995" x="3789363" y="1825625"/>
          <p14:tracePt t="25011" x="3908425" y="1825625"/>
          <p14:tracePt t="25028" x="3986213" y="1825625"/>
          <p14:tracePt t="25045" x="4054475" y="1825625"/>
          <p14:tracePt t="25062" x="4149725" y="1825625"/>
          <p14:tracePt t="25079" x="4235450" y="1843088"/>
          <p14:tracePt t="25095" x="4346575" y="1860550"/>
          <p14:tracePt t="25112" x="4432300" y="1878013"/>
          <p14:tracePt t="25129" x="4551363" y="1893888"/>
          <p14:tracePt t="25146" x="4672013" y="1903413"/>
          <p14:tracePt t="25163" x="4792663" y="1903413"/>
          <p14:tracePt t="25179" x="5083175" y="1903413"/>
          <p14:tracePt t="25196" x="5280025" y="1903413"/>
          <p14:tracePt t="25213" x="5451475" y="1911350"/>
          <p14:tracePt t="25229" x="5589588" y="1920875"/>
          <p14:tracePt t="25246" x="5743575" y="1928813"/>
          <p14:tracePt t="25263" x="5889625" y="1936750"/>
          <p14:tracePt t="25280" x="6094413" y="1946275"/>
          <p14:tracePt t="25296" x="6265863" y="1946275"/>
          <p14:tracePt t="25313" x="6515100" y="1946275"/>
          <p14:tracePt t="25330" x="6721475" y="1946275"/>
          <p14:tracePt t="25347" x="6935788" y="1936750"/>
          <p14:tracePt t="25363" x="7097713" y="1928813"/>
          <p14:tracePt t="25381" x="7150100" y="1928813"/>
          <p14:tracePt t="25397" x="7165975" y="1928813"/>
          <p14:tracePt t="25414" x="7183438" y="1928813"/>
          <p14:tracePt t="25430" x="7200900" y="1928813"/>
          <p14:tracePt t="25447" x="7208838" y="1928813"/>
          <p14:tracePt t="25464" x="7226300" y="1928813"/>
          <p14:tracePt t="25481" x="7261225" y="1928813"/>
          <p14:tracePt t="25497" x="7286625" y="1928813"/>
          <p14:tracePt t="25514" x="7312025" y="1928813"/>
          <p14:tracePt t="25531" x="7337425" y="1928813"/>
          <p14:tracePt t="25644" x="7329488" y="1928813"/>
          <p14:tracePt t="25652" x="7286625" y="1946275"/>
          <p14:tracePt t="25666" x="7235825" y="1963738"/>
          <p14:tracePt t="25682" x="7107238" y="1989138"/>
          <p14:tracePt t="25699" x="6978650" y="1997075"/>
          <p14:tracePt t="25715" x="6754813" y="1997075"/>
          <p14:tracePt t="25732" x="6635750" y="1971675"/>
          <p14:tracePt t="25749" x="6550025" y="1946275"/>
          <p14:tracePt t="25766" x="6523038" y="1911350"/>
          <p14:tracePt t="25782" x="6523038" y="1868488"/>
          <p14:tracePt t="25799" x="6523038" y="1782763"/>
          <p14:tracePt t="25816" x="6523038" y="1706563"/>
          <p14:tracePt t="25833" x="6550025" y="1628775"/>
          <p14:tracePt t="25849" x="6565900" y="1593850"/>
          <p14:tracePt t="25866" x="6608763" y="1568450"/>
          <p14:tracePt t="25883" x="6721475" y="1568450"/>
          <p14:tracePt t="25900" x="6850063" y="1585913"/>
          <p14:tracePt t="25916" x="6951663" y="1628775"/>
          <p14:tracePt t="25933" x="7021513" y="1663700"/>
          <p14:tracePt t="25950" x="7037388" y="1689100"/>
          <p14:tracePt t="25967" x="7046913" y="1731963"/>
          <p14:tracePt t="25983" x="7029450" y="1774825"/>
          <p14:tracePt t="26000" x="7004050" y="1835150"/>
          <p14:tracePt t="26017" x="6969125" y="1878013"/>
          <p14:tracePt t="26034" x="6908800" y="1920875"/>
          <p14:tracePt t="26051" x="6832600" y="1946275"/>
          <p14:tracePt t="26067" x="6704013" y="1936750"/>
          <p14:tracePt t="26084" x="6575425" y="1878013"/>
          <p14:tracePt t="26101" x="6489700" y="1808163"/>
          <p14:tracePt t="26118" x="6411913" y="1731963"/>
          <p14:tracePt t="26134" x="6386513" y="1671638"/>
          <p14:tracePt t="26151" x="6378575" y="1636713"/>
          <p14:tracePt t="26168" x="6386513" y="1620838"/>
          <p14:tracePt t="26185" x="6403975" y="1603375"/>
          <p14:tracePt t="26201" x="6437313" y="1603375"/>
          <p14:tracePt t="26218" x="6489700" y="1603375"/>
          <p14:tracePt t="26235" x="6557963" y="1620838"/>
          <p14:tracePt t="26252" x="6592888" y="1654175"/>
          <p14:tracePt t="26268" x="6600825" y="1689100"/>
          <p14:tracePt t="26285" x="6608763" y="1731963"/>
          <p14:tracePt t="26302" x="6608763" y="1782763"/>
          <p14:tracePt t="26319" x="6608763" y="1808163"/>
          <p14:tracePt t="26335" x="6608763" y="1817688"/>
          <p14:tracePt t="26740" x="6608763" y="1825625"/>
          <p14:tracePt t="26821" x="6608763" y="1835150"/>
          <p14:tracePt t="26852" x="6608763" y="1843088"/>
          <p14:tracePt t="26853" x="6600825" y="1843088"/>
          <p14:tracePt t="26872" x="6600825" y="1851025"/>
          <p14:tracePt t="26888" x="6592888" y="1851025"/>
          <p14:tracePt t="26905" x="6583363" y="1860550"/>
          <p14:tracePt t="26922" x="6575425" y="1868488"/>
          <p14:tracePt t="26939" x="6575425" y="1878013"/>
          <p14:tracePt t="26955" x="6565900" y="1885950"/>
          <p14:tracePt t="26972" x="6557963" y="1885950"/>
          <p14:tracePt t="26989" x="6550025" y="1893888"/>
          <p14:tracePt t="27006" x="6550025" y="1903413"/>
          <p14:tracePt t="27022" x="6540500" y="1903413"/>
          <p14:tracePt t="27039" x="6523038" y="1911350"/>
          <p14:tracePt t="27056" x="6515100" y="1928813"/>
          <p14:tracePt t="27073" x="6497638" y="1936750"/>
          <p14:tracePt t="27089" x="6489700" y="1936750"/>
          <p14:tracePt t="27106" x="6472238" y="1954213"/>
          <p14:tracePt t="27123" x="6446838" y="1971675"/>
          <p14:tracePt t="27140" x="6429375" y="1979613"/>
          <p14:tracePt t="27156" x="6403975" y="2006600"/>
          <p14:tracePt t="27173" x="6361113" y="2032000"/>
          <p14:tracePt t="27190" x="6308725" y="2065338"/>
          <p14:tracePt t="27207" x="6249988" y="2108200"/>
          <p14:tracePt t="27223" x="6180138" y="2151063"/>
          <p14:tracePt t="27240" x="6069013" y="2220913"/>
          <p14:tracePt t="27257" x="5975350" y="2279650"/>
          <p14:tracePt t="27274" x="5880100" y="2349500"/>
          <p14:tracePt t="27290" x="5768975" y="2425700"/>
          <p14:tracePt t="27307" x="5649913" y="2528888"/>
          <p14:tracePt t="27324" x="5529263" y="2597150"/>
          <p14:tracePt t="27341" x="5426075" y="2640013"/>
          <p14:tracePt t="27358" x="5289550" y="2708275"/>
          <p14:tracePt t="27374" x="5160963" y="2751138"/>
          <p14:tracePt t="27391" x="4997450" y="2828925"/>
          <p14:tracePt t="27408" x="4835525" y="2871788"/>
          <p14:tracePt t="27425" x="4646613" y="2940050"/>
          <p14:tracePt t="27441" x="4449763" y="2965450"/>
          <p14:tracePt t="27458" x="4243388" y="2992438"/>
          <p14:tracePt t="27475" x="3900488" y="3000375"/>
          <p14:tracePt t="27492" x="3694113" y="3008313"/>
          <p14:tracePt t="27508" x="3549650" y="3017838"/>
          <p14:tracePt t="27525" x="3429000" y="3017838"/>
          <p14:tracePt t="27542" x="3275013" y="3025775"/>
          <p14:tracePt t="27559" x="3154363" y="3035300"/>
          <p14:tracePt t="27575" x="2992438" y="3051175"/>
          <p14:tracePt t="27592" x="2836863" y="3068638"/>
          <p14:tracePt t="27609" x="2674938" y="3078163"/>
          <p14:tracePt t="27626" x="2554288" y="3094038"/>
          <p14:tracePt t="27643" x="2451100" y="3111500"/>
          <p14:tracePt t="27659" x="2374900" y="3128963"/>
          <p14:tracePt t="27677" x="2332038" y="3136900"/>
          <p14:tracePt t="27693" x="2306638" y="3154363"/>
          <p14:tracePt t="27710" x="2263775" y="3171825"/>
          <p14:tracePt t="27726" x="2254250" y="3179763"/>
          <p14:tracePt t="27772" x="2254250" y="3189288"/>
          <p14:tracePt t="27795" x="2254250" y="3197225"/>
          <p14:tracePt t="27796" x="2254250" y="3206750"/>
          <p14:tracePt t="27810" x="2254250" y="3214688"/>
          <p14:tracePt t="27827" x="2254250" y="3232150"/>
          <p14:tracePt t="27827" x="2254250" y="3240088"/>
          <p14:tracePt t="27844" x="2254250" y="3257550"/>
          <p14:tracePt t="27860" x="2254250" y="3265488"/>
          <p14:tracePt t="28028" x="2254250" y="3275013"/>
          <p14:tracePt t="28029" x="2263775" y="3275013"/>
          <p14:tracePt t="28123" x="2271713" y="3275013"/>
          <p14:tracePt t="28140" x="2279650" y="3275013"/>
          <p14:tracePt t="28148" x="2289175" y="3282950"/>
          <p14:tracePt t="28162" x="2297113" y="3282950"/>
          <p14:tracePt t="28204" x="2306638" y="3282950"/>
          <p14:tracePt t="28212" x="2322513" y="3292475"/>
          <p14:tracePt t="28229" x="2332038" y="3300413"/>
          <p14:tracePt t="28246" x="2349500" y="3308350"/>
          <p14:tracePt t="28262" x="2365375" y="3308350"/>
          <p14:tracePt t="28279" x="2400300" y="3335338"/>
          <p14:tracePt t="28296" x="2435225" y="3343275"/>
          <p14:tracePt t="28313" x="2468563" y="3351213"/>
          <p14:tracePt t="28329" x="2493963" y="3378200"/>
          <p14:tracePt t="28346" x="2520950" y="3378200"/>
          <p14:tracePt t="28363" x="2571750" y="3403600"/>
          <p14:tracePt t="28380" x="2606675" y="3403600"/>
          <p14:tracePt t="28396" x="2649538" y="3421063"/>
          <p14:tracePt t="28413" x="2682875" y="3421063"/>
          <p14:tracePt t="28430" x="2725738" y="3429000"/>
          <p14:tracePt t="28447" x="2786063" y="3454400"/>
          <p14:tracePt t="28463" x="2820988" y="3454400"/>
          <p14:tracePt t="28480" x="2871788" y="3463925"/>
          <p14:tracePt t="28497" x="2906713" y="3479800"/>
          <p14:tracePt t="28514" x="2922588" y="3479800"/>
          <p14:tracePt t="28530" x="2940050" y="3479800"/>
          <p14:tracePt t="28547" x="2965450" y="3479800"/>
          <p14:tracePt t="28564" x="2982913" y="3489325"/>
          <p14:tracePt t="28581" x="3008313" y="3489325"/>
          <p14:tracePt t="28597" x="3035300" y="3497263"/>
          <p14:tracePt t="28614" x="3078163" y="3497263"/>
          <p14:tracePt t="28631" x="3103563" y="3497263"/>
          <p14:tracePt t="28648" x="3146425" y="3497263"/>
          <p14:tracePt t="28665" x="3179763" y="3497263"/>
          <p14:tracePt t="28681" x="3214688" y="3506788"/>
          <p14:tracePt t="28698" x="3222625" y="3506788"/>
          <p14:tracePt t="28763" x="3232150" y="3506788"/>
          <p14:tracePt t="28764" x="3240088" y="3506788"/>
          <p14:tracePt t="28782" x="3265488" y="3506788"/>
          <p14:tracePt t="28799" x="3308350" y="3506788"/>
          <p14:tracePt t="28815" x="3335338" y="3506788"/>
          <p14:tracePt t="28832" x="3360738" y="3506788"/>
          <p14:tracePt t="28849" x="3368675" y="3506788"/>
          <p14:tracePt t="29044" x="3368675" y="3514725"/>
          <p14:tracePt t="29715" x="3360738" y="3514725"/>
          <p14:tracePt t="29717" x="3351213" y="3514725"/>
          <p14:tracePt t="29737" x="3335338" y="3514725"/>
          <p14:tracePt t="29754" x="3300413" y="3514725"/>
          <p14:tracePt t="29770" x="3257550" y="3506788"/>
          <p14:tracePt t="29787" x="3197225" y="3506788"/>
          <p14:tracePt t="29804" x="3171825" y="3506788"/>
          <p14:tracePt t="29821" x="3154363" y="3506788"/>
          <p14:tracePt t="29876" x="3146425" y="3506788"/>
          <p14:tracePt t="29892" x="3136900" y="3506788"/>
          <p14:tracePt t="29893" x="3128963" y="3506788"/>
          <p14:tracePt t="29907" x="3094038" y="3506788"/>
          <p14:tracePt t="29921" x="3078163" y="3506788"/>
          <p14:tracePt t="29938" x="3068638" y="3506788"/>
          <p14:tracePt t="29955" x="3068638" y="3497263"/>
          <p14:tracePt t="29972" x="3068638" y="3489325"/>
          <p14:tracePt t="29988" x="3068638" y="3479800"/>
          <p14:tracePt t="30005" x="3086100" y="3463925"/>
          <p14:tracePt t="30022" x="3094038" y="3454400"/>
          <p14:tracePt t="30039" x="3111500" y="3446463"/>
          <p14:tracePt t="30055" x="3111500" y="3436938"/>
          <p14:tracePt t="30108" x="3121025" y="3446463"/>
          <p14:tracePt t="30116" x="3128963" y="3471863"/>
          <p14:tracePt t="30124" x="3163888" y="3506788"/>
          <p14:tracePt t="30139" x="3240088" y="3565525"/>
          <p14:tracePt t="30156" x="3300413" y="3575050"/>
          <p14:tracePt t="30173" x="3386138" y="3575050"/>
          <p14:tracePt t="30189" x="3454400" y="3575050"/>
          <p14:tracePt t="30206" x="3497263" y="3565525"/>
          <p14:tracePt t="30223" x="3540125" y="3549650"/>
          <p14:tracePt t="30240" x="3575050" y="3532188"/>
          <p14:tracePt t="30256" x="3592513" y="3522663"/>
          <p14:tracePt t="30273" x="3600450" y="3522663"/>
          <p14:tracePt t="30290" x="3608388" y="3522663"/>
          <p14:tracePt t="30307" x="3643313" y="3522663"/>
          <p14:tracePt t="30324" x="3694113" y="3522663"/>
          <p14:tracePt t="30340" x="3754438" y="3514725"/>
          <p14:tracePt t="30357" x="3857625" y="3489325"/>
          <p14:tracePt t="30374" x="3935413" y="3454400"/>
          <p14:tracePt t="30391" x="4021138" y="3411538"/>
          <p14:tracePt t="30407" x="4079875" y="3386138"/>
          <p14:tracePt t="30424" x="4122738" y="3378200"/>
          <p14:tracePt t="30441" x="4157663" y="3368675"/>
          <p14:tracePt t="30458" x="4200525" y="3368675"/>
          <p14:tracePt t="30474" x="4251325" y="3378200"/>
          <p14:tracePt t="30491" x="4311650" y="3394075"/>
          <p14:tracePt t="30508" x="4371975" y="3403600"/>
          <p14:tracePt t="30525" x="4449763" y="3421063"/>
          <p14:tracePt t="30541" x="4518025" y="3429000"/>
          <p14:tracePt t="30558" x="4578350" y="3436938"/>
          <p14:tracePt t="30575" x="4629150" y="3446463"/>
          <p14:tracePt t="30592" x="4646613" y="3446463"/>
          <p14:tracePt t="30997" x="4646613" y="3454400"/>
          <p14:tracePt t="31637" x="4646613" y="3463925"/>
          <p14:tracePt t="31648" x="4646613" y="3471863"/>
          <p14:tracePt t="31665" x="4646613" y="3479800"/>
          <p14:tracePt t="31666" x="4646613" y="3489325"/>
          <p14:tracePt t="31682" x="4654550" y="3506788"/>
          <p14:tracePt t="31699" x="4664075" y="3540125"/>
          <p14:tracePt t="31715" x="4714875" y="3600450"/>
          <p14:tracePt t="31732" x="4792663" y="3729038"/>
          <p14:tracePt t="31750" x="4851400" y="3797300"/>
          <p14:tracePt t="31766" x="4921250" y="3892550"/>
          <p14:tracePt t="31782" x="4989513" y="3968750"/>
          <p14:tracePt t="31799" x="5057775" y="4064000"/>
          <p14:tracePt t="31816" x="5135563" y="4157663"/>
          <p14:tracePt t="31833" x="5246688" y="4286250"/>
          <p14:tracePt t="31849" x="5357813" y="4406900"/>
          <p14:tracePt t="31866" x="5511800" y="4551363"/>
          <p14:tracePt t="31883" x="5632450" y="4646613"/>
          <p14:tracePt t="31900" x="5761038" y="4740275"/>
          <p14:tracePt t="31917" x="5829300" y="4783138"/>
          <p14:tracePt t="31933" x="5880100" y="4818063"/>
          <p14:tracePt t="31950" x="5965825" y="4868863"/>
          <p14:tracePt t="31967" x="6078538" y="4937125"/>
          <p14:tracePt t="31984" x="6257925" y="5057775"/>
          <p14:tracePt t="32000" x="6454775" y="5178425"/>
          <p14:tracePt t="32017" x="6711950" y="5314950"/>
          <p14:tracePt t="32034" x="6943725" y="5418138"/>
          <p14:tracePt t="32051" x="7158038" y="5486400"/>
          <p14:tracePt t="32067" x="7337425" y="5521325"/>
          <p14:tracePt t="32084" x="7561263" y="5580063"/>
          <p14:tracePt t="32101" x="7689850" y="5607050"/>
          <p14:tracePt t="32118" x="7869238" y="5632450"/>
          <p14:tracePt t="32134" x="8075613" y="5657850"/>
          <p14:tracePt t="32151" x="8212138" y="5657850"/>
          <p14:tracePt t="32168" x="8350250" y="5657850"/>
          <p14:tracePt t="32184" x="8469313" y="5657850"/>
          <p14:tracePt t="32201" x="8580438" y="5632450"/>
          <p14:tracePt t="32218" x="8640763" y="5607050"/>
          <p14:tracePt t="32235" x="8683625" y="5564188"/>
          <p14:tracePt t="32252" x="8709025" y="5486400"/>
          <p14:tracePt t="32269" x="8709025" y="5451475"/>
          <p14:tracePt t="32285" x="8709025" y="5418138"/>
          <p14:tracePt t="32302" x="8693150" y="5392738"/>
          <p14:tracePt t="32319" x="8666163" y="5365750"/>
          <p14:tracePt t="32336" x="8615363" y="5340350"/>
          <p14:tracePt t="32352" x="8529638" y="5289550"/>
          <p14:tracePt t="32369" x="8426450" y="5229225"/>
          <p14:tracePt t="32386" x="8289925" y="5160963"/>
          <p14:tracePt t="32403" x="8151813" y="5092700"/>
          <p14:tracePt t="32419" x="8040688" y="5040313"/>
          <p14:tracePt t="32419" x="7964488" y="5014913"/>
          <p14:tracePt t="32436" x="7894638" y="4989513"/>
          <p14:tracePt t="32453" x="7851775" y="4979988"/>
          <p14:tracePt t="32469" x="7793038" y="4972050"/>
          <p14:tracePt t="32486" x="7723188" y="4972050"/>
          <p14:tracePt t="32503" x="7629525" y="4972050"/>
          <p14:tracePt t="32520" x="7500938" y="4972050"/>
          <p14:tracePt t="32536" x="7372350" y="4972050"/>
          <p14:tracePt t="32553" x="7251700" y="4972050"/>
          <p14:tracePt t="32570" x="7175500" y="4972050"/>
          <p14:tracePt t="32587" x="7165975" y="4972050"/>
          <p14:tracePt t="32604" x="7150100" y="4964113"/>
          <p14:tracePt t="32620" x="7097713" y="4929188"/>
          <p14:tracePt t="32637" x="7054850" y="4903788"/>
          <p14:tracePt t="32654" x="6969125" y="4878388"/>
          <p14:tracePt t="32670" x="6918325" y="4860925"/>
          <p14:tracePt t="32687" x="6858000" y="4835525"/>
          <p14:tracePt t="32704" x="6840538" y="4835525"/>
          <p14:tracePt t="32721" x="6823075" y="4826000"/>
          <p14:tracePt t="32738" x="6823075" y="4818063"/>
          <p14:tracePt t="32754" x="6815138" y="4808538"/>
          <p14:tracePt t="32772" x="6807200" y="4792663"/>
          <p14:tracePt t="32788" x="6780213" y="4765675"/>
          <p14:tracePt t="32805" x="6754813" y="4749800"/>
          <p14:tracePt t="32821" x="6711950" y="4732338"/>
          <p14:tracePt t="32838" x="6678613" y="4722813"/>
          <p14:tracePt t="32855" x="6661150" y="4714875"/>
          <p14:tracePt t="32872" x="6651625" y="4706938"/>
          <p14:tracePt t="32888" x="6651625" y="4697413"/>
          <p14:tracePt t="32905" x="6669088" y="4679950"/>
          <p14:tracePt t="32922" x="6669088" y="4664075"/>
          <p14:tracePt t="32939" x="6686550" y="4637088"/>
          <p14:tracePt t="32955" x="6704013" y="4611688"/>
          <p14:tracePt t="32973" x="6711950" y="4611688"/>
          <p14:tracePt t="33036" x="6711950" y="4621213"/>
          <p14:tracePt t="33038" x="6711950" y="4637088"/>
          <p14:tracePt t="33056" x="6711950" y="4654550"/>
          <p14:tracePt t="33197" x="6711950" y="4664075"/>
          <p14:tracePt t="33207" x="6711950" y="4672013"/>
          <p14:tracePt t="33208" x="6711950" y="4697413"/>
          <p14:tracePt t="33224" x="6711950" y="4714875"/>
          <p14:tracePt t="33240" x="6711950" y="4740275"/>
          <p14:tracePt t="33257" x="6711950" y="4765675"/>
          <p14:tracePt t="33274" x="6704013" y="4792663"/>
          <p14:tracePt t="33291" x="6704013" y="4818063"/>
          <p14:tracePt t="33307" x="6704013" y="4843463"/>
          <p14:tracePt t="33324" x="6694488" y="4868863"/>
          <p14:tracePt t="33341" x="6694488" y="4886325"/>
          <p14:tracePt t="33358" x="6694488" y="4903788"/>
          <p14:tracePt t="33374" x="6694488" y="4921250"/>
          <p14:tracePt t="33391" x="6694488" y="4946650"/>
          <p14:tracePt t="33408" x="6694488" y="4979988"/>
          <p14:tracePt t="33425" x="6694488" y="5006975"/>
          <p14:tracePt t="33441" x="6694488" y="5040313"/>
          <p14:tracePt t="33458" x="6694488" y="5065713"/>
          <p14:tracePt t="33475" x="6694488" y="5092700"/>
          <p14:tracePt t="33492" x="6694488" y="5143500"/>
          <p14:tracePt t="33509" x="6704013" y="5168900"/>
          <p14:tracePt t="33525" x="6711950" y="5203825"/>
          <p14:tracePt t="33542" x="6711950" y="5229225"/>
          <p14:tracePt t="33559" x="6711950" y="5254625"/>
          <p14:tracePt t="33576" x="6711950" y="5280025"/>
          <p14:tracePt t="33592" x="6711950" y="5289550"/>
          <p14:tracePt t="33609" x="6721475" y="5297488"/>
          <p14:tracePt t="33626" x="6721475" y="5307013"/>
          <p14:tracePt t="33661" x="6721475" y="5314950"/>
          <p14:tracePt t="33724" x="6729413" y="5314950"/>
          <p14:tracePt t="33732" x="6737350" y="5289550"/>
          <p14:tracePt t="33743" x="6764338" y="5254625"/>
          <p14:tracePt t="33760" x="6797675" y="5194300"/>
          <p14:tracePt t="33777" x="6840538" y="5126038"/>
          <p14:tracePt t="33793" x="6935788" y="5040313"/>
          <p14:tracePt t="33810" x="7011988" y="4972050"/>
          <p14:tracePt t="33827" x="7115175" y="4894263"/>
          <p14:tracePt t="33844" x="7261225" y="4775200"/>
          <p14:tracePt t="33860" x="7329488" y="4722813"/>
          <p14:tracePt t="33877" x="7407275" y="4664075"/>
          <p14:tracePt t="33894" x="7466013" y="4629150"/>
          <p14:tracePt t="33911" x="7526338" y="4586288"/>
          <p14:tracePt t="33927" x="7561263" y="4568825"/>
          <p14:tracePt t="33944" x="7594600" y="4551363"/>
          <p14:tracePt t="33961" x="7629525" y="4525963"/>
          <p14:tracePt t="33978" x="7672388" y="4500563"/>
          <p14:tracePt t="33994" x="7732713" y="4457700"/>
          <p14:tracePt t="34011" x="7793038" y="4432300"/>
          <p14:tracePt t="34028" x="7904163" y="4354513"/>
          <p14:tracePt t="34045" x="7972425" y="4294188"/>
          <p14:tracePt t="34062" x="8007350" y="4251325"/>
          <p14:tracePt t="34078" x="8007350" y="4225925"/>
          <p14:tracePt t="34095" x="8015288" y="4208463"/>
          <p14:tracePt t="34112" x="8015288" y="4200525"/>
          <p14:tracePt t="34129" x="8015288" y="4192588"/>
          <p14:tracePt t="34180" x="8015288" y="4183063"/>
          <p14:tracePt t="34197" x="8015288" y="4175125"/>
          <p14:tracePt t="34198" x="8023225" y="4175125"/>
          <p14:tracePt t="34213" x="8023225" y="4165600"/>
          <p14:tracePt t="34253" x="8023225" y="4157663"/>
          <p14:tracePt t="34254" x="8032750" y="4157663"/>
          <p14:tracePt t="34317" x="8032750" y="4149725"/>
          <p14:tracePt t="34492" x="8023225" y="4149725"/>
          <p14:tracePt t="34501" x="8015288" y="4149725"/>
          <p14:tracePt t="34514" x="7989888" y="4157663"/>
          <p14:tracePt t="34531" x="7921625" y="4165600"/>
          <p14:tracePt t="34547" x="7826375" y="4192588"/>
          <p14:tracePt t="34547" x="7766050" y="4200525"/>
          <p14:tracePt t="34565" x="7646988" y="4217988"/>
          <p14:tracePt t="34581" x="7458075" y="4243388"/>
          <p14:tracePt t="34598" x="7329488" y="4243388"/>
          <p14:tracePt t="34614" x="7235825" y="4243388"/>
          <p14:tracePt t="34631" x="7183438" y="4243388"/>
          <p14:tracePt t="34648" x="7150100" y="4235450"/>
          <p14:tracePt t="34665" x="7115175" y="4225925"/>
          <p14:tracePt t="34681" x="7080250" y="4225925"/>
          <p14:tracePt t="34698" x="7037388" y="4225925"/>
          <p14:tracePt t="34715" x="6978650" y="4225925"/>
          <p14:tracePt t="34732" x="6892925" y="4225925"/>
          <p14:tracePt t="34749" x="6865938" y="4225925"/>
          <p14:tracePt t="34765" x="6840538" y="4225925"/>
          <p14:tracePt t="34782" x="6823075" y="4225925"/>
          <p14:tracePt t="34799" x="6807200" y="4225925"/>
          <p14:tracePt t="34815" x="6797675" y="4225925"/>
          <p14:tracePt t="34832" x="6780213" y="4225925"/>
          <p14:tracePt t="34849" x="6764338" y="4225925"/>
          <p14:tracePt t="34866" x="6754813" y="4225925"/>
          <p14:tracePt t="34996" x="6754813" y="4235450"/>
          <p14:tracePt t="35004" x="6746875" y="4243388"/>
          <p14:tracePt t="35037" x="6737350" y="4243388"/>
          <p14:tracePt t="35244" x="6746875" y="4243388"/>
          <p14:tracePt t="35268" x="6754813" y="4243388"/>
          <p14:tracePt t="35308" x="6764338" y="4243388"/>
          <p14:tracePt t="35341" x="6772275" y="4243388"/>
          <p14:tracePt t="35372" x="6780213" y="4243388"/>
          <p14:tracePt t="35383" x="6789738" y="4243388"/>
          <p14:tracePt t="35402" x="6807200" y="4243388"/>
          <p14:tracePt t="35419" x="6832600" y="4235450"/>
          <p14:tracePt t="35436" x="6850063" y="4235450"/>
          <p14:tracePt t="35452" x="6865938" y="4235450"/>
          <p14:tracePt t="35469" x="6892925" y="4235450"/>
          <p14:tracePt t="35486" x="6908800" y="4235450"/>
          <p14:tracePt t="35502" x="6935788" y="4235450"/>
          <p14:tracePt t="35519" x="6961188" y="4235450"/>
          <p14:tracePt t="35536" x="6986588" y="4235450"/>
          <p14:tracePt t="35553" x="7029450" y="4235450"/>
          <p14:tracePt t="35570" x="7064375" y="4235450"/>
          <p14:tracePt t="35586" x="7097713" y="4235450"/>
          <p14:tracePt t="35603" x="7140575" y="4235450"/>
          <p14:tracePt t="35620" x="7183438" y="4235450"/>
          <p14:tracePt t="35637" x="7208838" y="4235450"/>
          <p14:tracePt t="35653" x="7243763" y="4235450"/>
          <p14:tracePt t="35670" x="7286625" y="4235450"/>
          <p14:tracePt t="35687" x="7329488" y="4235450"/>
          <p14:tracePt t="35703" x="7397750" y="4235450"/>
          <p14:tracePt t="35721" x="7458075" y="4235450"/>
          <p14:tracePt t="35737" x="7500938" y="4235450"/>
          <p14:tracePt t="35754" x="7535863" y="4243388"/>
          <p14:tracePt t="35771" x="7561263" y="4243388"/>
          <p14:tracePt t="35787" x="7578725" y="4251325"/>
          <p14:tracePt t="35805" x="7594600" y="4251325"/>
          <p14:tracePt t="35821" x="7612063" y="4251325"/>
          <p14:tracePt t="35877" x="7612063" y="4260850"/>
          <p14:tracePt t="35900" x="7604125" y="4268788"/>
          <p14:tracePt t="35904" x="7569200" y="4286250"/>
          <p14:tracePt t="35921" x="7475538" y="4337050"/>
          <p14:tracePt t="35938" x="7286625" y="4422775"/>
          <p14:tracePt t="35955" x="7107238" y="4500563"/>
          <p14:tracePt t="35955" x="7021513" y="4551363"/>
          <p14:tracePt t="35972" x="6858000" y="4637088"/>
          <p14:tracePt t="35989" x="6729413" y="4697413"/>
          <p14:tracePt t="36005" x="6678613" y="4732338"/>
          <p14:tracePt t="36022" x="6651625" y="4749800"/>
          <p14:tracePt t="36204" x="6651625" y="4740275"/>
          <p14:tracePt t="36223" x="6651625" y="4732338"/>
          <p14:tracePt t="36276" x="6651625" y="4722813"/>
          <p14:tracePt t="36287" x="6651625" y="4714875"/>
          <p14:tracePt t="36307" x="6651625" y="4706938"/>
          <p14:tracePt t="36324" x="6661150" y="4697413"/>
          <p14:tracePt t="36340" x="6661150" y="4689475"/>
          <p14:tracePt t="36485" x="6661150" y="4679950"/>
          <p14:tracePt t="36588" x="6661150" y="4689475"/>
          <p14:tracePt t="36608" x="6661150" y="4697413"/>
          <p14:tracePt t="36610" x="6661150" y="4714875"/>
          <p14:tracePt t="36625" x="6661150" y="4732338"/>
          <p14:tracePt t="36642" x="6661150" y="4740275"/>
          <p14:tracePt t="36659" x="6661150" y="4749800"/>
          <p14:tracePt t="36675" x="6661150" y="4765675"/>
          <p14:tracePt t="36717" x="6661150" y="4783138"/>
          <p14:tracePt t="36724" x="6661150" y="4818063"/>
          <p14:tracePt t="36743" x="6661150" y="4868863"/>
          <p14:tracePt t="36759" x="6661150" y="4911725"/>
          <p14:tracePt t="36776" x="6661150" y="4954588"/>
          <p14:tracePt t="36793" x="6669088" y="5006975"/>
          <p14:tracePt t="36810" x="6669088" y="5022850"/>
          <p14:tracePt t="36827" x="6669088" y="5049838"/>
          <p14:tracePt t="36843" x="6669088" y="5065713"/>
          <p14:tracePt t="36860" x="6669088" y="5100638"/>
          <p14:tracePt t="36877" x="6678613" y="5126038"/>
          <p14:tracePt t="36893" x="6678613" y="5151438"/>
          <p14:tracePt t="36910" x="6686550" y="5178425"/>
          <p14:tracePt t="36927" x="6686550" y="5211763"/>
          <p14:tracePt t="36943" x="6686550" y="5237163"/>
          <p14:tracePt t="36960" x="6686550" y="5246688"/>
          <p14:tracePt t="36977" x="6686550" y="5264150"/>
          <p14:tracePt t="36994" x="6694488" y="5289550"/>
          <p14:tracePt t="37010" x="6694488" y="5314950"/>
          <p14:tracePt t="37027" x="6711950" y="5357813"/>
          <p14:tracePt t="37044" x="6711950" y="5408613"/>
          <p14:tracePt t="37061" x="6711950" y="5435600"/>
          <p14:tracePt t="37078" x="6711950" y="5461000"/>
          <p14:tracePt t="37094" x="6711950" y="5486400"/>
          <p14:tracePt t="37132" x="6711950" y="5494338"/>
          <p14:tracePt t="37187" x="6711950" y="5503863"/>
          <p14:tracePt t="37246" x="6721475" y="5503863"/>
          <p14:tracePt t="37269" x="6729413" y="5503863"/>
          <p14:tracePt t="37275" x="6737350" y="5494338"/>
          <p14:tracePt t="37295" x="6764338" y="5478463"/>
          <p14:tracePt t="37312" x="6807200" y="5426075"/>
          <p14:tracePt t="37330" x="6858000" y="5357813"/>
          <p14:tracePt t="37346" x="6926263" y="5264150"/>
          <p14:tracePt t="37362" x="6986588" y="5151438"/>
          <p14:tracePt t="37379" x="7021513" y="5065713"/>
          <p14:tracePt t="37396" x="7064375" y="4946650"/>
          <p14:tracePt t="37413" x="7080250" y="4868863"/>
          <p14:tracePt t="37429" x="7107238" y="4775200"/>
          <p14:tracePt t="37446" x="7123113" y="4697413"/>
          <p14:tracePt t="37463" x="7150100" y="4603750"/>
          <p14:tracePt t="37480" x="7165975" y="4551363"/>
          <p14:tracePt t="37496" x="7183438" y="4508500"/>
          <p14:tracePt t="37513" x="7192963" y="4492625"/>
          <p14:tracePt t="37530" x="7200900" y="4465638"/>
          <p14:tracePt t="37547" x="7218363" y="4440238"/>
          <p14:tracePt t="37564" x="7235825" y="4422775"/>
          <p14:tracePt t="37605" x="7243763" y="4422775"/>
          <p14:tracePt t="37610" x="7251700" y="4422775"/>
          <p14:tracePt t="37631" x="7294563" y="4475163"/>
          <p14:tracePt t="37647" x="7432675" y="4629150"/>
          <p14:tracePt t="37664" x="7586663" y="4792663"/>
          <p14:tracePt t="37681" x="7758113" y="4989513"/>
          <p14:tracePt t="37698" x="7835900" y="5092700"/>
          <p14:tracePt t="37714" x="7843838" y="5118100"/>
          <p14:tracePt t="37731" x="7843838" y="5126038"/>
          <p14:tracePt t="37748" x="7843838" y="5143500"/>
          <p14:tracePt t="37765" x="7835900" y="5168900"/>
          <p14:tracePt t="37781" x="7818438" y="5221288"/>
          <p14:tracePt t="37798" x="7766050" y="5322888"/>
          <p14:tracePt t="37815" x="7715250" y="5443538"/>
          <p14:tracePt t="37832" x="7637463" y="5572125"/>
          <p14:tracePt t="37848" x="7612063" y="5649913"/>
          <p14:tracePt t="37865" x="7586663" y="5692775"/>
          <p14:tracePt t="37882" x="7578725" y="5718175"/>
          <p14:tracePt t="37899" x="7569200" y="5726113"/>
          <p14:tracePt t="37916" x="7551738" y="5743575"/>
          <p14:tracePt t="37932" x="7526338" y="5751513"/>
          <p14:tracePt t="37949" x="7458075" y="5768975"/>
          <p14:tracePt t="37966" x="7329488" y="5778500"/>
          <p14:tracePt t="37983" x="7165975" y="5786438"/>
          <p14:tracePt t="37999" x="7011988" y="5786438"/>
          <p14:tracePt t="38016" x="6943725" y="5778500"/>
          <p14:tracePt t="38033" x="6935788" y="5735638"/>
          <p14:tracePt t="38050" x="6935788" y="5649913"/>
          <p14:tracePt t="38066" x="6961188" y="5511800"/>
          <p14:tracePt t="38083" x="6978650" y="5408613"/>
          <p14:tracePt t="38100" x="7011988" y="5221288"/>
          <p14:tracePt t="38117" x="7011988" y="5168900"/>
          <p14:tracePt t="38133" x="7011988" y="5160963"/>
          <p14:tracePt t="38316" x="7004050" y="5160963"/>
          <p14:tracePt t="38324" x="6994525" y="5168900"/>
          <p14:tracePt t="38356" x="6986588" y="5168900"/>
          <p14:tracePt t="38380" x="6978650" y="5168900"/>
          <p14:tracePt t="38437" x="6978650" y="5178425"/>
          <p14:tracePt t="38612" x="6969125" y="5178425"/>
          <p14:tracePt t="38620" x="6961188" y="5178425"/>
          <p14:tracePt t="38732" x="6961188" y="5168900"/>
          <p14:tracePt t="38756" x="6969125" y="5168900"/>
          <p14:tracePt t="38804" x="6978650" y="5168900"/>
          <p14:tracePt t="38806" x="6986588" y="5168900"/>
          <p14:tracePt t="38820" x="6994525" y="5168900"/>
          <p14:tracePt t="38837" x="7004050" y="5160963"/>
          <p14:tracePt t="38854" x="7011988" y="5160963"/>
          <p14:tracePt t="38871" x="7029450" y="5160963"/>
          <p14:tracePt t="38887" x="7046913" y="5160963"/>
          <p14:tracePt t="38904" x="7080250" y="5160963"/>
          <p14:tracePt t="38921" x="7140575" y="5160963"/>
          <p14:tracePt t="38938" x="7192963" y="5160963"/>
          <p14:tracePt t="38954" x="7251700" y="5160963"/>
          <p14:tracePt t="38971" x="7294563" y="5160963"/>
          <p14:tracePt t="38988" x="7329488" y="5160963"/>
          <p14:tracePt t="39005" x="7364413" y="5160963"/>
          <p14:tracePt t="39021" x="7397750" y="5160963"/>
          <p14:tracePt t="39038" x="7440613" y="5160963"/>
          <p14:tracePt t="39055" x="7493000" y="5160963"/>
          <p14:tracePt t="39072" x="7535863" y="5168900"/>
          <p14:tracePt t="39088" x="7569200" y="5168900"/>
          <p14:tracePt t="39105" x="7629525" y="5186363"/>
          <p14:tracePt t="39122" x="7680325" y="5203825"/>
          <p14:tracePt t="39139" x="7723188" y="5211763"/>
          <p14:tracePt t="39155" x="7775575" y="5211763"/>
          <p14:tracePt t="39172" x="7808913" y="5211763"/>
          <p14:tracePt t="39189" x="7826375" y="5211763"/>
          <p14:tracePt t="39206" x="7843838" y="5211763"/>
          <p14:tracePt t="39223" x="7851775" y="5221288"/>
          <p14:tracePt t="39239" x="7869238" y="5221288"/>
          <p14:tracePt t="39256" x="7894638" y="5229225"/>
          <p14:tracePt t="39273" x="7937500" y="5254625"/>
          <p14:tracePt t="39290" x="7980363" y="5264150"/>
          <p14:tracePt t="39306" x="8015288" y="5272088"/>
          <p14:tracePt t="39323" x="8040688" y="5272088"/>
          <p14:tracePt t="39340" x="8075613" y="5272088"/>
          <p14:tracePt t="39357" x="8093075" y="5272088"/>
          <p14:tracePt t="39373" x="8126413" y="5272088"/>
          <p14:tracePt t="39390" x="8169275" y="5280025"/>
          <p14:tracePt t="39407" x="8237538" y="5297488"/>
          <p14:tracePt t="39424" x="8272463" y="5297488"/>
          <p14:tracePt t="39440" x="8297863" y="5297488"/>
          <p14:tracePt t="39457" x="8323263" y="5297488"/>
          <p14:tracePt t="39474" x="8340725" y="5272088"/>
          <p14:tracePt t="39491" x="8366125" y="5246688"/>
          <p14:tracePt t="39507" x="8393113" y="5203825"/>
          <p14:tracePt t="39524" x="8393113" y="5178425"/>
          <p14:tracePt t="39541" x="8393113" y="5160963"/>
          <p14:tracePt t="39558" x="8393113" y="5151438"/>
          <p14:tracePt t="39605" x="8393113" y="5143500"/>
          <p14:tracePt t="39606" x="8393113" y="5135563"/>
          <p14:tracePt t="39625" x="8393113" y="5118100"/>
          <p14:tracePt t="39642" x="8383588" y="5092700"/>
          <p14:tracePt t="39658" x="8366125" y="5083175"/>
          <p14:tracePt t="39675" x="8350250" y="5075238"/>
          <p14:tracePt t="39692" x="8264525" y="5075238"/>
          <p14:tracePt t="39709" x="8186738" y="5075238"/>
          <p14:tracePt t="39725" x="8101013" y="5100638"/>
          <p14:tracePt t="39742" x="8023225" y="5126038"/>
          <p14:tracePt t="39759" x="7964488" y="5160963"/>
          <p14:tracePt t="39776" x="7954963" y="5160963"/>
          <p14:tracePt t="39876" x="7954963" y="5168900"/>
          <p14:tracePt t="39889" x="7947025" y="5211763"/>
          <p14:tracePt t="39910" x="7947025" y="5264150"/>
          <p14:tracePt t="39926" x="7937500" y="5322888"/>
          <p14:tracePt t="39943" x="7937500" y="5365750"/>
          <p14:tracePt t="39960" x="7954963" y="5383213"/>
          <p14:tracePt t="39977" x="7980363" y="5400675"/>
          <p14:tracePt t="39994" x="8015288" y="5400675"/>
          <p14:tracePt t="40010" x="8058150" y="5400675"/>
          <p14:tracePt t="40027" x="8083550" y="5392738"/>
          <p14:tracePt t="40044" x="8118475" y="5392738"/>
          <p14:tracePt t="40061" x="8126413" y="5392738"/>
          <p14:tracePt t="40077" x="8135938" y="5392738"/>
          <p14:tracePt t="40094" x="8143875" y="5400675"/>
          <p14:tracePt t="40111" x="8161338" y="5418138"/>
          <p14:tracePt t="40127" x="8169275" y="5418138"/>
          <p14:tracePt t="40144" x="8186738" y="5426075"/>
          <p14:tracePt t="40161" x="8229600" y="5426075"/>
          <p14:tracePt t="40178" x="8289925" y="5426075"/>
          <p14:tracePt t="40194" x="8366125" y="5426075"/>
          <p14:tracePt t="40211" x="8469313" y="5426075"/>
          <p14:tracePt t="40228" x="8521700" y="5418138"/>
          <p14:tracePt t="40245" x="8537575" y="5408613"/>
          <p14:tracePt t="40262" x="8537575" y="5400675"/>
          <p14:tracePt t="40278" x="8537575" y="5383213"/>
          <p14:tracePt t="40295" x="8537575" y="5340350"/>
          <p14:tracePt t="40312" x="8537575" y="5289550"/>
          <p14:tracePt t="40328" x="8537575" y="5229225"/>
          <p14:tracePt t="40345" x="8537575" y="5178425"/>
          <p14:tracePt t="40362" x="8529638" y="5135563"/>
          <p14:tracePt t="40379" x="8521700" y="5108575"/>
          <p14:tracePt t="40395" x="8512175" y="5092700"/>
          <p14:tracePt t="40412" x="8504238" y="5092700"/>
          <p14:tracePt t="40429" x="8494713" y="5092700"/>
          <p14:tracePt t="40446" x="8486775" y="5092700"/>
          <p14:tracePt t="40462" x="8478838" y="5092700"/>
          <p14:tracePt t="40479" x="8461375" y="5092700"/>
          <p14:tracePt t="40496" x="8443913" y="5092700"/>
          <p14:tracePt t="40513" x="8435975" y="5092700"/>
          <p14:tracePt t="40530" x="8426450" y="5092700"/>
          <p14:tracePt t="40564" x="8418513" y="5092700"/>
          <p14:tracePt t="40997" x="8408988" y="5100638"/>
          <p14:tracePt t="41004" x="8401050" y="5100638"/>
          <p14:tracePt t="41015" x="8393113" y="5100638"/>
          <p14:tracePt t="41032" x="8375650" y="5108575"/>
          <p14:tracePt t="41049" x="8340725" y="5118100"/>
          <p14:tracePt t="41066" x="8307388" y="5126038"/>
          <p14:tracePt t="41083" x="8272463" y="5143500"/>
          <p14:tracePt t="41099" x="8212138" y="5168900"/>
          <p14:tracePt t="41116" x="8169275" y="5178425"/>
          <p14:tracePt t="41133" x="8151813" y="5186363"/>
          <p14:tracePt t="41150" x="8101013" y="5194300"/>
          <p14:tracePt t="41166" x="8032750" y="5194300"/>
          <p14:tracePt t="41183" x="7937500" y="5194300"/>
          <p14:tracePt t="41200" x="7793038" y="5194300"/>
          <p14:tracePt t="41216" x="7654925" y="5203825"/>
          <p14:tracePt t="41233" x="7508875" y="5221288"/>
          <p14:tracePt t="41250" x="7337425" y="5221288"/>
          <p14:tracePt t="41267" x="7208838" y="5221288"/>
          <p14:tracePt t="41284" x="6978650" y="5186363"/>
          <p14:tracePt t="41301" x="6850063" y="5168900"/>
          <p14:tracePt t="41317" x="6721475" y="5143500"/>
          <p14:tracePt t="41334" x="6626225" y="5126038"/>
          <p14:tracePt t="41351" x="6565900" y="5108575"/>
          <p14:tracePt t="41368" x="6550025" y="5092700"/>
          <p14:tracePt t="41385" x="6540500" y="5075238"/>
          <p14:tracePt t="41401" x="6540500" y="5057775"/>
          <p14:tracePt t="41418" x="6540500" y="5032375"/>
          <p14:tracePt t="41435" x="6523038" y="5014913"/>
          <p14:tracePt t="41451" x="6515100" y="4989513"/>
          <p14:tracePt t="41468" x="6507163" y="4972050"/>
          <p14:tracePt t="41485" x="6507163" y="4964113"/>
          <p14:tracePt t="41502" x="6507163" y="4954588"/>
          <p14:tracePt t="41518" x="6507163" y="4937125"/>
          <p14:tracePt t="41535" x="6507163" y="4921250"/>
          <p14:tracePt t="41552" x="6507163" y="4894263"/>
          <p14:tracePt t="41568" x="6507163" y="4860925"/>
          <p14:tracePt t="41585" x="6507163" y="4843463"/>
          <p14:tracePt t="41602" x="6515100" y="4818063"/>
          <p14:tracePt t="41619" x="6523038" y="4792663"/>
          <p14:tracePt t="41635" x="6540500" y="4765675"/>
          <p14:tracePt t="41652" x="6565900" y="4749800"/>
          <p14:tracePt t="41669" x="6592888" y="4732338"/>
          <p14:tracePt t="41686" x="6626225" y="4706938"/>
          <p14:tracePt t="41703" x="6651625" y="4679950"/>
          <p14:tracePt t="41719" x="6686550" y="4654550"/>
          <p14:tracePt t="41736" x="6711950" y="4629150"/>
          <p14:tracePt t="41753" x="6737350" y="4621213"/>
          <p14:tracePt t="41770" x="6737350" y="4611688"/>
          <p14:tracePt t="41786" x="6746875" y="4611688"/>
          <p14:tracePt t="42100" x="6746875" y="4603750"/>
          <p14:tracePt t="42163" x="6737350" y="4603750"/>
          <p14:tracePt t="42341" x="6729413" y="4603750"/>
          <p14:tracePt t="42468" x="6721475" y="4603750"/>
          <p14:tracePt t="42474" x="6711950" y="4611688"/>
          <p14:tracePt t="42490" x="6711950" y="4621213"/>
          <p14:tracePt t="42507" x="6711950" y="4629150"/>
          <p14:tracePt t="42524" x="6704013" y="4646613"/>
          <p14:tracePt t="42541" x="6704013" y="4654550"/>
          <p14:tracePt t="42557" x="6704013" y="4664075"/>
          <p14:tracePt t="42574" x="6704013" y="4672013"/>
          <p14:tracePt t="42591" x="6694488" y="4679950"/>
          <p14:tracePt t="42608" x="6694488" y="4689475"/>
          <p14:tracePt t="42624" x="6686550" y="4714875"/>
          <p14:tracePt t="42641" x="6686550" y="4740275"/>
          <p14:tracePt t="42658" x="6686550" y="4775200"/>
          <p14:tracePt t="42675" x="6686550" y="4808538"/>
          <p14:tracePt t="42691" x="6686550" y="4851400"/>
          <p14:tracePt t="42708" x="6686550" y="4886325"/>
          <p14:tracePt t="42725" x="6686550" y="4903788"/>
          <p14:tracePt t="42742" x="6686550" y="4921250"/>
          <p14:tracePt t="42758" x="6686550" y="4946650"/>
          <p14:tracePt t="42775" x="6686550" y="4964113"/>
          <p14:tracePt t="42792" x="6686550" y="4997450"/>
          <p14:tracePt t="42809" x="6686550" y="5032375"/>
          <p14:tracePt t="42825" x="6686550" y="5075238"/>
          <p14:tracePt t="42842" x="6686550" y="5108575"/>
          <p14:tracePt t="42859" x="6686550" y="5160963"/>
          <p14:tracePt t="42876" x="6686550" y="5221288"/>
          <p14:tracePt t="42893" x="6686550" y="5246688"/>
          <p14:tracePt t="42909" x="6686550" y="5280025"/>
          <p14:tracePt t="42926" x="6686550" y="5297488"/>
          <p14:tracePt t="42943" x="6686550" y="5332413"/>
          <p14:tracePt t="42960" x="6686550" y="5365750"/>
          <p14:tracePt t="42976" x="6686550" y="5408613"/>
          <p14:tracePt t="42993" x="6686550" y="5443538"/>
          <p14:tracePt t="43010" x="6686550" y="5486400"/>
          <p14:tracePt t="43026" x="6686550" y="5521325"/>
          <p14:tracePt t="43043" x="6694488" y="5546725"/>
          <p14:tracePt t="43060" x="6694488" y="5564188"/>
          <p14:tracePt t="43077" x="6694488" y="5580063"/>
          <p14:tracePt t="43093" x="6694488" y="5597525"/>
          <p14:tracePt t="43110" x="6694488" y="5622925"/>
          <p14:tracePt t="43127" x="6694488" y="5640388"/>
          <p14:tracePt t="43144" x="6694488" y="5657850"/>
          <p14:tracePt t="43228" x="6694488" y="5649913"/>
          <p14:tracePt t="43236" x="6694488" y="5640388"/>
          <p14:tracePt t="43244" x="6694488" y="5632450"/>
          <p14:tracePt t="43261" x="6694488" y="5622925"/>
          <p14:tracePt t="43278" x="6694488" y="5607050"/>
          <p14:tracePt t="43294" x="6694488" y="5597525"/>
          <p14:tracePt t="43311" x="6694488" y="5572125"/>
          <p14:tracePt t="43328" x="6694488" y="5537200"/>
          <p14:tracePt t="43345" x="6694488" y="5468938"/>
          <p14:tracePt t="43361" x="6694488" y="5400675"/>
          <p14:tracePt t="43378" x="6704013" y="5314950"/>
          <p14:tracePt t="43395" x="6704013" y="5194300"/>
          <p14:tracePt t="43413" x="6704013" y="5118100"/>
          <p14:tracePt t="43428" x="6704013" y="5092700"/>
          <p14:tracePt t="43445" x="6704013" y="5075238"/>
          <p14:tracePt t="43462" x="6704013" y="5065713"/>
          <p14:tracePt t="43660" x="6704013" y="5057775"/>
          <p14:tracePt t="43661" x="6704013" y="5049838"/>
          <p14:tracePt t="43680" x="6704013" y="5032375"/>
          <p14:tracePt t="43697" x="6704013" y="5006975"/>
          <p14:tracePt t="43713" x="6704013" y="4989513"/>
          <p14:tracePt t="43730" x="6704013" y="4972050"/>
          <p14:tracePt t="43747" x="6711950" y="4954588"/>
          <p14:tracePt t="43747" x="6711950" y="4946650"/>
          <p14:tracePt t="43764" x="6721475" y="4937125"/>
          <p14:tracePt t="43781" x="6729413" y="4921250"/>
          <p14:tracePt t="43797" x="6737350" y="4903788"/>
          <p14:tracePt t="43814" x="6746875" y="4886325"/>
          <p14:tracePt t="43831" x="6754813" y="4860925"/>
          <p14:tracePt t="43848" x="6754813" y="4843463"/>
          <p14:tracePt t="43864" x="6764338" y="4835525"/>
          <p14:tracePt t="43881" x="6764338" y="4818063"/>
          <p14:tracePt t="43898" x="6764338" y="4808538"/>
          <p14:tracePt t="43915" x="6764338" y="4800600"/>
          <p14:tracePt t="43931" x="6764338" y="4792663"/>
          <p14:tracePt t="43988" x="6764338" y="4783138"/>
          <p14:tracePt t="44195" x="6764338" y="4792663"/>
          <p14:tracePt t="44196" x="6764338" y="4800600"/>
          <p14:tracePt t="44319" x="6764338" y="4808538"/>
          <p14:tracePt t="44419" x="6764338" y="4800600"/>
          <p14:tracePt t="44420" x="6780213" y="4792663"/>
          <p14:tracePt t="44433" x="6780213" y="4765675"/>
          <p14:tracePt t="44450" x="6797675" y="4740275"/>
          <p14:tracePt t="44467" x="6797675" y="4732338"/>
          <p14:tracePt t="44483" x="6797675" y="4722813"/>
          <p14:tracePt t="44500" x="6797675" y="4714875"/>
          <p14:tracePt t="44517" x="6797675" y="4706938"/>
          <p14:tracePt t="44533" x="6807200" y="4706938"/>
          <p14:tracePt t="44550" x="6807200" y="4689475"/>
          <p14:tracePt t="44567" x="6807200" y="4679950"/>
          <p14:tracePt t="44584" x="6815138" y="4672013"/>
          <p14:tracePt t="44699" x="6815138" y="4664075"/>
          <p14:tracePt t="44723" x="6815138" y="4654550"/>
          <p14:tracePt t="44984" x="6807200" y="4664075"/>
          <p14:tracePt t="45001" x="6807200" y="4672013"/>
          <p14:tracePt t="45016" x="6807200" y="4679950"/>
          <p14:tracePt t="45018" x="6807200" y="4689475"/>
          <p14:tracePt t="45080" x="6807200" y="4697413"/>
          <p14:tracePt t="45085" x="6807200" y="4706938"/>
          <p14:tracePt t="45100" x="6807200" y="4714875"/>
          <p14:tracePt t="45117" x="6807200" y="4740275"/>
          <p14:tracePt t="45134" x="6807200" y="4765675"/>
          <p14:tracePt t="45151" x="6807200" y="4800600"/>
          <p14:tracePt t="45167" x="6797675" y="4878388"/>
          <p14:tracePt t="45184" x="6797675" y="4921250"/>
          <p14:tracePt t="45201" x="6789738" y="4946650"/>
          <p14:tracePt t="45218" x="6789738" y="4964113"/>
          <p14:tracePt t="45234" x="6789738" y="4979988"/>
          <p14:tracePt t="45251" x="6789738" y="4997450"/>
          <p14:tracePt t="45268" x="6789738" y="5006975"/>
          <p14:tracePt t="45285" x="6789738" y="5032375"/>
          <p14:tracePt t="45301" x="6789738" y="5057775"/>
          <p14:tracePt t="45318" x="6789738" y="5108575"/>
          <p14:tracePt t="45335" x="6789738" y="5194300"/>
          <p14:tracePt t="45352" x="6789738" y="5229225"/>
          <p14:tracePt t="45368" x="6797675" y="5246688"/>
          <p14:tracePt t="45385" x="6797675" y="5254625"/>
          <p14:tracePt t="45402" x="6797675" y="5272088"/>
          <p14:tracePt t="45419" x="6797675" y="5280025"/>
          <p14:tracePt t="45436" x="6797675" y="5307013"/>
          <p14:tracePt t="45452" x="6797675" y="5340350"/>
          <p14:tracePt t="45469" x="6797675" y="5383213"/>
          <p14:tracePt t="45486" x="6797675" y="5418138"/>
          <p14:tracePt t="45502" x="6797675" y="5461000"/>
          <p14:tracePt t="45519" x="6797675" y="5494338"/>
          <p14:tracePt t="45640" x="6797675" y="5486400"/>
          <p14:tracePt t="45656" x="6797675" y="5478463"/>
          <p14:tracePt t="45672" x="6797675" y="5461000"/>
          <p14:tracePt t="45687" x="6797675" y="5435600"/>
          <p14:tracePt t="45688" x="6797675" y="5426075"/>
          <p14:tracePt t="45688" x="6797675" y="5400675"/>
          <p14:tracePt t="45704" x="6797675" y="5349875"/>
          <p14:tracePt t="45720" x="6797675" y="5297488"/>
          <p14:tracePt t="45737" x="6797675" y="5246688"/>
          <p14:tracePt t="45754" x="6797675" y="5186363"/>
          <p14:tracePt t="45771" x="6797675" y="5126038"/>
          <p14:tracePt t="45787" x="6789738" y="5083175"/>
          <p14:tracePt t="45804" x="6789738" y="5040313"/>
          <p14:tracePt t="45821" x="6789738" y="4997450"/>
          <p14:tracePt t="45838" x="6780213" y="4954588"/>
          <p14:tracePt t="45854" x="6780213" y="4921250"/>
          <p14:tracePt t="45871" x="6780213" y="4886325"/>
          <p14:tracePt t="45888" x="6780213" y="4868863"/>
          <p14:tracePt t="45905" x="6780213" y="4851400"/>
          <p14:tracePt t="46112" x="6780213" y="4860925"/>
          <p14:tracePt t="46136" x="6780213" y="4868863"/>
          <p14:tracePt t="46138" x="6780213" y="4878388"/>
          <p14:tracePt t="46280" x="6780213" y="4886325"/>
          <p14:tracePt t="46290" x="6780213" y="4894263"/>
          <p14:tracePt t="46307" x="6780213" y="4903788"/>
          <p14:tracePt t="46327" x="6780213" y="4911725"/>
          <p14:tracePt t="46328" x="6780213" y="4921250"/>
          <p14:tracePt t="46448" x="6789738" y="4929188"/>
          <p14:tracePt t="46456" x="6797675" y="4946650"/>
          <p14:tracePt t="46474" x="6807200" y="4954588"/>
          <p14:tracePt t="46491" x="6840538" y="4972050"/>
          <p14:tracePt t="46508" x="6875463" y="4979988"/>
          <p14:tracePt t="46525" x="6918325" y="4997450"/>
          <p14:tracePt t="46541" x="6943725" y="5006975"/>
          <p14:tracePt t="46558" x="6994525" y="5022850"/>
          <p14:tracePt t="46575" x="7140575" y="5075238"/>
          <p14:tracePt t="46592" x="7278688" y="5100638"/>
          <p14:tracePt t="46608" x="7407275" y="5126038"/>
          <p14:tracePt t="46625" x="7466013" y="5126038"/>
          <p14:tracePt t="46642" x="7508875" y="5126038"/>
          <p14:tracePt t="46659" x="7518400" y="5126038"/>
          <p14:tracePt t="47616" x="7508875" y="5126038"/>
          <p14:tracePt t="47704" x="7508875" y="5135563"/>
          <p14:tracePt t="47714" x="7500938" y="5135563"/>
          <p14:tracePt t="47760" x="7493000" y="5135563"/>
          <p14:tracePt t="48080" x="7483475" y="5135563"/>
          <p14:tracePt t="48120" x="7483475" y="5143500"/>
          <p14:tracePt t="48353" x="7475538" y="5143500"/>
          <p14:tracePt t="48369" x="7466013" y="5143500"/>
          <p14:tracePt t="48371" x="7458075" y="5143500"/>
          <p14:tracePt t="48386" x="7440613" y="5143500"/>
          <p14:tracePt t="48402" x="7423150" y="5135563"/>
          <p14:tracePt t="48419" x="7397750" y="5135563"/>
          <p14:tracePt t="48436" x="7380288" y="5126038"/>
          <p14:tracePt t="48453" x="7372350" y="5126038"/>
          <p14:tracePt t="48470" x="7364413" y="5118100"/>
          <p14:tracePt t="48513" x="7354888" y="5118100"/>
          <p14:tracePt t="48528" x="7346950" y="5118100"/>
          <p14:tracePt t="48536" x="7337425" y="5118100"/>
          <p14:tracePt t="48553" x="7329488" y="5118100"/>
          <p14:tracePt t="48633" x="7321550" y="5108575"/>
          <p14:tracePt t="48657" x="7312025" y="5108575"/>
          <p14:tracePt t="48658" x="7304088" y="5108575"/>
          <p14:tracePt t="48670" x="7294563" y="5108575"/>
          <p14:tracePt t="48687" x="7269163" y="5108575"/>
          <p14:tracePt t="48704" x="7235825" y="5100638"/>
          <p14:tracePt t="48721" x="7218363" y="5100638"/>
          <p14:tracePt t="48738" x="7208838" y="5100638"/>
          <p14:tracePt t="48754" x="7183438" y="5100638"/>
          <p14:tracePt t="48771" x="7175500" y="5100638"/>
          <p14:tracePt t="48788" x="7132638" y="5108575"/>
          <p14:tracePt t="48804" x="7097713" y="5118100"/>
          <p14:tracePt t="48821" x="7064375" y="5135563"/>
          <p14:tracePt t="48838" x="7021513" y="5151438"/>
          <p14:tracePt t="48855" x="6994525" y="5168900"/>
          <p14:tracePt t="48872" x="6918325" y="5203825"/>
          <p14:tracePt t="48889" x="6858000" y="5246688"/>
          <p14:tracePt t="48905" x="6764338" y="5280025"/>
          <p14:tracePt t="48922" x="6643688" y="5332413"/>
          <p14:tracePt t="48939" x="6532563" y="5375275"/>
          <p14:tracePt t="48956" x="6403975" y="5418138"/>
          <p14:tracePt t="48972" x="6257925" y="5486400"/>
          <p14:tracePt t="48989" x="6129338" y="5537200"/>
          <p14:tracePt t="49006" x="5992813" y="5607050"/>
          <p14:tracePt t="49023" x="5854700" y="5675313"/>
          <p14:tracePt t="49039" x="5675313" y="5751513"/>
          <p14:tracePt t="49056" x="5443538" y="5846763"/>
          <p14:tracePt t="49073" x="5237163" y="5922963"/>
          <p14:tracePt t="49089" x="5075238" y="5983288"/>
          <p14:tracePt t="49106" x="4878388" y="6051550"/>
          <p14:tracePt t="49123" x="4689475" y="6121400"/>
          <p14:tracePt t="49140" x="4475163" y="6215063"/>
          <p14:tracePt t="49156" x="4225925" y="6318250"/>
          <p14:tracePt t="49173" x="3978275" y="6429375"/>
          <p14:tracePt t="49190" x="3736975" y="6540500"/>
          <p14:tracePt t="49207" x="3532188" y="6608763"/>
          <p14:tracePt t="49224" x="3171825" y="6686550"/>
          <p14:tracePt t="49241" x="2940050" y="6711950"/>
          <p14:tracePt t="49257" x="2657475" y="6729413"/>
          <p14:tracePt t="49274" x="2425700" y="6737350"/>
          <p14:tracePt t="49290" x="2203450" y="6746875"/>
          <p14:tracePt t="49307" x="2049463" y="6754813"/>
          <p14:tracePt t="49324" x="1928813" y="6764338"/>
          <p14:tracePt t="49341" x="1817688" y="6780213"/>
          <p14:tracePt t="49357" x="1739900" y="6807200"/>
          <p14:tracePt t="49374" x="1628775" y="6832600"/>
          <p14:tracePt t="49391" x="1535113" y="6850063"/>
          <p14:tracePt t="49408" x="1336675" y="6850063"/>
          <p14:tracePt t="49425" x="1208088" y="6850063"/>
          <p14:tracePt t="49441" x="1139825" y="6850063"/>
          <p14:tracePt t="49458" x="1106488" y="6850063"/>
          <p14:tracePt t="49475" x="1096963" y="6850063"/>
          <p14:tracePt t="49492" x="1089025" y="6850063"/>
          <p14:tracePt t="49508" x="1079500" y="6850063"/>
          <p14:tracePt t="49525" x="1071563" y="6850063"/>
          <p14:tracePt t="49592" x="1063625" y="6850063"/>
          <p14:tracePt t="49608" x="1046163" y="6840538"/>
          <p14:tracePt t="49626" x="1020763" y="6823075"/>
          <p14:tracePt t="49642" x="1003300" y="6807200"/>
          <p14:tracePt t="49659" x="993775" y="6797675"/>
          <p14:tracePt t="49809" x="993775" y="6789738"/>
          <p14:tracePt t="49810" x="1011238" y="6780213"/>
          <p14:tracePt t="49827" x="1020763" y="6780213"/>
          <p14:tracePt t="49844" x="1036638" y="6772275"/>
          <p14:tracePt t="49860" x="1054100" y="6772275"/>
          <p14:tracePt t="49877" x="1071563" y="6764338"/>
          <p14:tracePt t="49894" x="1106488" y="6754813"/>
          <p14:tracePt t="49911" x="1131888" y="6746875"/>
          <p14:tracePt t="49927" x="1157288" y="6746875"/>
          <p14:tracePt t="49944" x="1208088" y="6729413"/>
          <p14:tracePt t="49961" x="1243013" y="6729413"/>
          <p14:tracePt t="49978" x="1303338" y="6721475"/>
          <p14:tracePt t="49994" x="1336675" y="6721475"/>
          <p14:tracePt t="50011" x="1379538" y="6721475"/>
          <p14:tracePt t="50028" x="1422400" y="6721475"/>
          <p14:tracePt t="50045" x="1465263" y="6721475"/>
          <p14:tracePt t="50061" x="1500188" y="6711950"/>
          <p14:tracePt t="50078" x="1543050" y="6704013"/>
          <p14:tracePt t="50095" x="1593850" y="6694488"/>
          <p14:tracePt t="50112" x="1706563" y="6694488"/>
          <p14:tracePt t="50129" x="1774825" y="6694488"/>
          <p14:tracePt t="50145" x="1835150" y="6694488"/>
          <p14:tracePt t="50162" x="1885950" y="6694488"/>
          <p14:tracePt t="50179" x="1928813" y="6694488"/>
          <p14:tracePt t="50196" x="1971675" y="6694488"/>
          <p14:tracePt t="50212" x="2032000" y="6686550"/>
          <p14:tracePt t="50229" x="2082800" y="6686550"/>
          <p14:tracePt t="50246" x="2143125" y="6686550"/>
          <p14:tracePt t="50263" x="2211388" y="6686550"/>
          <p14:tracePt t="50279" x="2279650" y="6686550"/>
          <p14:tracePt t="50296" x="2374900" y="6686550"/>
          <p14:tracePt t="50313" x="2451100" y="6686550"/>
          <p14:tracePt t="50329" x="2528888" y="6686550"/>
          <p14:tracePt t="50346" x="2640013" y="6678613"/>
          <p14:tracePt t="50363" x="2743200" y="6669088"/>
          <p14:tracePt t="50380" x="2871788" y="6661150"/>
          <p14:tracePt t="50397" x="2992438" y="6661150"/>
          <p14:tracePt t="50413" x="3121025" y="6661150"/>
          <p14:tracePt t="50430" x="3214688" y="6661150"/>
          <p14:tracePt t="50447" x="3300413" y="6661150"/>
          <p14:tracePt t="50463" x="3403600" y="6651625"/>
          <p14:tracePt t="50481" x="3479800" y="6635750"/>
          <p14:tracePt t="50498" x="3549650" y="6635750"/>
          <p14:tracePt t="50514" x="3686175" y="6626225"/>
          <p14:tracePt t="50530" x="3814763" y="6626225"/>
          <p14:tracePt t="50548" x="3978275" y="6626225"/>
          <p14:tracePt t="50564" x="4097338" y="6626225"/>
          <p14:tracePt t="50581" x="4200525" y="6618288"/>
          <p14:tracePt t="50597" x="4260850" y="6608763"/>
          <p14:tracePt t="50615" x="4286250" y="6600825"/>
          <p14:tracePt t="50631" x="4294188" y="6592888"/>
          <p14:tracePt t="50696" x="4303713" y="6592888"/>
          <p14:tracePt t="50720" x="4311650" y="6592888"/>
          <p14:tracePt t="51824" x="4303713" y="6592888"/>
          <p14:tracePt t="52328" x="4294188" y="6592888"/>
          <p14:tracePt t="52408" x="4286250" y="6592888"/>
          <p14:tracePt t="52415" x="4278313" y="6592888"/>
          <p14:tracePt t="52425"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half" idx="1"/>
          </p:nvPr>
        </p:nvSpPr>
        <p:spPr>
          <a:xfrm>
            <a:off x="0" y="0"/>
            <a:ext cx="5905500" cy="2781300"/>
          </a:xfrm>
        </p:spPr>
        <p:txBody>
          <a:bodyPr/>
          <a:lstStyle/>
          <a:p>
            <a:pPr eaLnBrk="1" hangingPunct="1">
              <a:lnSpc>
                <a:spcPct val="105000"/>
              </a:lnSpc>
              <a:buFont typeface="Wingdings" pitchFamily="2" charset="2"/>
              <a:buNone/>
              <a:defRPr/>
            </a:pPr>
            <a:endParaRPr lang="en-US" altLang="zh-CN" b="1" dirty="0" smtClean="0"/>
          </a:p>
          <a:p>
            <a:pPr eaLnBrk="1" hangingPunct="1">
              <a:lnSpc>
                <a:spcPct val="105000"/>
              </a:lnSpc>
              <a:buFont typeface="Wingdings" pitchFamily="2" charset="2"/>
              <a:buNone/>
              <a:defRPr/>
            </a:pPr>
            <a:r>
              <a:rPr lang="en-US" altLang="zh-CN" b="1" dirty="0" smtClean="0"/>
              <a:t>3</a:t>
            </a:r>
            <a:r>
              <a:rPr lang="zh-CN" altLang="en-US" b="1" dirty="0" smtClean="0"/>
              <a:t>）片选端可直接接地。</a:t>
            </a:r>
          </a:p>
          <a:p>
            <a:pPr eaLnBrk="1" hangingPunct="1">
              <a:lnSpc>
                <a:spcPct val="105000"/>
              </a:lnSpc>
              <a:buFont typeface="Wingdings" pitchFamily="2" charset="2"/>
              <a:buNone/>
              <a:defRPr/>
            </a:pPr>
            <a:r>
              <a:rPr lang="zh-CN" altLang="en-US" b="1" dirty="0" smtClean="0"/>
              <a:t>           当接入单片机的某类芯片仅一片时，片选端可直接</a:t>
            </a:r>
            <a:r>
              <a:rPr lang="zh-CN" altLang="en-US" b="1" dirty="0" smtClean="0">
                <a:solidFill>
                  <a:srgbClr val="FFFF00"/>
                </a:solidFill>
              </a:rPr>
              <a:t>接地</a:t>
            </a:r>
            <a:r>
              <a:rPr lang="zh-CN" altLang="en-US" b="1" dirty="0" smtClean="0"/>
              <a:t>使它始终处于选中状态。此法可用于最小系统。见右图</a:t>
            </a:r>
            <a:r>
              <a:rPr lang="en-US" altLang="zh-CN" b="1" dirty="0" smtClean="0"/>
              <a:t>(c)</a:t>
            </a:r>
            <a:endParaRPr lang="zh-CN" altLang="en-US" b="1" dirty="0" smtClean="0"/>
          </a:p>
        </p:txBody>
      </p:sp>
      <p:graphicFrame>
        <p:nvGraphicFramePr>
          <p:cNvPr id="13315" name="Object 4"/>
          <p:cNvGraphicFramePr>
            <a:graphicFrameLocks noGrp="1" noChangeAspect="1"/>
          </p:cNvGraphicFramePr>
          <p:nvPr>
            <p:ph sz="half" idx="2"/>
            <p:extLst>
              <p:ext uri="{D42A27DB-BD31-4B8C-83A1-F6EECF244321}">
                <p14:modId xmlns:p14="http://schemas.microsoft.com/office/powerpoint/2010/main" val="3890549932"/>
              </p:ext>
            </p:extLst>
          </p:nvPr>
        </p:nvGraphicFramePr>
        <p:xfrm>
          <a:off x="6228184" y="404664"/>
          <a:ext cx="2770187" cy="2060575"/>
        </p:xfrm>
        <a:graphic>
          <a:graphicData uri="http://schemas.openxmlformats.org/presentationml/2006/ole">
            <mc:AlternateContent xmlns:mc="http://schemas.openxmlformats.org/markup-compatibility/2006">
              <mc:Choice xmlns:v="urn:schemas-microsoft-com:vml" Requires="v">
                <p:oleObj spid="_x0000_s13321" name="Visio" r:id="rId5" imgW="1165391" imgH="1094169" progId="Visio.Drawing.6">
                  <p:embed/>
                </p:oleObj>
              </mc:Choice>
              <mc:Fallback>
                <p:oleObj name="Visio" r:id="rId5" imgW="1165391" imgH="1094169"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404664"/>
                        <a:ext cx="2770187" cy="2060575"/>
                      </a:xfrm>
                      <a:prstGeom prst="rect">
                        <a:avLst/>
                      </a:prstGeom>
                      <a:solidFill>
                        <a:srgbClr val="CCFF66"/>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Text Box 7"/>
          <p:cNvSpPr txBox="1">
            <a:spLocks noChangeArrowheads="1"/>
          </p:cNvSpPr>
          <p:nvPr/>
        </p:nvSpPr>
        <p:spPr bwMode="auto">
          <a:xfrm>
            <a:off x="0" y="4005064"/>
            <a:ext cx="9144000" cy="2166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ts val="1200"/>
              </a:spcBef>
            </a:pPr>
            <a:r>
              <a:rPr kumimoji="1" lang="zh-CN" altLang="en-US" sz="3200" b="1" dirty="0">
                <a:latin typeface="Times New Roman" pitchFamily="18" charset="0"/>
              </a:rPr>
              <a:t>       </a:t>
            </a:r>
            <a:r>
              <a:rPr kumimoji="1" lang="zh-CN" altLang="en-US" sz="3200" b="1" dirty="0">
                <a:solidFill>
                  <a:schemeClr val="tx2"/>
                </a:solidFill>
                <a:latin typeface="Times New Roman" pitchFamily="18" charset="0"/>
              </a:rPr>
              <a:t>系统扩展中的</a:t>
            </a:r>
            <a:r>
              <a:rPr kumimoji="1" lang="zh-CN" altLang="en-US" sz="3200" b="1" dirty="0" smtClean="0">
                <a:solidFill>
                  <a:schemeClr val="tx2"/>
                </a:solidFill>
                <a:latin typeface="Times New Roman" pitchFamily="18" charset="0"/>
              </a:rPr>
              <a:t>原则：</a:t>
            </a:r>
            <a:endParaRPr kumimoji="1" lang="en-US" altLang="zh-CN" sz="3200" b="1" dirty="0" smtClean="0">
              <a:solidFill>
                <a:schemeClr val="tx2"/>
              </a:solidFill>
              <a:latin typeface="Times New Roman" pitchFamily="18" charset="0"/>
            </a:endParaRPr>
          </a:p>
          <a:p>
            <a:pPr eaLnBrk="1" hangingPunct="1">
              <a:lnSpc>
                <a:spcPct val="130000"/>
              </a:lnSpc>
              <a:spcBef>
                <a:spcPts val="1200"/>
              </a:spcBef>
            </a:pPr>
            <a:r>
              <a:rPr kumimoji="1" lang="zh-CN" altLang="en-US" sz="3200" b="1" dirty="0" smtClean="0">
                <a:latin typeface="Times New Roman" pitchFamily="18" charset="0"/>
              </a:rPr>
              <a:t>使用</a:t>
            </a:r>
            <a:r>
              <a:rPr kumimoji="1" lang="zh-CN" altLang="en-US" sz="3200" b="1" dirty="0">
                <a:latin typeface="Times New Roman" pitchFamily="18" charset="0"/>
              </a:rPr>
              <a:t>相同控制信号的芯片</a:t>
            </a:r>
            <a:r>
              <a:rPr kumimoji="1" lang="zh-CN" altLang="en-US" sz="3200" b="1" dirty="0" smtClean="0">
                <a:latin typeface="Times New Roman" pitchFamily="18" charset="0"/>
              </a:rPr>
              <a:t>之间不能</a:t>
            </a:r>
            <a:r>
              <a:rPr kumimoji="1" lang="zh-CN" altLang="en-US" sz="3200" b="1" dirty="0">
                <a:latin typeface="Times New Roman" pitchFamily="18" charset="0"/>
              </a:rPr>
              <a:t>有相同的</a:t>
            </a:r>
            <a:r>
              <a:rPr kumimoji="1" lang="zh-CN" altLang="en-US" sz="3200" b="1" dirty="0" smtClean="0">
                <a:latin typeface="Times New Roman" pitchFamily="18" charset="0"/>
              </a:rPr>
              <a:t>地址；使用</a:t>
            </a:r>
            <a:r>
              <a:rPr kumimoji="1" lang="zh-CN" altLang="en-US" sz="3200" b="1" dirty="0">
                <a:latin typeface="Times New Roman" pitchFamily="18" charset="0"/>
              </a:rPr>
              <a:t>相同地址的芯片</a:t>
            </a:r>
            <a:r>
              <a:rPr kumimoji="1" lang="zh-CN" altLang="en-US" sz="3200" b="1" dirty="0" smtClean="0">
                <a:latin typeface="Times New Roman" pitchFamily="18" charset="0"/>
              </a:rPr>
              <a:t>之间控制信号</a:t>
            </a:r>
            <a:r>
              <a:rPr kumimoji="1" lang="zh-CN" altLang="en-US" sz="3200" b="1" dirty="0">
                <a:latin typeface="Times New Roman" pitchFamily="18" charset="0"/>
              </a:rPr>
              <a:t>不能</a:t>
            </a:r>
            <a:r>
              <a:rPr kumimoji="1" lang="zh-CN" altLang="en-US" sz="3200" b="1" dirty="0" smtClean="0">
                <a:latin typeface="Times New Roman" pitchFamily="18" charset="0"/>
              </a:rPr>
              <a:t>相同。 </a:t>
            </a:r>
            <a:endParaRPr kumimoji="1" lang="zh-CN" altLang="en-US" sz="3200" b="1" dirty="0">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Sld>
  <p:clrMapOvr>
    <a:masterClrMapping/>
  </p:clrMapOvr>
  <p:transition advTm="3871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600" x="3986213" y="1989138"/>
          <p14:tracePt t="1608" x="3994150" y="1989138"/>
          <p14:tracePt t="1610" x="4011613" y="1989138"/>
          <p14:tracePt t="1625" x="4029075" y="1979613"/>
          <p14:tracePt t="1641" x="4046538" y="1971675"/>
          <p14:tracePt t="1658" x="4071938" y="1971675"/>
          <p14:tracePt t="1674" x="4089400" y="1971675"/>
          <p14:tracePt t="1691" x="4122738" y="1971675"/>
          <p14:tracePt t="1708" x="4149725" y="1971675"/>
          <p14:tracePt t="1725" x="4183063" y="1971675"/>
          <p14:tracePt t="1741" x="4235450" y="1971675"/>
          <p14:tracePt t="1758" x="4286250" y="1971675"/>
          <p14:tracePt t="1775" x="4389438" y="1971675"/>
          <p14:tracePt t="1792" x="4492625" y="1971675"/>
          <p14:tracePt t="1809" x="4594225" y="1971675"/>
          <p14:tracePt t="1825" x="4732338" y="1971675"/>
          <p14:tracePt t="1842" x="4835525" y="1971675"/>
          <p14:tracePt t="1859" x="4997450" y="1971675"/>
          <p14:tracePt t="1876" x="5126038" y="1971675"/>
          <p14:tracePt t="1892" x="5280025" y="1971675"/>
          <p14:tracePt t="1909" x="5408613" y="1963738"/>
          <p14:tracePt t="1926" x="5529263" y="1954213"/>
          <p14:tracePt t="1943" x="5675313" y="1954213"/>
          <p14:tracePt t="1959" x="5907088" y="1954213"/>
          <p14:tracePt t="1976" x="6035675" y="1954213"/>
          <p14:tracePt t="1993" x="6189663" y="1954213"/>
          <p14:tracePt t="2010" x="6308725" y="1954213"/>
          <p14:tracePt t="2026" x="6411913" y="1954213"/>
          <p14:tracePt t="2043" x="6532563" y="1954213"/>
          <p14:tracePt t="2060" x="6635750" y="1954213"/>
          <p14:tracePt t="2076" x="6754813" y="1954213"/>
          <p14:tracePt t="2093" x="6865938" y="1963738"/>
          <p14:tracePt t="2110" x="6986588" y="1979613"/>
          <p14:tracePt t="2127" x="7089775" y="1979613"/>
          <p14:tracePt t="2143" x="7226300" y="1979613"/>
          <p14:tracePt t="2160" x="7278688" y="1979613"/>
          <p14:tracePt t="2177" x="7312025" y="1979613"/>
          <p14:tracePt t="2194" x="7346950" y="1963738"/>
          <p14:tracePt t="2211" x="7397750" y="1954213"/>
          <p14:tracePt t="2228" x="7458075" y="1946275"/>
          <p14:tracePt t="2244" x="7500938" y="1946275"/>
          <p14:tracePt t="2261" x="7535863" y="1936750"/>
          <p14:tracePt t="2278" x="7543800" y="1936750"/>
          <p14:tracePt t="2294" x="7561263" y="1936750"/>
          <p14:tracePt t="2353" x="7569200" y="1936750"/>
          <p14:tracePt t="2368" x="7586663" y="1936750"/>
          <p14:tracePt t="2376" x="7672388" y="1936750"/>
          <p14:tracePt t="2395" x="7732713" y="1936750"/>
          <p14:tracePt t="2412" x="7766050" y="1936750"/>
          <p14:tracePt t="2428" x="7793038" y="1936750"/>
          <p14:tracePt t="2445" x="7808913" y="1936750"/>
          <p14:tracePt t="2462" x="7818438" y="1936750"/>
          <p14:tracePt t="2479" x="7843838" y="1936750"/>
          <p14:tracePt t="2495" x="7886700" y="1936750"/>
          <p14:tracePt t="2513" x="7912100" y="1936750"/>
          <p14:tracePt t="2529" x="7954963" y="1920875"/>
          <p14:tracePt t="2546" x="7980363" y="1911350"/>
          <p14:tracePt t="2562" x="8023225" y="1893888"/>
          <p14:tracePt t="2579" x="8032750" y="1893888"/>
          <p14:tracePt t="2641" x="8040688" y="1893888"/>
          <p14:tracePt t="2649" x="8040688" y="1885950"/>
          <p14:tracePt t="2680" x="8050213" y="1885950"/>
          <p14:tracePt t="2681" x="8058150" y="1885950"/>
          <p14:tracePt t="2697" x="8075613" y="1878013"/>
          <p14:tracePt t="2713" x="8083550" y="1868488"/>
          <p14:tracePt t="2730" x="8093075" y="1868488"/>
          <p14:tracePt t="2912" x="8083550" y="1868488"/>
          <p14:tracePt t="2920" x="8040688" y="1868488"/>
          <p14:tracePt t="2931" x="7972425" y="1868488"/>
          <p14:tracePt t="2948" x="7904163" y="1868488"/>
          <p14:tracePt t="2965" x="7793038" y="1868488"/>
          <p14:tracePt t="2981" x="7715250" y="1868488"/>
          <p14:tracePt t="2998" x="7672388" y="1868488"/>
          <p14:tracePt t="3015" x="7664450" y="1868488"/>
          <p14:tracePt t="3072" x="7654925" y="1868488"/>
          <p14:tracePt t="3080" x="7637463" y="1868488"/>
          <p14:tracePt t="3099" x="7586663" y="1868488"/>
          <p14:tracePt t="3116" x="7535863" y="1843088"/>
          <p14:tracePt t="3132" x="7518400" y="1835150"/>
          <p14:tracePt t="3149" x="7508875" y="1825625"/>
          <p14:tracePt t="3166" x="7508875" y="1817688"/>
          <p14:tracePt t="3183" x="7508875" y="1808163"/>
          <p14:tracePt t="3249" x="7500938" y="1808163"/>
          <p14:tracePt t="3250" x="7493000" y="1808163"/>
          <p14:tracePt t="3272" x="7475538" y="1817688"/>
          <p14:tracePt t="3283" x="7423150" y="1868488"/>
          <p14:tracePt t="3300" x="7364413" y="1920875"/>
          <p14:tracePt t="3317" x="7294563" y="1989138"/>
          <p14:tracePt t="3333" x="7251700" y="2022475"/>
          <p14:tracePt t="3369" x="7251700" y="2032000"/>
          <p14:tracePt t="3464" x="7251700" y="2039938"/>
          <p14:tracePt t="3466" x="7243763" y="2065338"/>
          <p14:tracePt t="3484" x="7226300" y="2100263"/>
          <p14:tracePt t="3501" x="7208838" y="2125663"/>
          <p14:tracePt t="3518" x="7200900" y="2143125"/>
          <p14:tracePt t="3672" x="7218363" y="2143125"/>
          <p14:tracePt t="3680" x="7243763" y="2143125"/>
          <p14:tracePt t="3688" x="7304088" y="2143125"/>
          <p14:tracePt t="3702" x="7380288" y="2143125"/>
          <p14:tracePt t="3719" x="7415213" y="2143125"/>
          <p14:tracePt t="3736" x="7432675" y="2143125"/>
          <p14:tracePt t="3776" x="7432675" y="2151063"/>
          <p14:tracePt t="4641" x="7450138" y="2151063"/>
          <p14:tracePt t="4673" x="7450138" y="2160588"/>
          <p14:tracePt t="4713" x="7458075" y="2160588"/>
          <p14:tracePt t="4725" x="7458075" y="2168525"/>
          <p14:tracePt t="4745" x="7466013" y="2168525"/>
          <p14:tracePt t="4746" x="7475538" y="2168525"/>
          <p14:tracePt t="4785" x="7475538" y="2178050"/>
          <p14:tracePt t="4793" x="7483475" y="2193925"/>
          <p14:tracePt t="4793" x="7483475" y="2211388"/>
          <p14:tracePt t="4809" x="7483475" y="2271713"/>
          <p14:tracePt t="4826" x="7458075" y="2408238"/>
          <p14:tracePt t="4843" x="7407275" y="2536825"/>
          <p14:tracePt t="4859" x="7312025" y="2674938"/>
          <p14:tracePt t="4876" x="7175500" y="2803525"/>
          <p14:tracePt t="4893" x="6935788" y="2932113"/>
          <p14:tracePt t="4910" x="6823075" y="2949575"/>
          <p14:tracePt t="4926" x="6686550" y="2949575"/>
          <p14:tracePt t="4943" x="6661150" y="2949575"/>
          <p14:tracePt t="4993" x="6643688" y="2957513"/>
          <p14:tracePt t="4997" x="6635750" y="2957513"/>
          <p14:tracePt t="5010" x="6600825" y="2957513"/>
          <p14:tracePt t="5027" x="6507163" y="2965450"/>
          <p14:tracePt t="5044" x="6497638" y="2965450"/>
          <p14:tracePt t="5081" x="6507163" y="2965450"/>
          <p14:tracePt t="5082" x="6515100" y="2965450"/>
          <p14:tracePt t="5094" x="6540500" y="2965450"/>
          <p14:tracePt t="5110" x="6575425" y="2965450"/>
          <p14:tracePt t="5127" x="6592888" y="2965450"/>
          <p14:tracePt t="5144" x="6608763" y="2949575"/>
          <p14:tracePt t="5161" x="6618288" y="2949575"/>
          <p14:tracePt t="5209" x="6626225" y="2949575"/>
          <p14:tracePt t="5217" x="6626225" y="2932113"/>
          <p14:tracePt t="5228" x="6643688" y="2906713"/>
          <p14:tracePt t="5245" x="6661150" y="2863850"/>
          <p14:tracePt t="5262" x="6669088" y="2811463"/>
          <p14:tracePt t="5278" x="6704013" y="2708275"/>
          <p14:tracePt t="5295" x="6721475" y="2622550"/>
          <p14:tracePt t="5312" x="6746875" y="2511425"/>
          <p14:tracePt t="5329" x="6789738" y="2339975"/>
          <p14:tracePt t="5345" x="6823075" y="2178050"/>
          <p14:tracePt t="5362" x="6850063" y="2049463"/>
          <p14:tracePt t="5379" x="6875463" y="1878013"/>
          <p14:tracePt t="5395" x="6900863" y="1757363"/>
          <p14:tracePt t="5412" x="6908800" y="1593850"/>
          <p14:tracePt t="5429" x="6908800" y="1517650"/>
          <p14:tracePt t="5446" x="6908800" y="1457325"/>
          <p14:tracePt t="5463" x="6926263" y="1389063"/>
          <p14:tracePt t="5479" x="6951663" y="1336675"/>
          <p14:tracePt t="5496" x="6986588" y="1260475"/>
          <p14:tracePt t="5496" x="7004050" y="1235075"/>
          <p14:tracePt t="5513" x="7037388" y="1174750"/>
          <p14:tracePt t="5529" x="7072313" y="1131888"/>
          <p14:tracePt t="5546" x="7097713" y="1079500"/>
          <p14:tracePt t="5564" x="7123113" y="1046163"/>
          <p14:tracePt t="5580" x="7150100" y="1011238"/>
          <p14:tracePt t="5596" x="7175500" y="985838"/>
          <p14:tracePt t="5613" x="7183438" y="950913"/>
          <p14:tracePt t="5630" x="7208838" y="925513"/>
          <p14:tracePt t="5647" x="7251700" y="892175"/>
          <p14:tracePt t="5664" x="7294563" y="857250"/>
          <p14:tracePt t="5680" x="7415213" y="788988"/>
          <p14:tracePt t="5697" x="7493000" y="720725"/>
          <p14:tracePt t="5714" x="7561263" y="677863"/>
          <p14:tracePt t="5731" x="7629525" y="635000"/>
          <p14:tracePt t="5747" x="7697788" y="600075"/>
          <p14:tracePt t="5764" x="7750175" y="582613"/>
          <p14:tracePt t="5781" x="7808913" y="574675"/>
          <p14:tracePt t="5798" x="7878763" y="565150"/>
          <p14:tracePt t="5814" x="7937500" y="557213"/>
          <p14:tracePt t="5831" x="7980363" y="549275"/>
          <p14:tracePt t="5848" x="8015288" y="549275"/>
          <p14:tracePt t="5865" x="8050213" y="549275"/>
          <p14:tracePt t="5881" x="8083550" y="557213"/>
          <p14:tracePt t="5898" x="8135938" y="574675"/>
          <p14:tracePt t="5915" x="8169275" y="582613"/>
          <p14:tracePt t="5932" x="8221663" y="608013"/>
          <p14:tracePt t="5948" x="8264525" y="635000"/>
          <p14:tracePt t="5965" x="8307388" y="660400"/>
          <p14:tracePt t="5982" x="8340725" y="677863"/>
          <p14:tracePt t="5999" x="8375650" y="703263"/>
          <p14:tracePt t="6015" x="8408988" y="728663"/>
          <p14:tracePt t="6032" x="8451850" y="779463"/>
          <p14:tracePt t="6049" x="8478838" y="806450"/>
          <p14:tracePt t="6066" x="8512175" y="839788"/>
          <p14:tracePt t="6083" x="8529638" y="865188"/>
          <p14:tracePt t="6099" x="8555038" y="882650"/>
          <p14:tracePt t="6116" x="8572500" y="908050"/>
          <p14:tracePt t="6133" x="8597900" y="935038"/>
          <p14:tracePt t="6150" x="8623300" y="968375"/>
          <p14:tracePt t="6166" x="8658225" y="1028700"/>
          <p14:tracePt t="6183" x="8683625" y="1079500"/>
          <p14:tracePt t="6200" x="8718550" y="1139825"/>
          <p14:tracePt t="6200" x="8743950" y="1165225"/>
          <p14:tracePt t="6217" x="8769350" y="1208088"/>
          <p14:tracePt t="6233" x="8786813" y="1243013"/>
          <p14:tracePt t="6250" x="8812213" y="1268413"/>
          <p14:tracePt t="6267" x="8812213" y="1293813"/>
          <p14:tracePt t="6284" x="8812213" y="1303338"/>
          <p14:tracePt t="6300" x="8821738" y="1328738"/>
          <p14:tracePt t="6317" x="8821738" y="1346200"/>
          <p14:tracePt t="6334" x="8821738" y="1363663"/>
          <p14:tracePt t="6351" x="8829675" y="1389063"/>
          <p14:tracePt t="6367" x="8829675" y="1406525"/>
          <p14:tracePt t="6384" x="8821738" y="1449388"/>
          <p14:tracePt t="6401" x="8804275" y="1482725"/>
          <p14:tracePt t="6418" x="8794750" y="1525588"/>
          <p14:tracePt t="6434" x="8769350" y="1560513"/>
          <p14:tracePt t="6451" x="8726488" y="1620838"/>
          <p14:tracePt t="6468" x="8693150" y="1679575"/>
          <p14:tracePt t="6485" x="8666163" y="1722438"/>
          <p14:tracePt t="6502" x="8658225" y="1731963"/>
          <p14:tracePt t="6518" x="8650288" y="1757363"/>
          <p14:tracePt t="6535" x="8640763" y="1774825"/>
          <p14:tracePt t="6552" x="8632825" y="1792288"/>
          <p14:tracePt t="6569" x="8623300" y="1817688"/>
          <p14:tracePt t="6585" x="8607425" y="1835150"/>
          <p14:tracePt t="6602" x="8580438" y="1868488"/>
          <p14:tracePt t="6619" x="8555038" y="1903413"/>
          <p14:tracePt t="6635" x="8521700" y="1946275"/>
          <p14:tracePt t="6652" x="8494713" y="1979613"/>
          <p14:tracePt t="6669" x="8461375" y="2014538"/>
          <p14:tracePt t="6686" x="8443913" y="2039938"/>
          <p14:tracePt t="6702" x="8426450" y="2049463"/>
          <p14:tracePt t="6719" x="8408988" y="2057400"/>
          <p14:tracePt t="6736" x="8383588" y="2065338"/>
          <p14:tracePt t="6753" x="8350250" y="2082800"/>
          <p14:tracePt t="6769" x="8315325" y="2100263"/>
          <p14:tracePt t="6786" x="8247063" y="2125663"/>
          <p14:tracePt t="6803" x="8186738" y="2160588"/>
          <p14:tracePt t="6820" x="8143875" y="2168525"/>
          <p14:tracePt t="6837" x="8101013" y="2185988"/>
          <p14:tracePt t="6854" x="8066088" y="2193925"/>
          <p14:tracePt t="6870" x="8023225" y="2193925"/>
          <p14:tracePt t="6887" x="7980363" y="2193925"/>
          <p14:tracePt t="6903" x="7937500" y="2193925"/>
          <p14:tracePt t="6903" x="7912100" y="2193925"/>
          <p14:tracePt t="6921" x="7878763" y="2178050"/>
          <p14:tracePt t="6937" x="7843838" y="2160588"/>
          <p14:tracePt t="6954" x="7818438" y="2143125"/>
          <p14:tracePt t="6970" x="7793038" y="2108200"/>
          <p14:tracePt t="6987" x="7766050" y="2082800"/>
          <p14:tracePt t="7004" x="7723188" y="2039938"/>
          <p14:tracePt t="7021" x="7689850" y="2014538"/>
          <p14:tracePt t="7038" x="7646988" y="1979613"/>
          <p14:tracePt t="7054" x="7621588" y="1954213"/>
          <p14:tracePt t="7071" x="7594600" y="1920875"/>
          <p14:tracePt t="7088" x="7586663" y="1893888"/>
          <p14:tracePt t="7088" x="7586663" y="1878013"/>
          <p14:tracePt t="7105" x="7578725" y="1835150"/>
          <p14:tracePt t="7121" x="7569200" y="1782763"/>
          <p14:tracePt t="7138" x="7569200" y="1731963"/>
          <p14:tracePt t="7155" x="7543800" y="1689100"/>
          <p14:tracePt t="7172" x="7543800" y="1636713"/>
          <p14:tracePt t="7188" x="7526338" y="1593850"/>
          <p14:tracePt t="7205" x="7518400" y="1550988"/>
          <p14:tracePt t="7222" x="7518400" y="1492250"/>
          <p14:tracePt t="7239" x="7508875" y="1431925"/>
          <p14:tracePt t="7255" x="7518400" y="1363663"/>
          <p14:tracePt t="7255" x="7535863" y="1328738"/>
          <p14:tracePt t="7273" x="7569200" y="1235075"/>
          <p14:tracePt t="7289" x="7594600" y="1165225"/>
          <p14:tracePt t="7306" x="7621588" y="1089025"/>
          <p14:tracePt t="7322" x="7637463" y="1046163"/>
          <p14:tracePt t="7339" x="7664450" y="985838"/>
          <p14:tracePt t="7356" x="7680325" y="942975"/>
          <p14:tracePt t="7373" x="7707313" y="917575"/>
          <p14:tracePt t="7390" x="7732713" y="882650"/>
          <p14:tracePt t="7406" x="7758113" y="849313"/>
          <p14:tracePt t="7423" x="7793038" y="806450"/>
          <p14:tracePt t="7440" x="7843838" y="754063"/>
          <p14:tracePt t="7457" x="7878763" y="720725"/>
          <p14:tracePt t="7473" x="7912100" y="693738"/>
          <p14:tracePt t="7490" x="7937500" y="677863"/>
          <p14:tracePt t="7507" x="7947025" y="677863"/>
          <p14:tracePt t="7524" x="7972425" y="668338"/>
          <p14:tracePt t="7540" x="7997825" y="660400"/>
          <p14:tracePt t="7557" x="8040688" y="650875"/>
          <p14:tracePt t="7574" x="8083550" y="642938"/>
          <p14:tracePt t="7591" x="8118475" y="642938"/>
          <p14:tracePt t="7607" x="8151813" y="635000"/>
          <p14:tracePt t="7625" x="8169275" y="635000"/>
          <p14:tracePt t="7641" x="8178800" y="635000"/>
          <p14:tracePt t="7658" x="8194675" y="635000"/>
          <p14:tracePt t="7674" x="8204200" y="642938"/>
          <p14:tracePt t="7691" x="8237538" y="660400"/>
          <p14:tracePt t="7708" x="8272463" y="693738"/>
          <p14:tracePt t="7725" x="8323263" y="728663"/>
          <p14:tracePt t="7742" x="8350250" y="746125"/>
          <p14:tracePt t="7758" x="8375650" y="771525"/>
          <p14:tracePt t="7775" x="8383588" y="779463"/>
          <p14:tracePt t="7792" x="8401050" y="814388"/>
          <p14:tracePt t="7809" x="8418513" y="831850"/>
          <p14:tracePt t="7825" x="8443913" y="865188"/>
          <p14:tracePt t="7842" x="8478838" y="917575"/>
          <p14:tracePt t="7859" x="8521700" y="985838"/>
          <p14:tracePt t="7876" x="8555038" y="1036638"/>
          <p14:tracePt t="7892" x="8580438" y="1079500"/>
          <p14:tracePt t="7909" x="8607425" y="1122363"/>
          <p14:tracePt t="7926" x="8632825" y="1165225"/>
          <p14:tracePt t="7943" x="8658225" y="1192213"/>
          <p14:tracePt t="7959" x="8683625" y="1235075"/>
          <p14:tracePt t="7976" x="8701088" y="1303338"/>
          <p14:tracePt t="7993" x="8709025" y="1354138"/>
          <p14:tracePt t="8010" x="8718550" y="1397000"/>
          <p14:tracePt t="8026" x="8718550" y="1449388"/>
          <p14:tracePt t="8043" x="8718550" y="1482725"/>
          <p14:tracePt t="8060" x="8718550" y="1500188"/>
          <p14:tracePt t="8076" x="8718550" y="1525588"/>
          <p14:tracePt t="8094" x="8718550" y="1543050"/>
          <p14:tracePt t="8110" x="8718550" y="1560513"/>
          <p14:tracePt t="8127" x="8709025" y="1577975"/>
          <p14:tracePt t="8144" x="8701088" y="1603375"/>
          <p14:tracePt t="8160" x="8666163" y="1620838"/>
          <p14:tracePt t="8177" x="8640763" y="1646238"/>
          <p14:tracePt t="8194" x="8607425" y="1689100"/>
          <p14:tracePt t="8211" x="8572500" y="1722438"/>
          <p14:tracePt t="8228" x="8537575" y="1765300"/>
          <p14:tracePt t="8244" x="8512175" y="1800225"/>
          <p14:tracePt t="8261" x="8478838" y="1835150"/>
          <p14:tracePt t="8278" x="8443913" y="1868488"/>
          <p14:tracePt t="8295" x="8401050" y="1903413"/>
          <p14:tracePt t="8311" x="8350250" y="1936750"/>
          <p14:tracePt t="8328" x="8272463" y="1989138"/>
          <p14:tracePt t="8328" x="8255000" y="1997075"/>
          <p14:tracePt t="8345" x="8161338" y="2032000"/>
          <p14:tracePt t="8361" x="8118475" y="2049463"/>
          <p14:tracePt t="8379" x="8075613" y="2057400"/>
          <p14:tracePt t="8395" x="8058150" y="2057400"/>
          <p14:tracePt t="8412" x="8040688" y="2057400"/>
          <p14:tracePt t="8428" x="8032750" y="2057400"/>
          <p14:tracePt t="8445" x="8007350" y="2057400"/>
          <p14:tracePt t="8462" x="7989888" y="2057400"/>
          <p14:tracePt t="8479" x="7972425" y="2057400"/>
          <p14:tracePt t="8495" x="7954963" y="2057400"/>
          <p14:tracePt t="8673" x="7954963" y="2065338"/>
          <p14:tracePt t="8681" x="7929563" y="2074863"/>
          <p14:tracePt t="8681" x="7912100" y="2074863"/>
          <p14:tracePt t="8697" x="7800975" y="2092325"/>
          <p14:tracePt t="8713" x="7594600" y="2108200"/>
          <p14:tracePt t="8730" x="7286625" y="2125663"/>
          <p14:tracePt t="8747" x="6969125" y="2135188"/>
          <p14:tracePt t="8764" x="6523038" y="2160588"/>
          <p14:tracePt t="8780" x="6249988" y="2168525"/>
          <p14:tracePt t="8797" x="6000750" y="2168525"/>
          <p14:tracePt t="8814" x="5794375" y="2168525"/>
          <p14:tracePt t="8831" x="5683250" y="2168525"/>
          <p14:tracePt t="8847" x="5521325" y="2160588"/>
          <p14:tracePt t="8864" x="5314950" y="2125663"/>
          <p14:tracePt t="8881" x="5160963" y="2108200"/>
          <p14:tracePt t="8898" x="5022850" y="2108200"/>
          <p14:tracePt t="8914" x="4860925" y="2108200"/>
          <p14:tracePt t="8931" x="4706938" y="2108200"/>
          <p14:tracePt t="8948" x="4518025" y="2108200"/>
          <p14:tracePt t="8965" x="4354513" y="2100263"/>
          <p14:tracePt t="8981" x="4132263" y="2065338"/>
          <p14:tracePt t="8998" x="3925888" y="2049463"/>
          <p14:tracePt t="9015" x="3721100" y="2039938"/>
          <p14:tracePt t="9032" x="3592513" y="2039938"/>
          <p14:tracePt t="9049" x="3532188" y="2039938"/>
          <p14:tracePt t="9105" x="3532188" y="2032000"/>
          <p14:tracePt t="9110" x="3532188" y="2022475"/>
          <p14:tracePt t="9116" x="3532188" y="2014538"/>
          <p14:tracePt t="9177" x="3532188" y="2006600"/>
          <p14:tracePt t="9193" x="3514725" y="2006600"/>
          <p14:tracePt t="9201" x="3446463" y="1979613"/>
          <p14:tracePt t="9216" x="3275013" y="1936750"/>
          <p14:tracePt t="9233" x="3206750" y="1911350"/>
          <p14:tracePt t="9250" x="3179763" y="1893888"/>
          <p14:tracePt t="9266" x="3171825" y="1885950"/>
          <p14:tracePt t="9369" x="3163888" y="1885950"/>
          <p14:tracePt t="9385" x="3146425" y="1885950"/>
          <p14:tracePt t="9386" x="3136900" y="1885950"/>
          <p14:tracePt t="9400" x="3017838" y="1903413"/>
          <p14:tracePt t="9417" x="2957513" y="1920875"/>
          <p14:tracePt t="9434" x="2932113" y="1928813"/>
          <p14:tracePt t="9504" x="2940050" y="1928813"/>
          <p14:tracePt t="9512" x="2940050" y="1920875"/>
          <p14:tracePt t="9524" x="2949575" y="1920875"/>
          <p14:tracePt t="9533" x="2957513" y="1920875"/>
          <p14:tracePt t="9550" x="2965450" y="1920875"/>
          <p14:tracePt t="9567" x="2974975" y="1911350"/>
          <p14:tracePt t="9584" x="2982913" y="1911350"/>
          <p14:tracePt t="9600" x="3008313" y="1911350"/>
          <p14:tracePt t="9618" x="3035300" y="1911350"/>
          <p14:tracePt t="9634" x="3078163" y="1911350"/>
          <p14:tracePt t="9652" x="3103563" y="1911350"/>
          <p14:tracePt t="9668" x="3136900" y="1903413"/>
          <p14:tracePt t="9685" x="3163888" y="1903413"/>
          <p14:tracePt t="9702" x="3206750" y="1893888"/>
          <p14:tracePt t="9719" x="3265488" y="1893888"/>
          <p14:tracePt t="9735" x="3335338" y="1893888"/>
          <p14:tracePt t="9735" x="3386138" y="1893888"/>
          <p14:tracePt t="9753" x="3514725" y="1893888"/>
          <p14:tracePt t="9769" x="3617913" y="1893888"/>
          <p14:tracePt t="9786" x="3711575" y="1893888"/>
          <p14:tracePt t="9802" x="3797300" y="1893888"/>
          <p14:tracePt t="9819" x="3908425" y="1893888"/>
          <p14:tracePt t="9836" x="4003675" y="1893888"/>
          <p14:tracePt t="9853" x="4132263" y="1893888"/>
          <p14:tracePt t="9869" x="4225925" y="1893888"/>
          <p14:tracePt t="9886" x="4346575" y="1893888"/>
          <p14:tracePt t="9903" x="4440238" y="1893888"/>
          <p14:tracePt t="9920" x="4535488" y="1893888"/>
          <p14:tracePt t="9920" x="4568825" y="1893888"/>
          <p14:tracePt t="9937" x="4646613" y="1893888"/>
          <p14:tracePt t="9953" x="4732338" y="1893888"/>
          <p14:tracePt t="9970" x="4800600" y="1893888"/>
          <p14:tracePt t="9987" x="4903788" y="1885950"/>
          <p14:tracePt t="10004" x="4989513" y="1878013"/>
          <p14:tracePt t="10020" x="5075238" y="1878013"/>
          <p14:tracePt t="10037" x="5126038" y="1878013"/>
          <p14:tracePt t="10054" x="5186363" y="1868488"/>
          <p14:tracePt t="10071" x="5246688" y="1868488"/>
          <p14:tracePt t="10087" x="5322888" y="1860550"/>
          <p14:tracePt t="10104" x="5400675" y="1851025"/>
          <p14:tracePt t="10121" x="5426075" y="1843088"/>
          <p14:tracePt t="10138" x="5435600" y="1843088"/>
          <p14:tracePt t="10154" x="5443538" y="1843088"/>
          <p14:tracePt t="10171" x="5451475" y="1843088"/>
          <p14:tracePt t="10188" x="5461000" y="1843088"/>
          <p14:tracePt t="10205" x="5478463" y="1835150"/>
          <p14:tracePt t="10241" x="5486400" y="1835150"/>
          <p14:tracePt t="10281" x="5494338" y="1825625"/>
          <p14:tracePt t="10401" x="5486400" y="1825625"/>
          <p14:tracePt t="10408" x="5461000" y="1835150"/>
          <p14:tracePt t="10423" x="5400675" y="1851025"/>
          <p14:tracePt t="10439" x="5322888" y="1878013"/>
          <p14:tracePt t="10456" x="5143500" y="1920875"/>
          <p14:tracePt t="10473" x="4946650" y="1954213"/>
          <p14:tracePt t="10490" x="4722813" y="1979613"/>
          <p14:tracePt t="10506" x="4500563" y="2006600"/>
          <p14:tracePt t="10523" x="4183063" y="2049463"/>
          <p14:tracePt t="10540" x="3917950" y="2092325"/>
          <p14:tracePt t="10557" x="3694113" y="2135188"/>
          <p14:tracePt t="10573" x="3565525" y="2160588"/>
          <p14:tracePt t="10590" x="3436938" y="2185988"/>
          <p14:tracePt t="10607" x="3275013" y="2203450"/>
          <p14:tracePt t="10625" x="3171825" y="2203450"/>
          <p14:tracePt t="10640" x="2889250" y="2228850"/>
          <p14:tracePt t="10657" x="2606675" y="2254250"/>
          <p14:tracePt t="10674" x="2382838" y="2279650"/>
          <p14:tracePt t="10691" x="2117725" y="2314575"/>
          <p14:tracePt t="10708" x="1911350" y="2349500"/>
          <p14:tracePt t="10724" x="1749425" y="2382838"/>
          <p14:tracePt t="10741" x="1535113" y="2408238"/>
          <p14:tracePt t="10758" x="1397000" y="2408238"/>
          <p14:tracePt t="10775" x="1250950" y="2417763"/>
          <p14:tracePt t="10791" x="1157288" y="2417763"/>
          <p14:tracePt t="10808" x="1079500" y="2417763"/>
          <p14:tracePt t="10880" x="1089025" y="2417763"/>
          <p14:tracePt t="10913" x="1089025" y="2408238"/>
          <p14:tracePt t="10914" x="1096963" y="2408238"/>
          <p14:tracePt t="10993" x="1106488" y="2408238"/>
          <p14:tracePt t="11032" x="1114425" y="2408238"/>
          <p14:tracePt t="11050" x="1122363" y="2408238"/>
          <p14:tracePt t="11059" x="1139825" y="2408238"/>
          <p14:tracePt t="11076" x="1157288" y="2400300"/>
          <p14:tracePt t="11093" x="1192213" y="2400300"/>
          <p14:tracePt t="11110" x="1243013" y="2392363"/>
          <p14:tracePt t="11127" x="1363663" y="2392363"/>
          <p14:tracePt t="11143" x="1492250" y="2392363"/>
          <p14:tracePt t="11160" x="1817688" y="2382838"/>
          <p14:tracePt t="11177" x="1971675" y="2365375"/>
          <p14:tracePt t="11193" x="2057400" y="2357438"/>
          <p14:tracePt t="11210" x="2074863" y="2349500"/>
          <p14:tracePt t="11369" x="2082800" y="2349500"/>
          <p14:tracePt t="11375" x="2100263" y="2339975"/>
          <p14:tracePt t="11395" x="2108200" y="2332038"/>
          <p14:tracePt t="11412" x="2117725" y="2322513"/>
          <p14:tracePt t="12465" x="2125663" y="2322513"/>
          <p14:tracePt t="12467" x="2151063" y="2322513"/>
          <p14:tracePt t="12484" x="2220913" y="2322513"/>
          <p14:tracePt t="12501" x="2339975" y="2314575"/>
          <p14:tracePt t="12517" x="2528888" y="2297113"/>
          <p14:tracePt t="12534" x="2692400" y="2271713"/>
          <p14:tracePt t="12551" x="2846388" y="2263775"/>
          <p14:tracePt t="12568" x="3017838" y="2246313"/>
          <p14:tracePt t="12585" x="3154363" y="2236788"/>
          <p14:tracePt t="12601" x="3275013" y="2228850"/>
          <p14:tracePt t="12618" x="3436938" y="2220913"/>
          <p14:tracePt t="12635" x="3625850" y="2211388"/>
          <p14:tracePt t="12652" x="3900488" y="2203450"/>
          <p14:tracePt t="12668" x="4114800" y="2193925"/>
          <p14:tracePt t="12685" x="4321175" y="2178050"/>
          <p14:tracePt t="12701" x="4475163" y="2160588"/>
          <p14:tracePt t="12718" x="4568825" y="2160588"/>
          <p14:tracePt t="12735" x="4654550" y="2160588"/>
          <p14:tracePt t="12752" x="4757738" y="2151063"/>
          <p14:tracePt t="12769" x="4868863" y="2151063"/>
          <p14:tracePt t="12786" x="4989513" y="2151063"/>
          <p14:tracePt t="12802" x="5065713" y="2151063"/>
          <p14:tracePt t="12819" x="5151438" y="2151063"/>
          <p14:tracePt t="12836" x="5237163" y="2151063"/>
          <p14:tracePt t="12853" x="5375275" y="2151063"/>
          <p14:tracePt t="12869" x="5554663" y="2151063"/>
          <p14:tracePt t="12886" x="5794375" y="2135188"/>
          <p14:tracePt t="12903" x="5975350" y="2125663"/>
          <p14:tracePt t="12919" x="6164263" y="2108200"/>
          <p14:tracePt t="12936" x="6403975" y="2082800"/>
          <p14:tracePt t="12953" x="6635750" y="2065338"/>
          <p14:tracePt t="12970" x="6858000" y="2039938"/>
          <p14:tracePt t="12986" x="7140575" y="1997075"/>
          <p14:tracePt t="13003" x="7329488" y="1963738"/>
          <p14:tracePt t="13020" x="7483475" y="1936750"/>
          <p14:tracePt t="13037" x="7586663" y="1920875"/>
          <p14:tracePt t="13053" x="7672388" y="1903413"/>
          <p14:tracePt t="13070" x="7766050" y="1893888"/>
          <p14:tracePt t="13087" x="7904163" y="1878013"/>
          <p14:tracePt t="13105" x="7947025" y="1868488"/>
          <p14:tracePt t="13120" x="7980363" y="1860550"/>
          <p14:tracePt t="13137" x="7997825" y="1851025"/>
          <p14:tracePt t="13155" x="8007350" y="1851025"/>
          <p14:tracePt t="13171" x="8032750" y="1843088"/>
          <p14:tracePt t="13187" x="8101013" y="1835150"/>
          <p14:tracePt t="13205" x="8212138" y="1808163"/>
          <p14:tracePt t="13221" x="8332788" y="1782763"/>
          <p14:tracePt t="13238" x="8383588" y="1765300"/>
          <p14:tracePt t="13254" x="8393113" y="1765300"/>
          <p14:tracePt t="13297" x="8366125" y="1765300"/>
          <p14:tracePt t="13304" x="8221663" y="1774825"/>
          <p14:tracePt t="13322" x="8143875" y="1782763"/>
          <p14:tracePt t="13338" x="8118475" y="1782763"/>
          <p14:tracePt t="13392" x="8108950" y="1782763"/>
          <p14:tracePt t="13400" x="8101013" y="1782763"/>
          <p14:tracePt t="13422" x="8093075" y="1765300"/>
          <p14:tracePt t="13423" x="8075613" y="1765300"/>
          <p14:tracePt t="13439" x="8066088" y="1765300"/>
          <p14:tracePt t="13456" x="8050213" y="1765300"/>
          <p14:tracePt t="13472" x="8015288" y="1765300"/>
          <p14:tracePt t="13489" x="7980363" y="1757363"/>
          <p14:tracePt t="13506" x="7947025" y="1757363"/>
          <p14:tracePt t="13523" x="7912100" y="1757363"/>
          <p14:tracePt t="13539" x="7886700" y="1757363"/>
          <p14:tracePt t="13556" x="7843838" y="1757363"/>
          <p14:tracePt t="13573" x="7835900" y="1765300"/>
          <p14:tracePt t="13590" x="7818438" y="1765300"/>
          <p14:tracePt t="13606" x="7793038" y="1782763"/>
          <p14:tracePt t="13623" x="7766050" y="1808163"/>
          <p14:tracePt t="13623" x="7750175" y="1817688"/>
          <p14:tracePt t="13640" x="7697788" y="1860550"/>
          <p14:tracePt t="13657" x="7646988" y="1903413"/>
          <p14:tracePt t="13674" x="7586663" y="1954213"/>
          <p14:tracePt t="13690" x="7508875" y="2022475"/>
          <p14:tracePt t="13707" x="7466013" y="2057400"/>
          <p14:tracePt t="13724" x="7450138" y="2065338"/>
          <p14:tracePt t="13769" x="7440613" y="2065338"/>
          <p14:tracePt t="13784" x="7432675" y="2074863"/>
          <p14:tracePt t="13792" x="7372350" y="2074863"/>
          <p14:tracePt t="13807" x="7243763" y="2074863"/>
          <p14:tracePt t="13824" x="6961188" y="2100263"/>
          <p14:tracePt t="13842" x="6780213" y="2117725"/>
          <p14:tracePt t="13858" x="6754813" y="2125663"/>
          <p14:tracePt t="13904" x="6764338" y="2117725"/>
          <p14:tracePt t="13912" x="6807200" y="2100263"/>
          <p14:tracePt t="13926" x="6840538" y="2074863"/>
          <p14:tracePt t="13942" x="6875463" y="2074863"/>
          <p14:tracePt t="13959" x="6883400" y="2074863"/>
          <p14:tracePt t="14009" x="6892925" y="2074863"/>
          <p14:tracePt t="14016" x="6892925" y="2108200"/>
          <p14:tracePt t="14025" x="6900863" y="2135188"/>
          <p14:tracePt t="14192" x="6900863" y="2143125"/>
          <p14:tracePt t="14552" x="6908800" y="2143125"/>
          <p14:tracePt t="14560" x="6943725" y="2160588"/>
          <p14:tracePt t="14578" x="6978650" y="2178050"/>
          <p14:tracePt t="14595" x="7029450" y="2193925"/>
          <p14:tracePt t="14612" x="7072313" y="2203450"/>
          <p14:tracePt t="14629" x="7107238" y="2220913"/>
          <p14:tracePt t="14645" x="7123113" y="2220913"/>
          <p14:tracePt t="14662" x="7132638" y="2220913"/>
          <p14:tracePt t="14712" x="7140575" y="2220913"/>
          <p14:tracePt t="14720" x="7150100" y="2236788"/>
          <p14:tracePt t="14729" x="7175500" y="2246313"/>
          <p14:tracePt t="14746" x="7218363" y="2263775"/>
          <p14:tracePt t="14763" x="7261225" y="2279650"/>
          <p14:tracePt t="14872" x="7251700" y="2279650"/>
          <p14:tracePt t="14883" x="7226300" y="2263775"/>
          <p14:tracePt t="14897" x="7192963" y="2228850"/>
          <p14:tracePt t="14913" x="7140575" y="2178050"/>
          <p14:tracePt t="14930" x="7080250" y="2117725"/>
          <p14:tracePt t="14947" x="7029450" y="2022475"/>
          <p14:tracePt t="14964" x="6994525" y="1936750"/>
          <p14:tracePt t="14980" x="6969125" y="1808163"/>
          <p14:tracePt t="14997" x="6961188" y="1671638"/>
          <p14:tracePt t="15014" x="6969125" y="1525588"/>
          <p14:tracePt t="15031" x="7004050" y="1406525"/>
          <p14:tracePt t="15048" x="7046913" y="1260475"/>
          <p14:tracePt t="15064" x="7064375" y="1200150"/>
          <p14:tracePt t="15081" x="7097713" y="1114425"/>
          <p14:tracePt t="15098" x="7140575" y="1011238"/>
          <p14:tracePt t="15115" x="7226300" y="917575"/>
          <p14:tracePt t="15131" x="7329488" y="788988"/>
          <p14:tracePt t="15148" x="7407275" y="677863"/>
          <p14:tracePt t="15165" x="7500938" y="574675"/>
          <p14:tracePt t="15182" x="7551738" y="522288"/>
          <p14:tracePt t="15198" x="7578725" y="488950"/>
          <p14:tracePt t="15215" x="7604125" y="471488"/>
          <p14:tracePt t="15232" x="7629525" y="454025"/>
          <p14:tracePt t="15249" x="7646988" y="436563"/>
          <p14:tracePt t="15266" x="7697788" y="428625"/>
          <p14:tracePt t="15282" x="7732713" y="403225"/>
          <p14:tracePt t="15299" x="7766050" y="385763"/>
          <p14:tracePt t="15315" x="7793038" y="377825"/>
          <p14:tracePt t="15333" x="7808913" y="377825"/>
          <p14:tracePt t="15376" x="7818438" y="377825"/>
          <p14:tracePt t="15382" x="7826375" y="377825"/>
          <p14:tracePt t="15400" x="7869238" y="393700"/>
          <p14:tracePt t="15416" x="7997825" y="446088"/>
          <p14:tracePt t="15433" x="8093075" y="479425"/>
          <p14:tracePt t="15450" x="8143875" y="506413"/>
          <p14:tracePt t="15467" x="8169275" y="514350"/>
          <p14:tracePt t="15483" x="8186738" y="531813"/>
          <p14:tracePt t="15500" x="8194675" y="539750"/>
          <p14:tracePt t="15517" x="8212138" y="565150"/>
          <p14:tracePt t="15533" x="8247063" y="608013"/>
          <p14:tracePt t="15550" x="8289925" y="685800"/>
          <p14:tracePt t="15567" x="8375650" y="779463"/>
          <p14:tracePt t="15584" x="8443913" y="849313"/>
          <p14:tracePt t="15601" x="8486775" y="892175"/>
          <p14:tracePt t="15617" x="8521700" y="942975"/>
          <p14:tracePt t="15634" x="8555038" y="1003300"/>
          <p14:tracePt t="15651" x="8597900" y="1079500"/>
          <p14:tracePt t="15667" x="8632825" y="1149350"/>
          <p14:tracePt t="15684" x="8640763" y="1208088"/>
          <p14:tracePt t="15701" x="8640763" y="1268413"/>
          <p14:tracePt t="15718" x="8640763" y="1320800"/>
          <p14:tracePt t="15734" x="8640763" y="1371600"/>
          <p14:tracePt t="15752" x="8615363" y="1439863"/>
          <p14:tracePt t="15768" x="8589963" y="1517650"/>
          <p14:tracePt t="15785" x="8564563" y="1568450"/>
          <p14:tracePt t="15801" x="8555038" y="1603375"/>
          <p14:tracePt t="15818" x="8537575" y="1646238"/>
          <p14:tracePt t="15835" x="8494713" y="1689100"/>
          <p14:tracePt t="15852" x="8443913" y="1765300"/>
          <p14:tracePt t="15869" x="8358188" y="1843088"/>
          <p14:tracePt t="15885" x="8247063" y="1936750"/>
          <p14:tracePt t="15902" x="8169275" y="1989138"/>
          <p14:tracePt t="15919" x="8075613" y="2032000"/>
          <p14:tracePt t="15936" x="7989888" y="2057400"/>
          <p14:tracePt t="15953" x="7912100" y="2065338"/>
          <p14:tracePt t="15969" x="7800975" y="2065338"/>
          <p14:tracePt t="15986" x="7654925" y="2065338"/>
          <p14:tracePt t="16003" x="7493000" y="2039938"/>
          <p14:tracePt t="16019" x="7321550" y="1971675"/>
          <p14:tracePt t="16036" x="7226300" y="1903413"/>
          <p14:tracePt t="16053" x="7183438" y="1851025"/>
          <p14:tracePt t="16070" x="7175500" y="1800225"/>
          <p14:tracePt t="16086" x="7175500" y="1722438"/>
          <p14:tracePt t="16103" x="7192963" y="1628775"/>
          <p14:tracePt t="16120" x="7235825" y="1482725"/>
          <p14:tracePt t="16137" x="7304088" y="1371600"/>
          <p14:tracePt t="16153" x="7364413" y="1277938"/>
          <p14:tracePt t="16170" x="7450138" y="1165225"/>
          <p14:tracePt t="16187" x="7535863" y="1106488"/>
          <p14:tracePt t="16204" x="7637463" y="1028700"/>
          <p14:tracePt t="16220" x="7697788" y="1011238"/>
          <p14:tracePt t="16237" x="7750175" y="985838"/>
          <p14:tracePt t="16254" x="7766050" y="977900"/>
          <p14:tracePt t="16271" x="7783513" y="968375"/>
          <p14:tracePt t="16288" x="7808913" y="968375"/>
          <p14:tracePt t="16304" x="7826375" y="968375"/>
          <p14:tracePt t="16321" x="7851775" y="968375"/>
          <p14:tracePt t="16338" x="7894638" y="985838"/>
          <p14:tracePt t="16355" x="7929563" y="1003300"/>
          <p14:tracePt t="16371" x="7954963" y="1011238"/>
          <p14:tracePt t="16388" x="7964488" y="1011238"/>
          <p14:tracePt t="16449" x="7964488" y="1020763"/>
          <p14:tracePt t="16464" x="7964488" y="1028700"/>
          <p14:tracePt t="16472" x="7964488" y="1036638"/>
          <p14:tracePt t="16968" x="7964488" y="1046163"/>
          <p14:tracePt t="17008" x="7964488" y="1054100"/>
          <p14:tracePt t="17016" x="7964488" y="1063625"/>
          <p14:tracePt t="17025" x="7964488" y="1071563"/>
          <p14:tracePt t="17042" x="7964488" y="1089025"/>
          <p14:tracePt t="17081" x="7964488" y="1096963"/>
          <p14:tracePt t="17097" x="7964488" y="1106488"/>
          <p14:tracePt t="17112" x="7964488" y="1122363"/>
          <p14:tracePt t="17129" x="7964488" y="1139825"/>
          <p14:tracePt t="17142" x="7964488" y="1149350"/>
          <p14:tracePt t="17143" x="7964488" y="1165225"/>
          <p14:tracePt t="17159" x="7964488" y="1200150"/>
          <p14:tracePt t="17176" x="7964488" y="1243013"/>
          <p14:tracePt t="17193" x="7964488" y="1260475"/>
          <p14:tracePt t="17210" x="7964488" y="1285875"/>
          <p14:tracePt t="17226" x="7964488" y="1311275"/>
          <p14:tracePt t="17243" x="7964488" y="1328738"/>
          <p14:tracePt t="17259" x="7964488" y="1354138"/>
          <p14:tracePt t="17276" x="7964488" y="1371600"/>
          <p14:tracePt t="17293" x="7937500" y="1371600"/>
          <p14:tracePt t="17336" x="7937500" y="1379538"/>
          <p14:tracePt t="17368" x="7937500" y="1389063"/>
          <p14:tracePt t="17370" x="7937500" y="1397000"/>
          <p14:tracePt t="17400" x="7937500" y="1406525"/>
          <p14:tracePt t="17416" x="7937500" y="1414463"/>
          <p14:tracePt t="17417" x="7937500" y="1422400"/>
          <p14:tracePt t="17434" x="7937500" y="1431925"/>
          <p14:tracePt t="17444" x="7947025" y="1449388"/>
          <p14:tracePt t="17461" x="7954963" y="1457325"/>
          <p14:tracePt t="17477" x="7954963" y="1474788"/>
          <p14:tracePt t="17494" x="7954963" y="1482725"/>
          <p14:tracePt t="17511" x="7954963" y="1500188"/>
          <p14:tracePt t="17527" x="7954963" y="1508125"/>
          <p14:tracePt t="17544" x="7964488" y="1517650"/>
          <p14:tracePt t="17633" x="7964488" y="1525588"/>
          <p14:tracePt t="17792" x="7972425" y="1535113"/>
          <p14:tracePt t="17812" x="7972425" y="1543050"/>
          <p14:tracePt t="17817" x="7972425" y="1550988"/>
          <p14:tracePt t="17947" x="7964488" y="1550988"/>
          <p14:tracePt t="17949" x="7954963" y="1550988"/>
          <p14:tracePt t="17964" x="7912100" y="1550988"/>
          <p14:tracePt t="17980" x="7835900" y="1550988"/>
          <p14:tracePt t="17997" x="7723188" y="1550988"/>
          <p14:tracePt t="18014" x="7586663" y="1550988"/>
          <p14:tracePt t="18030" x="7493000" y="1550988"/>
          <p14:tracePt t="18047" x="7423150" y="1550988"/>
          <p14:tracePt t="18064" x="7407275" y="1550988"/>
          <p14:tracePt t="18192" x="7397750" y="1550988"/>
          <p14:tracePt t="18216" x="7397750" y="1560513"/>
          <p14:tracePt t="18353" x="7415213" y="1560513"/>
          <p14:tracePt t="18366" x="7440613" y="1550988"/>
          <p14:tracePt t="18367" x="7508875" y="1500188"/>
          <p14:tracePt t="18383" x="7646988" y="1354138"/>
          <p14:tracePt t="18400" x="7800975" y="1192213"/>
          <p14:tracePt t="18417" x="8023225" y="942975"/>
          <p14:tracePt t="18434" x="8126413" y="865188"/>
          <p14:tracePt t="18450" x="8178800" y="822325"/>
          <p14:tracePt t="18467" x="8186738" y="822325"/>
          <p14:tracePt t="18506" x="8194675" y="822325"/>
          <p14:tracePt t="18507" x="8204200" y="831850"/>
          <p14:tracePt t="18517" x="8289925" y="908050"/>
          <p14:tracePt t="18534" x="8401050" y="1011238"/>
          <p14:tracePt t="18551" x="8494713" y="1089025"/>
          <p14:tracePt t="18567" x="8537575" y="1122363"/>
          <p14:tracePt t="18609" x="8537575" y="1131888"/>
          <p14:tracePt t="18615" x="8537575" y="1149350"/>
          <p14:tracePt t="18634" x="8512175" y="1165225"/>
          <p14:tracePt t="18651" x="8478838" y="1182688"/>
          <p14:tracePt t="18668" x="8426450" y="1208088"/>
          <p14:tracePt t="18685" x="8393113" y="1225550"/>
          <p14:tracePt t="18701" x="8340725" y="1243013"/>
          <p14:tracePt t="18718" x="8280400" y="1250950"/>
          <p14:tracePt t="18735" x="8169275" y="1268413"/>
          <p14:tracePt t="18752" x="8023225" y="1268413"/>
          <p14:tracePt t="18768" x="7629525" y="1268413"/>
          <p14:tracePt t="18786" x="7372350" y="1268413"/>
          <p14:tracePt t="18802" x="7165975" y="1285875"/>
          <p14:tracePt t="18819" x="7107238" y="1320800"/>
          <p14:tracePt t="18836" x="7097713" y="1328738"/>
          <p14:tracePt t="18852" x="7115175" y="1328738"/>
          <p14:tracePt t="18869" x="7226300" y="1311275"/>
          <p14:tracePt t="18886" x="7372350" y="1285875"/>
          <p14:tracePt t="18903" x="7500938" y="1260475"/>
          <p14:tracePt t="18919" x="7594600" y="1243013"/>
          <p14:tracePt t="18936" x="7621588" y="1243013"/>
          <p14:tracePt t="18993" x="7621588" y="1250950"/>
          <p14:tracePt t="18998" x="7621588" y="1268413"/>
          <p14:tracePt t="19003" x="7586663" y="1311275"/>
          <p14:tracePt t="19020" x="7543800" y="1354138"/>
          <p14:tracePt t="19037" x="7500938" y="1406525"/>
          <p14:tracePt t="19053" x="7432675" y="1474788"/>
          <p14:tracePt t="19070" x="7380288" y="1577975"/>
          <p14:tracePt t="19087" x="7364413" y="1679575"/>
          <p14:tracePt t="19104" x="7346950" y="1792288"/>
          <p14:tracePt t="19120" x="7346950" y="1893888"/>
          <p14:tracePt t="19137" x="7354888" y="1936750"/>
          <p14:tracePt t="19154" x="7364413" y="1971675"/>
          <p14:tracePt t="19171" x="7364413" y="1979613"/>
          <p14:tracePt t="19265" x="7364413" y="1971675"/>
          <p14:tracePt t="19273" x="7354888" y="1946275"/>
          <p14:tracePt t="19288" x="7354888" y="1928813"/>
          <p14:tracePt t="19305" x="7354888" y="1893888"/>
          <p14:tracePt t="19322" x="7354888" y="1878013"/>
          <p14:tracePt t="19338" x="7380288" y="1860550"/>
          <p14:tracePt t="19355" x="7415213" y="1843088"/>
          <p14:tracePt t="19372" x="7526338" y="1817688"/>
          <p14:tracePt t="19389" x="7664450" y="1800225"/>
          <p14:tracePt t="19405" x="7793038" y="1792288"/>
          <p14:tracePt t="19422" x="7851775" y="1782763"/>
          <p14:tracePt t="19439" x="7861300" y="1782763"/>
          <p14:tracePt t="19481" x="7843838" y="1800225"/>
          <p14:tracePt t="19482" x="7826375" y="1817688"/>
          <p14:tracePt t="19489" x="7775575" y="1851025"/>
          <p14:tracePt t="19506" x="7664450" y="1885950"/>
          <p14:tracePt t="19523" x="7586663" y="1903413"/>
          <p14:tracePt t="19539" x="7535863" y="1903413"/>
          <p14:tracePt t="19556" x="7518400" y="1903413"/>
          <p14:tracePt t="20914" x="7518400" y="1911350"/>
          <p14:tracePt t="20915" x="7518400" y="1920875"/>
          <p14:tracePt t="20930" x="7508875" y="1920875"/>
          <p14:tracePt t="20947" x="7493000" y="1936750"/>
          <p14:tracePt t="20964" x="7466013" y="1971675"/>
          <p14:tracePt t="20981" x="7407275" y="2032000"/>
          <p14:tracePt t="20997" x="7321550" y="2117725"/>
          <p14:tracePt t="21014" x="7235825" y="2193925"/>
          <p14:tracePt t="21031" x="7123113" y="2297113"/>
          <p14:tracePt t="21048" x="7021513" y="2392363"/>
          <p14:tracePt t="21064" x="6832600" y="2563813"/>
          <p14:tracePt t="21081" x="6737350" y="2649538"/>
          <p14:tracePt t="21098" x="6608763" y="2751138"/>
          <p14:tracePt t="21115" x="6497638" y="2863850"/>
          <p14:tracePt t="21131" x="6411913" y="2949575"/>
          <p14:tracePt t="21148" x="6300788" y="3043238"/>
          <p14:tracePt t="21165" x="6197600" y="3136900"/>
          <p14:tracePt t="21182" x="6061075" y="3249613"/>
          <p14:tracePt t="21199" x="5949950" y="3343275"/>
          <p14:tracePt t="21215" x="5829300" y="3446463"/>
          <p14:tracePt t="21232" x="5675313" y="3582988"/>
          <p14:tracePt t="21249" x="5443538" y="3797300"/>
          <p14:tracePt t="21266" x="5297488" y="3951288"/>
          <p14:tracePt t="21282" x="5143500" y="4071938"/>
          <p14:tracePt t="21299" x="4964113" y="4225925"/>
          <p14:tracePt t="21316" x="4826000" y="4311650"/>
          <p14:tracePt t="21332" x="4689475" y="4406900"/>
          <p14:tracePt t="21349" x="4578350" y="4475163"/>
          <p14:tracePt t="21366" x="4449763" y="4568825"/>
          <p14:tracePt t="21383" x="4346575" y="4637088"/>
          <p14:tracePt t="21400" x="4217988" y="4697413"/>
          <p14:tracePt t="21416" x="4021138" y="4783138"/>
          <p14:tracePt t="21433" x="3875088" y="4851400"/>
          <p14:tracePt t="21450" x="3746500" y="4894263"/>
          <p14:tracePt t="21466" x="3625850" y="4937125"/>
          <p14:tracePt t="21483" x="3463925" y="5006975"/>
          <p14:tracePt t="21500" x="3317875" y="5057775"/>
          <p14:tracePt t="21517" x="3189288" y="5118100"/>
          <p14:tracePt t="21533" x="3086100" y="5151438"/>
          <p14:tracePt t="21550" x="3000375" y="5186363"/>
          <p14:tracePt t="21567" x="2932113" y="5211763"/>
          <p14:tracePt t="21584" x="2879725" y="5237163"/>
          <p14:tracePt t="21600" x="2828925" y="5246688"/>
          <p14:tracePt t="21617" x="2811463" y="5254625"/>
          <p14:tracePt t="21634" x="2786063" y="5254625"/>
          <p14:tracePt t="21651" x="2760663" y="5264150"/>
          <p14:tracePt t="21667" x="2735263" y="5272088"/>
          <p14:tracePt t="21684" x="2700338" y="5280025"/>
          <p14:tracePt t="21701" x="2674938" y="5280025"/>
          <p14:tracePt t="21718" x="2640013" y="5280025"/>
          <p14:tracePt t="21734" x="2614613" y="5280025"/>
          <p14:tracePt t="21751" x="2597150" y="5280025"/>
          <p14:tracePt t="21768" x="2589213" y="5280025"/>
          <p14:tracePt t="21768" x="2579688" y="5280025"/>
          <p14:tracePt t="21841" x="2571750" y="5280025"/>
          <p14:tracePt t="21865" x="2563813" y="5280025"/>
          <p14:tracePt t="21868" x="2554288" y="5280025"/>
          <p14:tracePt t="21885" x="2546350" y="5280025"/>
          <p14:tracePt t="21902" x="2536825" y="5280025"/>
          <p14:tracePt t="21937" x="2528888" y="5280025"/>
          <p14:tracePt t="21961" x="2520950" y="5280025"/>
          <p14:tracePt t="21963" x="2511425" y="5280025"/>
          <p14:tracePt t="21969" x="2503488" y="5280025"/>
          <p14:tracePt t="21986" x="2486025" y="5289550"/>
          <p14:tracePt t="22003" x="2468563" y="5289550"/>
          <p14:tracePt t="22019" x="2460625" y="5289550"/>
          <p14:tracePt t="22036" x="2443163" y="5289550"/>
          <p14:tracePt t="22053" x="2408238" y="5297488"/>
          <p14:tracePt t="22070" x="2382838" y="5297488"/>
          <p14:tracePt t="22086" x="2349500" y="5307013"/>
          <p14:tracePt t="22103" x="2314575" y="5314950"/>
          <p14:tracePt t="22120" x="2263775" y="5322888"/>
          <p14:tracePt t="22120" x="2246313" y="5322888"/>
          <p14:tracePt t="22137" x="2203450" y="5322888"/>
          <p14:tracePt t="22153" x="2160588" y="5340350"/>
          <p14:tracePt t="22170" x="2082800" y="5357813"/>
          <p14:tracePt t="22187" x="1971675" y="5375275"/>
          <p14:tracePt t="22204" x="1851025" y="5383213"/>
          <p14:tracePt t="22221" x="1731963" y="5392738"/>
          <p14:tracePt t="22237" x="1636713" y="5400675"/>
          <p14:tracePt t="22254" x="1517650" y="5408613"/>
          <p14:tracePt t="22271" x="1414463" y="5418138"/>
          <p14:tracePt t="22288" x="1320800" y="5426075"/>
          <p14:tracePt t="22304" x="1217613" y="5435600"/>
          <p14:tracePt t="22321" x="1149350" y="5443538"/>
          <p14:tracePt t="22338" x="1089025" y="5451475"/>
          <p14:tracePt t="22357" x="1071563" y="5451475"/>
          <p14:tracePt t="22371" x="1054100" y="5461000"/>
          <p14:tracePt t="22388" x="1036638" y="5461000"/>
          <p14:tracePt t="22405" x="1020763" y="5461000"/>
          <p14:tracePt t="22422" x="993775" y="5468938"/>
          <p14:tracePt t="22438" x="960438" y="5478463"/>
          <p14:tracePt t="22455" x="917575" y="5478463"/>
          <p14:tracePt t="22472" x="874713" y="5486400"/>
          <p14:tracePt t="22472" x="865188" y="5486400"/>
          <p14:tracePt t="22489" x="849313" y="5486400"/>
          <p14:tracePt t="22506" x="831850" y="5494338"/>
          <p14:tracePt t="22601" x="822325" y="5494338"/>
          <p14:tracePt t="23057" x="831850" y="5494338"/>
          <p14:tracePt t="23065" x="839788" y="5494338"/>
          <p14:tracePt t="23079" x="849313" y="5494338"/>
          <p14:tracePt t="23092" x="857250" y="5494338"/>
          <p14:tracePt t="23109" x="874713" y="5494338"/>
          <p14:tracePt t="23126" x="892175" y="5494338"/>
          <p14:tracePt t="23142" x="900113" y="5494338"/>
          <p14:tracePt t="23159" x="917575" y="5494338"/>
          <p14:tracePt t="23176" x="935038" y="5486400"/>
          <p14:tracePt t="23192" x="977900" y="5486400"/>
          <p14:tracePt t="23209" x="1003300" y="5486400"/>
          <p14:tracePt t="23226" x="1046163" y="5486400"/>
          <p14:tracePt t="23243" x="1063625" y="5486400"/>
          <p14:tracePt t="23259" x="1079500" y="5486400"/>
          <p14:tracePt t="23276" x="1089025" y="5486400"/>
          <p14:tracePt t="23294" x="1106488" y="5486400"/>
          <p14:tracePt t="23329" x="1114425" y="5486400"/>
          <p14:tracePt t="23345" x="1131888" y="5494338"/>
          <p14:tracePt t="23346" x="1149350" y="5494338"/>
          <p14:tracePt t="23360" x="1165225" y="5503863"/>
          <p14:tracePt t="23360" x="1192213" y="5503863"/>
          <p14:tracePt t="23377" x="1208088" y="5503863"/>
          <p14:tracePt t="23394" x="1235075" y="5503863"/>
          <p14:tracePt t="23410" x="1250950" y="5503863"/>
          <p14:tracePt t="23427" x="1260475" y="5503863"/>
          <p14:tracePt t="23444" x="1268413" y="5503863"/>
          <p14:tracePt t="23460" x="1285875" y="5503863"/>
          <p14:tracePt t="23477" x="1311275" y="5503863"/>
          <p14:tracePt t="23494" x="1336675" y="5503863"/>
          <p14:tracePt t="23511" x="1371600" y="5503863"/>
          <p14:tracePt t="23528" x="1397000" y="5511800"/>
          <p14:tracePt t="23544" x="1422400" y="5511800"/>
          <p14:tracePt t="23561" x="1431925" y="5511800"/>
          <p14:tracePt t="23578" x="1439863" y="5511800"/>
          <p14:tracePt t="23595" x="1457325" y="5511800"/>
          <p14:tracePt t="23611" x="1492250" y="5511800"/>
          <p14:tracePt t="23628" x="1535113" y="5521325"/>
          <p14:tracePt t="23645" x="1577975" y="5521325"/>
          <p14:tracePt t="23662" x="1611313" y="5521325"/>
          <p14:tracePt t="23678" x="1654175" y="5521325"/>
          <p14:tracePt t="23695" x="1679575" y="5511800"/>
          <p14:tracePt t="23712" x="1722438" y="5503863"/>
          <p14:tracePt t="23729" x="1782763" y="5494338"/>
          <p14:tracePt t="23745" x="1825625" y="5486400"/>
          <p14:tracePt t="23762" x="1885950" y="5486400"/>
          <p14:tracePt t="23779" x="1936750" y="5486400"/>
          <p14:tracePt t="23796" x="1989138" y="5478463"/>
          <p14:tracePt t="23813" x="2049463" y="5478463"/>
          <p14:tracePt t="23829" x="2074863" y="5478463"/>
          <p14:tracePt t="23846" x="2100263" y="5478463"/>
          <p14:tracePt t="23863" x="2135188" y="5478463"/>
          <p14:tracePt t="23879" x="2178050" y="5478463"/>
          <p14:tracePt t="23896" x="2271713" y="5478463"/>
          <p14:tracePt t="23913" x="2322513" y="5478463"/>
          <p14:tracePt t="23930" x="2365375" y="5478463"/>
          <p14:tracePt t="23947" x="2408238" y="5478463"/>
          <p14:tracePt t="23963" x="2451100" y="5478463"/>
          <p14:tracePt t="23980" x="2493963" y="5468938"/>
          <p14:tracePt t="23997" x="2546350" y="5468938"/>
          <p14:tracePt t="24014" x="2597150" y="5461000"/>
          <p14:tracePt t="24030" x="2657475" y="5461000"/>
          <p14:tracePt t="24047" x="2717800" y="5461000"/>
          <p14:tracePt t="24064" x="2768600" y="5451475"/>
          <p14:tracePt t="24064" x="2794000" y="5451475"/>
          <p14:tracePt t="24081" x="2836863" y="5451475"/>
          <p14:tracePt t="24097" x="2879725" y="5451475"/>
          <p14:tracePt t="24114" x="2932113" y="5451475"/>
          <p14:tracePt t="24131" x="2974975" y="5451475"/>
          <p14:tracePt t="24148" x="3025775" y="5451475"/>
          <p14:tracePt t="24164" x="3078163" y="5451475"/>
          <p14:tracePt t="24181" x="3163888" y="5451475"/>
          <p14:tracePt t="24198" x="3214688" y="5451475"/>
          <p14:tracePt t="24214" x="3282950" y="5451475"/>
          <p14:tracePt t="24231" x="3351213" y="5451475"/>
          <p14:tracePt t="24248" x="3471863" y="5451475"/>
          <p14:tracePt t="24265" x="3514725" y="5451475"/>
          <p14:tracePt t="24282" x="3557588" y="5451475"/>
          <p14:tracePt t="24298" x="3592513" y="5451475"/>
          <p14:tracePt t="24316" x="3635375" y="5451475"/>
          <p14:tracePt t="24332" x="3678238" y="5451475"/>
          <p14:tracePt t="24349" x="3721100" y="5451475"/>
          <p14:tracePt t="24366" x="3771900" y="5451475"/>
          <p14:tracePt t="24384" x="3814763" y="5461000"/>
          <p14:tracePt t="24399" x="3857625" y="5468938"/>
          <p14:tracePt t="24416" x="3908425" y="5478463"/>
          <p14:tracePt t="24433" x="3968750" y="5478463"/>
          <p14:tracePt t="24449" x="4011613" y="5478463"/>
          <p14:tracePt t="24466" x="4071938" y="5494338"/>
          <p14:tracePt t="24483" x="4122738" y="5503863"/>
          <p14:tracePt t="24500" x="4200525" y="5521325"/>
          <p14:tracePt t="24516" x="4251325" y="5537200"/>
          <p14:tracePt t="24533" x="4286250" y="5537200"/>
          <p14:tracePt t="24550" x="4311650" y="5537200"/>
          <p14:tracePt t="24566" x="4329113" y="5537200"/>
          <p14:tracePt t="24583" x="4354513" y="5546725"/>
          <p14:tracePt t="24600" x="4414838" y="5554663"/>
          <p14:tracePt t="24617" x="4440238" y="5564188"/>
          <p14:tracePt t="24633" x="4483100" y="5564188"/>
          <p14:tracePt t="24650" x="4500563" y="5564188"/>
          <p14:tracePt t="24667" x="4525963" y="5564188"/>
          <p14:tracePt t="24684" x="4535488" y="5564188"/>
          <p14:tracePt t="24700" x="4543425" y="5564188"/>
          <p14:tracePt t="24753" x="4551363" y="5564188"/>
          <p14:tracePt t="24777" x="4560888" y="5564188"/>
          <p14:tracePt t="24801" x="4578350" y="5564188"/>
          <p14:tracePt t="24802" x="4594225" y="5564188"/>
          <p14:tracePt t="24818" x="4637088" y="5564188"/>
          <p14:tracePt t="24835" x="4679950" y="5572125"/>
          <p14:tracePt t="24851" x="4722813" y="5572125"/>
          <p14:tracePt t="24868" x="4757738" y="5572125"/>
          <p14:tracePt t="24885" x="4792663" y="5572125"/>
          <p14:tracePt t="24902" x="4826000" y="5572125"/>
          <p14:tracePt t="24918" x="4860925" y="5572125"/>
          <p14:tracePt t="24935" x="4894263" y="5572125"/>
          <p14:tracePt t="24952" x="4929188" y="5572125"/>
          <p14:tracePt t="24969" x="4954588" y="5572125"/>
          <p14:tracePt t="24985" x="4979988" y="5572125"/>
          <p14:tracePt t="25002" x="4997450" y="5572125"/>
          <p14:tracePt t="25019" x="5032375" y="5572125"/>
          <p14:tracePt t="25036" x="5057775" y="5572125"/>
          <p14:tracePt t="25052" x="5100638" y="5572125"/>
          <p14:tracePt t="25069" x="5168900" y="5572125"/>
          <p14:tracePt t="25086" x="5229225" y="5572125"/>
          <p14:tracePt t="25103" x="5280025" y="5572125"/>
          <p14:tracePt t="25119" x="5375275" y="5572125"/>
          <p14:tracePt t="25136" x="5486400" y="5564188"/>
          <p14:tracePt t="25153" x="5580063" y="5554663"/>
          <p14:tracePt t="25170" x="5657850" y="5537200"/>
          <p14:tracePt t="25187" x="5692775" y="5529263"/>
          <p14:tracePt t="25203" x="5718175" y="5529263"/>
          <p14:tracePt t="25220" x="5735638" y="5521325"/>
          <p14:tracePt t="25237" x="5761038" y="5511800"/>
          <p14:tracePt t="25254" x="5778500" y="5511800"/>
          <p14:tracePt t="25270" x="5821363" y="5494338"/>
          <p14:tracePt t="25287" x="5864225" y="5486400"/>
          <p14:tracePt t="25304" x="5907088" y="5461000"/>
          <p14:tracePt t="25304" x="5949950" y="5451475"/>
          <p14:tracePt t="25321" x="6008688" y="5435600"/>
          <p14:tracePt t="25337" x="6078538" y="5400675"/>
          <p14:tracePt t="25354" x="6146800" y="5383213"/>
          <p14:tracePt t="25371" x="6215063" y="5365750"/>
          <p14:tracePt t="25388" x="6265863" y="5357813"/>
          <p14:tracePt t="25404" x="6308725" y="5349875"/>
          <p14:tracePt t="25421" x="6326188" y="5340350"/>
          <p14:tracePt t="25438" x="6343650" y="5332413"/>
          <p14:tracePt t="25455" x="6351588" y="5332413"/>
          <p14:tracePt t="25471" x="6361113" y="5332413"/>
          <p14:tracePt t="25488" x="6378575" y="5332413"/>
          <p14:tracePt t="25505" x="6386513" y="5332413"/>
          <p14:tracePt t="25522" x="6403975" y="5322888"/>
          <p14:tracePt t="25539" x="6429375" y="5314950"/>
          <p14:tracePt t="25555" x="6454775" y="5314950"/>
          <p14:tracePt t="25572" x="6497638" y="5307013"/>
          <p14:tracePt t="25589" x="6540500" y="5297488"/>
          <p14:tracePt t="25606" x="6608763" y="5289550"/>
          <p14:tracePt t="25622" x="6643688" y="5289550"/>
          <p14:tracePt t="25639" x="6678613" y="5289550"/>
          <p14:tracePt t="25656" x="6686550" y="5289550"/>
          <p14:tracePt t="25672" x="6704013" y="5289550"/>
          <p14:tracePt t="25689" x="6711950" y="5289550"/>
          <p14:tracePt t="25706" x="6737350" y="5289550"/>
          <p14:tracePt t="25723" x="6764338" y="5289550"/>
          <p14:tracePt t="25739" x="6780213" y="5289550"/>
          <p14:tracePt t="25756" x="6815138" y="5289550"/>
          <p14:tracePt t="25773" x="6832600" y="5289550"/>
          <p14:tracePt t="25790" x="6865938" y="5289550"/>
          <p14:tracePt t="25806" x="6883400" y="5289550"/>
          <p14:tracePt t="25823" x="6908800" y="5297488"/>
          <p14:tracePt t="25840" x="6961188" y="5307013"/>
          <p14:tracePt t="25857" x="7011988" y="5314950"/>
          <p14:tracePt t="25873" x="7054850" y="5322888"/>
          <p14:tracePt t="25890" x="7097713" y="5322888"/>
          <p14:tracePt t="25907" x="7140575" y="5322888"/>
          <p14:tracePt t="25924" x="7175500" y="5332413"/>
          <p14:tracePt t="25941" x="7200900" y="5340350"/>
          <p14:tracePt t="25958" x="7218363" y="5349875"/>
          <p14:tracePt t="25974" x="7235825" y="5349875"/>
          <p14:tracePt t="25991" x="7243763" y="5349875"/>
          <p14:tracePt t="26007" x="7269163" y="5357813"/>
          <p14:tracePt t="26024" x="7337425" y="5357813"/>
          <p14:tracePt t="26041" x="7372350" y="5357813"/>
          <p14:tracePt t="26058" x="7407275" y="5357813"/>
          <p14:tracePt t="26075" x="7440613" y="5357813"/>
          <p14:tracePt t="26091" x="7466013" y="5357813"/>
          <p14:tracePt t="26108" x="7526338" y="5365750"/>
          <p14:tracePt t="26125" x="7621588" y="5375275"/>
          <p14:tracePt t="26142" x="7800975" y="5392738"/>
          <p14:tracePt t="26159" x="8040688" y="5400675"/>
          <p14:tracePt t="26175" x="8212138" y="5400675"/>
          <p14:tracePt t="26192" x="8393113" y="5400675"/>
          <p14:tracePt t="26209" x="8418513" y="5400675"/>
          <p14:tracePt t="26225" x="8426450" y="5400675"/>
          <p14:tracePt t="26337" x="8435975" y="5400675"/>
          <p14:tracePt t="26889" x="8426450" y="5400675"/>
          <p14:tracePt t="26896" x="8383588" y="5408613"/>
          <p14:tracePt t="26913" x="8358188" y="5418138"/>
          <p14:tracePt t="26929" x="8315325" y="5418138"/>
          <p14:tracePt t="26946" x="8272463" y="5426075"/>
          <p14:tracePt t="26963" x="8229600" y="5426075"/>
          <p14:tracePt t="26980" x="8135938" y="5443538"/>
          <p14:tracePt t="26996" x="7997825" y="5461000"/>
          <p14:tracePt t="27013" x="7740650" y="5468938"/>
          <p14:tracePt t="27030" x="7483475" y="5503863"/>
          <p14:tracePt t="27047" x="7192963" y="5554663"/>
          <p14:tracePt t="27063" x="6986588" y="5614988"/>
          <p14:tracePt t="27080" x="6618288" y="5726113"/>
          <p14:tracePt t="27097" x="6386513" y="5794375"/>
          <p14:tracePt t="27113" x="6069013" y="5889625"/>
          <p14:tracePt t="27132" x="5761038" y="5965825"/>
          <p14:tracePt t="27148" x="5340350" y="6069013"/>
          <p14:tracePt t="27165" x="4800600" y="6189663"/>
          <p14:tracePt t="27181" x="4406900" y="6265863"/>
          <p14:tracePt t="27198" x="3935413" y="6378575"/>
          <p14:tracePt t="27215" x="3608388" y="6446838"/>
          <p14:tracePt t="27232" x="3189288" y="6540500"/>
          <p14:tracePt t="27248" x="2820988" y="6608763"/>
          <p14:tracePt t="27266" x="2211388" y="6686550"/>
          <p14:tracePt t="27282" x="1911350" y="6711950"/>
          <p14:tracePt t="27299" x="1550988" y="6721475"/>
          <p14:tracePt t="27316" x="1285875" y="6729413"/>
          <p14:tracePt t="27333" x="1028700" y="6729413"/>
          <p14:tracePt t="27349" x="660400" y="6746875"/>
          <p14:tracePt t="27366" x="454025" y="6746875"/>
          <p14:tracePt t="27383" x="222250" y="6746875"/>
          <p14:tracePt t="27400" x="85725" y="6746875"/>
          <p14:tracePt t="27416" x="0" y="6721475"/>
          <p14:tracePt t="27433" x="0" y="6686550"/>
          <p14:tracePt t="27450" x="0" y="6651625"/>
          <p14:tracePt t="27466" x="0" y="6618288"/>
          <p14:tracePt t="27483" x="0" y="6583363"/>
          <p14:tracePt t="27500" x="0" y="6550025"/>
          <p14:tracePt t="27517" x="0" y="6515100"/>
          <p14:tracePt t="27533" x="0" y="6472238"/>
          <p14:tracePt t="27550" x="0" y="6437313"/>
          <p14:tracePt t="27567" x="0" y="6411913"/>
          <p14:tracePt t="27584" x="0" y="6386513"/>
          <p14:tracePt t="27600" x="0" y="6378575"/>
          <p14:tracePt t="27617" x="17463" y="6351588"/>
          <p14:tracePt t="27634" x="42863" y="6326188"/>
          <p14:tracePt t="27651" x="93663" y="6308725"/>
          <p14:tracePt t="27667" x="136525" y="6283325"/>
          <p14:tracePt t="27684" x="179388" y="6265863"/>
          <p14:tracePt t="27701" x="196850" y="6249988"/>
          <p14:tracePt t="27718" x="214313" y="6240463"/>
          <p14:tracePt t="27735" x="222250" y="6232525"/>
          <p14:tracePt t="27751" x="231775" y="6223000"/>
          <p14:tracePt t="27768" x="239713" y="6215063"/>
          <p14:tracePt t="27785" x="307975" y="6215063"/>
          <p14:tracePt t="27802" x="350838" y="6215063"/>
          <p14:tracePt t="27818" x="393700" y="6215063"/>
          <p14:tracePt t="27836" x="436563" y="6207125"/>
          <p14:tracePt t="27852" x="488950" y="6207125"/>
          <p14:tracePt t="27869" x="522288" y="6207125"/>
          <p14:tracePt t="27885" x="557213" y="6207125"/>
          <p14:tracePt t="27902" x="600075" y="6207125"/>
          <p14:tracePt t="27919" x="642938" y="6207125"/>
          <p14:tracePt t="27936" x="677863" y="6207125"/>
          <p14:tracePt t="27952" x="736600" y="6207125"/>
          <p14:tracePt t="27969" x="806450" y="6207125"/>
          <p14:tracePt t="27986" x="857250" y="6207125"/>
          <p14:tracePt t="28003" x="900113" y="6197600"/>
          <p14:tracePt t="28019" x="950913" y="6197600"/>
          <p14:tracePt t="28036" x="1011238" y="6197600"/>
          <p14:tracePt t="28053" x="1063625" y="6197600"/>
          <p14:tracePt t="28070" x="1106488" y="6197600"/>
          <p14:tracePt t="28086" x="1149350" y="6197600"/>
          <p14:tracePt t="28103" x="1200150" y="6207125"/>
          <p14:tracePt t="28120" x="1268413" y="6215063"/>
          <p14:tracePt t="28137" x="1414463" y="6215063"/>
          <p14:tracePt t="28154" x="1525588" y="6215063"/>
          <p14:tracePt t="28170" x="1620838" y="6207125"/>
          <p14:tracePt t="28187" x="1679575" y="6197600"/>
          <p14:tracePt t="28204" x="1757363" y="6189663"/>
          <p14:tracePt t="28221" x="1825625" y="6189663"/>
          <p14:tracePt t="28237" x="1911350" y="6189663"/>
          <p14:tracePt t="28254" x="2022475" y="6189663"/>
          <p14:tracePt t="28271" x="2100263" y="6189663"/>
          <p14:tracePt t="28288" x="2178050" y="6189663"/>
          <p14:tracePt t="28304" x="2228850" y="6189663"/>
          <p14:tracePt t="28321" x="2314575" y="6189663"/>
          <p14:tracePt t="28338" x="2382838" y="6189663"/>
          <p14:tracePt t="28355" x="2451100" y="6189663"/>
          <p14:tracePt t="28371" x="2520950" y="6189663"/>
          <p14:tracePt t="28389" x="2571750" y="6189663"/>
          <p14:tracePt t="28405" x="2622550" y="6189663"/>
          <p14:tracePt t="28422" x="2674938" y="6189663"/>
          <p14:tracePt t="28440" x="2725738" y="6189663"/>
          <p14:tracePt t="28455" x="2778125" y="6189663"/>
          <p14:tracePt t="28472" x="2820988" y="6189663"/>
          <p14:tracePt t="28488" x="2889250" y="6189663"/>
          <p14:tracePt t="28506" x="2932113" y="6189663"/>
          <p14:tracePt t="28522" x="2982913" y="6189663"/>
          <p14:tracePt t="28539" x="3035300" y="6189663"/>
          <p14:tracePt t="28556" x="3086100" y="6197600"/>
          <p14:tracePt t="28573" x="3121025" y="6197600"/>
          <p14:tracePt t="28589" x="3163888" y="6197600"/>
          <p14:tracePt t="28606" x="3206750" y="6197600"/>
          <p14:tracePt t="28623" x="3249613" y="6197600"/>
          <p14:tracePt t="28640" x="3300413" y="6197600"/>
          <p14:tracePt t="28656" x="3335338" y="6197600"/>
          <p14:tracePt t="28673" x="3403600" y="6197600"/>
          <p14:tracePt t="28690" x="3463925" y="6197600"/>
          <p14:tracePt t="28707" x="3549650" y="6197600"/>
          <p14:tracePt t="28723" x="3617913" y="6197600"/>
          <p14:tracePt t="28740" x="3721100" y="6197600"/>
          <p14:tracePt t="28757" x="3814763" y="6189663"/>
          <p14:tracePt t="28773" x="3917950" y="6189663"/>
          <p14:tracePt t="28790" x="4011613" y="6189663"/>
          <p14:tracePt t="28807" x="4114800" y="6180138"/>
          <p14:tracePt t="28824" x="4208463" y="6180138"/>
          <p14:tracePt t="28841" x="4303713" y="6180138"/>
          <p14:tracePt t="28857" x="4432300" y="6180138"/>
          <p14:tracePt t="28874" x="4535488" y="6180138"/>
          <p14:tracePt t="28891" x="4594225" y="6172200"/>
          <p14:tracePt t="28908" x="4637088" y="6172200"/>
          <p14:tracePt t="28925" x="4672013" y="6172200"/>
          <p14:tracePt t="28941" x="4689475" y="6172200"/>
          <p14:tracePt t="28958" x="4714875" y="6172200"/>
          <p14:tracePt t="28975" x="4732338" y="6172200"/>
          <p14:tracePt t="28992" x="4757738" y="6172200"/>
          <p14:tracePt t="29008" x="4765675" y="6172200"/>
          <p14:tracePt t="29025" x="4783138" y="6172200"/>
          <p14:tracePt t="29617" x="4792663" y="6172200"/>
          <p14:tracePt t="29634" x="4800600" y="6172200"/>
          <p14:tracePt t="29650" x="4808538" y="6172200"/>
          <p14:tracePt t="29667" x="4818063" y="6172200"/>
          <p14:tracePt t="29668" x="4826000" y="6172200"/>
          <p14:tracePt t="29678" x="4835525" y="6172200"/>
          <p14:tracePt t="29695" x="4843463" y="6172200"/>
          <p14:tracePt t="29712" x="4851400" y="6164263"/>
          <p14:tracePt t="29729" x="4860925" y="6164263"/>
          <p14:tracePt t="29745" x="4886325" y="6164263"/>
          <p14:tracePt t="29762" x="4903788" y="6164263"/>
          <p14:tracePt t="29779" x="4921250" y="6164263"/>
          <p14:tracePt t="29796" x="4929188" y="6164263"/>
          <p14:tracePt t="29813" x="4937125" y="6164263"/>
          <p14:tracePt t="29829" x="4954588" y="6154738"/>
          <p14:tracePt t="29846" x="4972050" y="6154738"/>
          <p14:tracePt t="29863" x="4997450" y="6146800"/>
          <p14:tracePt t="29880" x="5032375" y="6137275"/>
          <p14:tracePt t="29896" x="5083175" y="6137275"/>
          <p14:tracePt t="29913" x="5135563" y="6129338"/>
          <p14:tracePt t="29930" x="5178425" y="6121400"/>
          <p14:tracePt t="29947" x="5203825" y="6111875"/>
          <p14:tracePt t="29963" x="5237163" y="6111875"/>
          <p14:tracePt t="29980" x="5280025" y="6111875"/>
          <p14:tracePt t="29997" x="5332413" y="6103938"/>
          <p14:tracePt t="30014" x="5383213" y="6103938"/>
          <p14:tracePt t="30030" x="5426075" y="6094413"/>
          <p14:tracePt t="30047" x="5451475" y="6094413"/>
          <p14:tracePt t="30064" x="5486400" y="6094413"/>
          <p14:tracePt t="30080" x="5529263" y="6094413"/>
          <p14:tracePt t="30097" x="5589588" y="6094413"/>
          <p14:tracePt t="30114" x="5640388" y="6094413"/>
          <p14:tracePt t="30131" x="5675313" y="6094413"/>
          <p14:tracePt t="30148" x="5718175" y="6086475"/>
          <p14:tracePt t="30165" x="5743575" y="6086475"/>
          <p14:tracePt t="30181" x="5761038" y="6086475"/>
          <p14:tracePt t="30198" x="5778500" y="6086475"/>
          <p14:tracePt t="30214" x="5794375" y="6086475"/>
          <p14:tracePt t="30232" x="5829300" y="6086475"/>
          <p14:tracePt t="30248" x="5854700" y="6086475"/>
          <p14:tracePt t="30248" x="5880100" y="6086475"/>
          <p14:tracePt t="30265" x="5907088" y="6086475"/>
          <p14:tracePt t="30282" x="5932488" y="6086475"/>
          <p14:tracePt t="30298" x="5957888" y="6086475"/>
          <p14:tracePt t="30315" x="5965825" y="6086475"/>
          <p14:tracePt t="30332" x="5983288" y="6086475"/>
          <p14:tracePt t="30370" x="5992813" y="6086475"/>
          <p14:tracePt t="30945" x="5992813" y="6094413"/>
          <p14:tracePt t="30953" x="5975350" y="6094413"/>
          <p14:tracePt t="30969" x="5940425" y="6103938"/>
          <p14:tracePt t="30986" x="5922963" y="6111875"/>
          <p14:tracePt t="31002" x="5907088" y="6121400"/>
          <p14:tracePt t="31097" x="5915025" y="6121400"/>
          <p14:tracePt t="31105" x="5949950" y="6111875"/>
          <p14:tracePt t="31120" x="5992813" y="6111875"/>
          <p14:tracePt t="31136" x="6035675" y="6111875"/>
          <p14:tracePt t="31153" x="6111875" y="6111875"/>
          <p14:tracePt t="31170" x="6180138" y="6103938"/>
          <p14:tracePt t="31187" x="6275388" y="6103938"/>
          <p14:tracePt t="31203" x="6394450" y="6103938"/>
          <p14:tracePt t="31220" x="6497638" y="6103938"/>
          <p14:tracePt t="31237" x="6583363" y="6103938"/>
          <p14:tracePt t="31254" x="6618288" y="6094413"/>
          <p14:tracePt t="31270" x="6626225" y="6094413"/>
          <p14:tracePt t="31361" x="6635750" y="6094413"/>
          <p14:tracePt t="32466" x="6626225" y="6094413"/>
          <p14:tracePt t="32477" x="6618288" y="6094413"/>
          <p14:tracePt t="32569" x="6608763" y="6094413"/>
          <p14:tracePt t="32609" x="6600825" y="6094413"/>
          <p14:tracePt t="32657" x="6592888" y="6094413"/>
          <p14:tracePt t="32689" x="6583363" y="6094413"/>
          <p14:tracePt t="32697" x="6575425" y="6094413"/>
          <p14:tracePt t="32712" x="6565900" y="6094413"/>
          <p14:tracePt t="32753" x="6557963" y="6094413"/>
          <p14:tracePt t="32763" x="6550025" y="6078538"/>
          <p14:tracePt t="32779" x="6540500" y="6078538"/>
          <p14:tracePt t="32795" x="6523038" y="6069013"/>
          <p14:tracePt t="32812" x="6497638" y="6069013"/>
          <p14:tracePt t="32829" x="6472238" y="6061075"/>
          <p14:tracePt t="32846" x="6429375" y="6061075"/>
          <p14:tracePt t="32862" x="6378575" y="6061075"/>
          <p14:tracePt t="32879" x="6351588" y="6061075"/>
          <p14:tracePt t="32896" x="6318250" y="6061075"/>
          <p14:tracePt t="32913" x="6300788" y="6051550"/>
          <p14:tracePt t="32929" x="6283325" y="6035675"/>
          <p14:tracePt t="32946" x="6249988" y="6026150"/>
          <p14:tracePt t="32963" x="6215063" y="6000750"/>
          <p14:tracePt t="32979" x="6172200" y="5983288"/>
          <p14:tracePt t="32996" x="6103938" y="5957888"/>
          <p14:tracePt t="33013" x="6051550" y="5922963"/>
          <p14:tracePt t="33030" x="6000750" y="5907088"/>
          <p14:tracePt t="33046" x="5957888" y="5880100"/>
          <p14:tracePt t="33063" x="5907088" y="5821363"/>
          <p14:tracePt t="33080" x="5821363" y="5657850"/>
          <p14:tracePt t="33097" x="5735638" y="5486400"/>
          <p14:tracePt t="33114" x="5692775" y="5340350"/>
          <p14:tracePt t="33131" x="5649913" y="5178425"/>
          <p14:tracePt t="33147" x="5649913" y="5057775"/>
          <p14:tracePt t="33164" x="5726113" y="4903788"/>
          <p14:tracePt t="33181" x="5811838" y="4757738"/>
          <p14:tracePt t="33197" x="5949950" y="4560888"/>
          <p14:tracePt t="33214" x="6137275" y="4379913"/>
          <p14:tracePt t="33231" x="6669088" y="3978275"/>
          <p14:tracePt t="33248" x="7200900" y="3582988"/>
          <p14:tracePt t="33265" x="7697788" y="3171825"/>
          <p14:tracePt t="33281" x="8058150" y="2794000"/>
          <p14:tracePt t="33298" x="8151813" y="2622550"/>
          <p14:tracePt t="33315" x="8161338" y="2554288"/>
          <p14:tracePt t="33331" x="8161338" y="2478088"/>
          <p14:tracePt t="33348" x="8161338" y="2460625"/>
          <p14:tracePt t="33365" x="8161338" y="2417763"/>
          <p14:tracePt t="33382" x="8161338" y="2365375"/>
          <p14:tracePt t="33398" x="8178800" y="2254250"/>
          <p14:tracePt t="33415" x="8194675" y="2125663"/>
          <p14:tracePt t="33432" x="8247063" y="1936750"/>
          <p14:tracePt t="33432" x="8280400" y="1851025"/>
          <p14:tracePt t="33450" x="8350250" y="1671638"/>
          <p14:tracePt t="33465" x="8393113" y="1500188"/>
          <p14:tracePt t="33482" x="8408988" y="1406525"/>
          <p14:tracePt t="33499" x="8426450" y="1354138"/>
          <p14:tracePt t="33516" x="8426450" y="1328738"/>
          <p14:tracePt t="33532" x="8435975" y="1285875"/>
          <p14:tracePt t="33549" x="8435975" y="1260475"/>
          <p14:tracePt t="33566" x="8435975" y="1225550"/>
          <p14:tracePt t="33583" x="8435975" y="1217613"/>
          <p14:tracePt t="33600" x="8435975" y="1200150"/>
          <p14:tracePt t="33616" x="8435975" y="1192213"/>
          <p14:tracePt t="33633" x="8435975" y="1174750"/>
          <p14:tracePt t="33729" x="8426450" y="1174750"/>
          <p14:tracePt t="33732" x="8401050" y="1182688"/>
          <p14:tracePt t="33750" x="8366125" y="1192213"/>
          <p14:tracePt t="33767" x="8307388" y="1217613"/>
          <p14:tracePt t="33784" x="8229600" y="1225550"/>
          <p14:tracePt t="33801" x="8075613" y="1243013"/>
          <p14:tracePt t="33817" x="7947025" y="1250950"/>
          <p14:tracePt t="33834" x="7766050" y="1250950"/>
          <p14:tracePt t="33851" x="7569200" y="1250950"/>
          <p14:tracePt t="33868" x="7337425" y="1250950"/>
          <p14:tracePt t="33884" x="7158038" y="1250950"/>
          <p14:tracePt t="33901" x="6951663" y="1250950"/>
          <p14:tracePt t="33918" x="6789738" y="1260475"/>
          <p14:tracePt t="33935" x="6651625" y="1277938"/>
          <p14:tracePt t="33952" x="6550025" y="1277938"/>
          <p14:tracePt t="33968" x="6454775" y="1277938"/>
          <p14:tracePt t="33985" x="6343650" y="1277938"/>
          <p14:tracePt t="34002" x="6292850" y="1277938"/>
          <p14:tracePt t="34019" x="6240463" y="1277938"/>
          <p14:tracePt t="34035" x="6223000" y="1268413"/>
          <p14:tracePt t="34052" x="6207125" y="1260475"/>
          <p14:tracePt t="34069" x="6197600" y="1250950"/>
          <p14:tracePt t="34086" x="6189663" y="1225550"/>
          <p14:tracePt t="34102" x="6172200" y="1217613"/>
          <p14:tracePt t="34119" x="6154738" y="1200150"/>
          <p14:tracePt t="34136" x="6137275" y="1192213"/>
          <p14:tracePt t="34153" x="6129338" y="1182688"/>
          <p14:tracePt t="34361" x="6137275" y="1182688"/>
          <p14:tracePt t="34369" x="6197600" y="1182688"/>
          <p14:tracePt t="34387" x="6283325" y="1182688"/>
          <p14:tracePt t="34404" x="6403975" y="1182688"/>
          <p14:tracePt t="34421" x="6540500" y="1182688"/>
          <p14:tracePt t="34438" x="6729413" y="1192213"/>
          <p14:tracePt t="34454" x="6918325" y="1200150"/>
          <p14:tracePt t="34472" x="7115175" y="1208088"/>
          <p14:tracePt t="34488" x="7278688" y="1225550"/>
          <p14:tracePt t="34505" x="7458075" y="1225550"/>
          <p14:tracePt t="34521" x="7518400" y="1225550"/>
          <p14:tracePt t="34538" x="7551738" y="1225550"/>
          <p14:tracePt t="34555" x="7561263" y="1225550"/>
          <p14:tracePt t="34571" x="7569200" y="1225550"/>
          <p14:tracePt t="34588" x="7586663" y="1225550"/>
          <p14:tracePt t="34605" x="7612063" y="1225550"/>
          <p14:tracePt t="34622" x="7654925" y="1225550"/>
          <p14:tracePt t="34639" x="7707313" y="1250950"/>
          <p14:tracePt t="34655" x="7740650" y="1250950"/>
          <p14:tracePt t="34672" x="7766050" y="1260475"/>
          <p14:tracePt t="34689" x="7775575" y="1260475"/>
          <p14:tracePt t="34826" x="7775575" y="1268413"/>
          <p14:tracePt t="34848" x="7766050" y="1268413"/>
          <p14:tracePt t="34858" x="7758113" y="1285875"/>
          <p14:tracePt t="34860" x="7689850" y="1303338"/>
          <p14:tracePt t="34873" x="7586663" y="1346200"/>
          <p14:tracePt t="34890" x="7458075" y="1397000"/>
          <p14:tracePt t="34907" x="7269163" y="1492250"/>
          <p14:tracePt t="34923" x="7046913" y="1585913"/>
          <p14:tracePt t="34940" x="6797675" y="1689100"/>
          <p14:tracePt t="34957" x="6643688" y="1749425"/>
          <p14:tracePt t="34974" x="6550025" y="1782763"/>
          <p14:tracePt t="34990" x="6523038" y="1792288"/>
          <p14:tracePt t="35007" x="6523038" y="1800225"/>
          <p14:tracePt t="35057" x="6515100" y="1800225"/>
          <p14:tracePt t="35065" x="6507163" y="1800225"/>
          <p14:tracePt t="35074" x="6497638" y="1800225"/>
          <p14:tracePt t="35091" x="6489700" y="1808163"/>
          <p14:tracePt t="35177" x="6515100" y="1808163"/>
          <p14:tracePt t="35185" x="6540500" y="1808163"/>
          <p14:tracePt t="35193" x="6626225" y="1808163"/>
          <p14:tracePt t="35208" x="6754813" y="1817688"/>
          <p14:tracePt t="35225" x="7054850" y="1835150"/>
          <p14:tracePt t="35242" x="7251700" y="1843088"/>
          <p14:tracePt t="35258" x="7423150" y="1843088"/>
          <p14:tracePt t="35275" x="7508875" y="1843088"/>
          <p14:tracePt t="35292" x="7543800" y="1843088"/>
          <p14:tracePt t="35345" x="7551738" y="1843088"/>
          <p14:tracePt t="35355" x="7569200" y="1843088"/>
          <p14:tracePt t="35376" x="7586663" y="1843088"/>
          <p14:tracePt t="35393" x="7604125" y="1843088"/>
          <p14:tracePt t="35585" x="7604125" y="1851025"/>
          <p14:tracePt t="35649" x="7594600" y="1851025"/>
          <p14:tracePt t="35667" x="7586663" y="1851025"/>
          <p14:tracePt t="35669" x="7578725" y="1851025"/>
          <p14:tracePt t="35678" x="7561263" y="1851025"/>
          <p14:tracePt t="35694" x="7543800" y="1851025"/>
          <p14:tracePt t="35712" x="7508875" y="1825625"/>
          <p14:tracePt t="35728" x="7475538" y="1792288"/>
          <p14:tracePt t="35745" x="7450138" y="1739900"/>
          <p14:tracePt t="35761" x="7450138" y="1714500"/>
          <p14:tracePt t="35778" x="7450138" y="1689100"/>
          <p14:tracePt t="35795" x="7475538" y="1671638"/>
          <p14:tracePt t="35812" x="7518400" y="1654175"/>
          <p14:tracePt t="35828" x="7569200" y="1628775"/>
          <p14:tracePt t="35845" x="7664450" y="1620838"/>
          <p14:tracePt t="35862" x="7783513" y="1620838"/>
          <p14:tracePt t="35879" x="7921625" y="1620838"/>
          <p14:tracePt t="35895" x="7997825" y="1628775"/>
          <p14:tracePt t="35912" x="8050213" y="1646238"/>
          <p14:tracePt t="35929" x="8050213" y="1663700"/>
          <p14:tracePt t="35946" x="8040688" y="1697038"/>
          <p14:tracePt t="35962" x="8015288" y="1757363"/>
          <p14:tracePt t="35979" x="7964488" y="1835150"/>
          <p14:tracePt t="35996" x="7912100" y="1911350"/>
          <p14:tracePt t="36013" x="7818438" y="1997075"/>
          <p14:tracePt t="36029" x="7723188" y="2057400"/>
          <p14:tracePt t="36046" x="7604125" y="2100263"/>
          <p14:tracePt t="36063" x="7450138" y="2125663"/>
          <p14:tracePt t="36079" x="7312025" y="2125663"/>
          <p14:tracePt t="36096" x="7165975" y="2074863"/>
          <p14:tracePt t="36113" x="7123113" y="2049463"/>
          <p14:tracePt t="36130" x="7115175" y="2032000"/>
          <p14:tracePt t="36147" x="7115175" y="2022475"/>
          <p14:tracePt t="36866" x="7107238" y="2022475"/>
          <p14:tracePt t="36867" x="7089775" y="2022475"/>
          <p14:tracePt t="36884" x="7054850" y="2022475"/>
          <p14:tracePt t="36901" x="7011988" y="2022475"/>
          <p14:tracePt t="36917" x="6969125" y="2022475"/>
          <p14:tracePt t="36934" x="6908800" y="2022475"/>
          <p14:tracePt t="36951" x="6780213" y="2032000"/>
          <p14:tracePt t="36968" x="6635750" y="2039938"/>
          <p14:tracePt t="36985" x="6283325" y="2049463"/>
          <p14:tracePt t="36985"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type="body" idx="1"/>
          </p:nvPr>
        </p:nvSpPr>
        <p:spPr>
          <a:xfrm>
            <a:off x="250825" y="333375"/>
            <a:ext cx="8532813" cy="6264275"/>
          </a:xfrm>
        </p:spPr>
        <p:txBody>
          <a:bodyPr/>
          <a:lstStyle/>
          <a:p>
            <a:pPr algn="ctr" eaLnBrk="1" hangingPunct="1">
              <a:buFont typeface="Wingdings" pitchFamily="2" charset="2"/>
              <a:buNone/>
              <a:defRPr/>
            </a:pPr>
            <a:r>
              <a:rPr lang="en-US" altLang="zh-CN" b="1" dirty="0" smtClean="0"/>
              <a:t>9.1.3 </a:t>
            </a:r>
            <a:r>
              <a:rPr lang="zh-CN" altLang="en-US" b="1" dirty="0" smtClean="0"/>
              <a:t>地址译码器</a:t>
            </a:r>
          </a:p>
          <a:p>
            <a:pPr eaLnBrk="1" hangingPunct="1">
              <a:buFont typeface="Wingdings" pitchFamily="2" charset="2"/>
              <a:buNone/>
              <a:defRPr/>
            </a:pPr>
            <a:r>
              <a:rPr lang="en-US" altLang="zh-CN" b="1" dirty="0" smtClean="0"/>
              <a:t>1</a:t>
            </a:r>
            <a:r>
              <a:rPr lang="zh-CN" altLang="en-US" b="1" dirty="0" smtClean="0"/>
              <a:t>．使用逻辑门译码</a:t>
            </a:r>
          </a:p>
          <a:p>
            <a:pPr eaLnBrk="1" hangingPunct="1">
              <a:buFont typeface="Wingdings" pitchFamily="2" charset="2"/>
              <a:buNone/>
              <a:defRPr/>
            </a:pPr>
            <a:r>
              <a:rPr lang="zh-CN" altLang="en-US" b="1" dirty="0" smtClean="0"/>
              <a:t>        设某芯片的字选地址线为</a:t>
            </a:r>
            <a:r>
              <a:rPr lang="en-US" altLang="zh-CN" b="1" dirty="0" smtClean="0"/>
              <a:t>A0~A11(4KB)</a:t>
            </a:r>
            <a:r>
              <a:rPr lang="zh-CN" altLang="en-US" b="1" dirty="0" smtClean="0"/>
              <a:t>，使用逻辑门作地址译码</a:t>
            </a:r>
            <a:r>
              <a:rPr lang="en-US" altLang="zh-CN" b="1" dirty="0" smtClean="0"/>
              <a:t>,</a:t>
            </a:r>
            <a:r>
              <a:rPr lang="zh-CN" altLang="en-US" b="1" dirty="0" smtClean="0"/>
              <a:t>其输出接芯片片选</a:t>
            </a:r>
            <a:r>
              <a:rPr lang="en-US" altLang="zh-CN" b="1" dirty="0" smtClean="0"/>
              <a:t>CE</a:t>
            </a:r>
            <a:r>
              <a:rPr lang="zh-CN" altLang="en-US" b="1" dirty="0" smtClean="0"/>
              <a:t>，电路见图</a:t>
            </a:r>
            <a:r>
              <a:rPr lang="en-US" altLang="zh-CN" b="1" dirty="0" smtClean="0"/>
              <a:t>9-3</a:t>
            </a:r>
            <a:r>
              <a:rPr lang="zh-CN" altLang="en-US" b="1" dirty="0" smtClean="0"/>
              <a:t>，字选地址线直接接</a:t>
            </a:r>
            <a:r>
              <a:rPr lang="en-US" altLang="zh-CN" b="1" dirty="0" smtClean="0"/>
              <a:t>CPU</a:t>
            </a:r>
            <a:r>
              <a:rPr lang="zh-CN" altLang="en-US" b="1" dirty="0" smtClean="0"/>
              <a:t>的地址线</a:t>
            </a:r>
            <a:r>
              <a:rPr lang="en-US" altLang="zh-CN" b="1" dirty="0" smtClean="0"/>
              <a:t>A0~A11</a:t>
            </a:r>
            <a:r>
              <a:rPr lang="zh-CN" altLang="en-US" b="1" dirty="0" smtClean="0"/>
              <a:t>。下图</a:t>
            </a:r>
            <a:r>
              <a:rPr lang="en-US" altLang="zh-CN" b="1" dirty="0" smtClean="0"/>
              <a:t> (a)</a:t>
            </a:r>
            <a:r>
              <a:rPr lang="zh-CN" altLang="en-US" b="1" dirty="0" smtClean="0"/>
              <a:t>是用混合逻辑表示输入和输出的逻辑关系，小圈表示低电平有效； 该逻辑关系需用两个非门和一个与非门实现，如图</a:t>
            </a:r>
            <a:r>
              <a:rPr lang="en-US" altLang="zh-CN" b="1" dirty="0" smtClean="0"/>
              <a:t> (b)</a:t>
            </a:r>
            <a:r>
              <a:rPr lang="zh-CN" altLang="en-US" b="1" dirty="0" smtClean="0"/>
              <a:t>所示，这是用正逻辑表示的电路。计算机电路中通常用简洁、直观的混合逻辑表示输入和输出的逻辑关系。</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787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625" x="25400" y="1192213"/>
          <p14:tracePt t="1625" x="50800" y="1200150"/>
          <p14:tracePt t="1643" x="68263" y="1208088"/>
          <p14:tracePt t="1644" x="146050" y="1217613"/>
          <p14:tracePt t="1660" x="214313" y="1235075"/>
          <p14:tracePt t="1676" x="300038" y="1250950"/>
          <p14:tracePt t="1693" x="360363" y="1260475"/>
          <p14:tracePt t="1709" x="411163" y="1260475"/>
          <p14:tracePt t="1726" x="454025" y="1268413"/>
          <p14:tracePt t="1743" x="488950" y="1268413"/>
          <p14:tracePt t="1759" x="531813" y="1277938"/>
          <p14:tracePt t="1776" x="617538" y="1285875"/>
          <p14:tracePt t="1793" x="711200" y="1293813"/>
          <p14:tracePt t="1810" x="831850" y="1320800"/>
          <p14:tracePt t="1827" x="968375" y="1336675"/>
          <p14:tracePt t="1843" x="1106488" y="1346200"/>
          <p14:tracePt t="1860" x="1217613" y="1346200"/>
          <p14:tracePt t="1877" x="1320800" y="1346200"/>
          <p14:tracePt t="1894" x="1406525" y="1346200"/>
          <p14:tracePt t="1911" x="1508125" y="1336675"/>
          <p14:tracePt t="1927" x="1611313" y="1328738"/>
          <p14:tracePt t="1944" x="1825625" y="1303338"/>
          <p14:tracePt t="1961" x="1946275" y="1293813"/>
          <p14:tracePt t="1978" x="2057400" y="1293813"/>
          <p14:tracePt t="1994" x="2125663" y="1293813"/>
          <p14:tracePt t="2011" x="2193925" y="1293813"/>
          <p14:tracePt t="2028" x="2263775" y="1303338"/>
          <p14:tracePt t="2045" x="2357438" y="1303338"/>
          <p14:tracePt t="2061" x="2503488" y="1311275"/>
          <p14:tracePt t="2078" x="2632075" y="1320800"/>
          <p14:tracePt t="2095" x="2786063" y="1336675"/>
          <p14:tracePt t="2111" x="2906713" y="1346200"/>
          <p14:tracePt t="2128" x="3043238" y="1346200"/>
          <p14:tracePt t="2145" x="3154363" y="1346200"/>
          <p14:tracePt t="2162" x="3325813" y="1346200"/>
          <p14:tracePt t="2178" x="3557588" y="1346200"/>
          <p14:tracePt t="2196" x="3986213" y="1346200"/>
          <p14:tracePt t="2212" x="4268788" y="1346200"/>
          <p14:tracePt t="2229" x="4543425" y="1354138"/>
          <p14:tracePt t="2245" x="4722813" y="1354138"/>
          <p14:tracePt t="2263" x="4826000" y="1346200"/>
          <p14:tracePt t="2279" x="4886325" y="1336675"/>
          <p14:tracePt t="2296" x="4979988" y="1320800"/>
          <p14:tracePt t="2312" x="5151438" y="1293813"/>
          <p14:tracePt t="2330" x="5280025" y="1285875"/>
          <p14:tracePt t="2346" x="5392738" y="1268413"/>
          <p14:tracePt t="2363" x="5503863" y="1243013"/>
          <p14:tracePt t="2380" x="5580063" y="1217613"/>
          <p14:tracePt t="2396" x="5640388" y="1192213"/>
          <p14:tracePt t="2413" x="5683250" y="1174750"/>
          <p14:tracePt t="2430" x="5718175" y="1165225"/>
          <p14:tracePt t="2447" x="5743575" y="1157288"/>
          <p14:tracePt t="2463" x="5761038" y="1157288"/>
          <p14:tracePt t="2480" x="5768975" y="1149350"/>
          <p14:tracePt t="2969" x="5768975" y="1157288"/>
          <p14:tracePt t="3129" x="5768975" y="1165225"/>
          <p14:tracePt t="3161" x="5768975" y="1174750"/>
          <p14:tracePt t="3184" x="5768975" y="1192213"/>
          <p14:tracePt t="3186" x="5761038" y="1192213"/>
          <p14:tracePt t="3186" x="5751513" y="1200150"/>
          <p14:tracePt t="3201" x="5751513" y="1217613"/>
          <p14:tracePt t="3218" x="5743575" y="1235075"/>
          <p14:tracePt t="3234" x="5726113" y="1250950"/>
          <p14:tracePt t="3251" x="5718175" y="1260475"/>
          <p14:tracePt t="3268" x="5718175" y="1268413"/>
          <p14:tracePt t="3285" x="5708650" y="1277938"/>
          <p14:tracePt t="3301" x="5708650" y="1285875"/>
          <p14:tracePt t="3318" x="5700713" y="1303338"/>
          <p14:tracePt t="3335" x="5692775" y="1320800"/>
          <p14:tracePt t="3352" x="5683250" y="1346200"/>
          <p14:tracePt t="3369" x="5675313" y="1371600"/>
          <p14:tracePt t="3385" x="5665788" y="1389063"/>
          <p14:tracePt t="3402" x="5649913" y="1422400"/>
          <p14:tracePt t="3419" x="5632450" y="1449388"/>
          <p14:tracePt t="3436" x="5614988" y="1474788"/>
          <p14:tracePt t="3452" x="5589588" y="1508125"/>
          <p14:tracePt t="3469" x="5572125" y="1543050"/>
          <p14:tracePt t="3485" x="5546725" y="1568450"/>
          <p14:tracePt t="3503" x="5529263" y="1585913"/>
          <p14:tracePt t="3519" x="5521325" y="1603375"/>
          <p14:tracePt t="3536" x="5511800" y="1611313"/>
          <p14:tracePt t="3552" x="5503863" y="1636713"/>
          <p14:tracePt t="3570" x="5486400" y="1654175"/>
          <p14:tracePt t="3586" x="5468938" y="1671638"/>
          <p14:tracePt t="3603" x="5461000" y="1697038"/>
          <p14:tracePt t="3619" x="5443538" y="1722438"/>
          <p14:tracePt t="3636" x="5426075" y="1757363"/>
          <p14:tracePt t="3653" x="5408613" y="1782763"/>
          <p14:tracePt t="3670" x="5392738" y="1800225"/>
          <p14:tracePt t="3687" x="5375275" y="1825625"/>
          <p14:tracePt t="3703" x="5365750" y="1843088"/>
          <p14:tracePt t="3720" x="5349875" y="1860550"/>
          <p14:tracePt t="3737" x="5340350" y="1868488"/>
          <p14:tracePt t="3754" x="5340350" y="1878013"/>
          <p14:tracePt t="3793" x="5332413" y="1885950"/>
          <p14:tracePt t="3793" x="5322888" y="1893888"/>
          <p14:tracePt t="3804" x="5314950" y="1911350"/>
          <p14:tracePt t="3821" x="5289550" y="1936750"/>
          <p14:tracePt t="3837" x="5264150" y="1979613"/>
          <p14:tracePt t="3854" x="5229225" y="2014538"/>
          <p14:tracePt t="3871" x="5211763" y="2022475"/>
          <p14:tracePt t="3888" x="5194300" y="2049463"/>
          <p14:tracePt t="3904" x="5168900" y="2065338"/>
          <p14:tracePt t="3921" x="5143500" y="2082800"/>
          <p14:tracePt t="3938" x="5126038" y="2100263"/>
          <p14:tracePt t="3955" x="5118100" y="2108200"/>
          <p14:tracePt t="3972" x="5100638" y="2117725"/>
          <p14:tracePt t="3988" x="5083175" y="2125663"/>
          <p14:tracePt t="4005" x="5057775" y="2151063"/>
          <p14:tracePt t="4022" x="5032375" y="2168525"/>
          <p14:tracePt t="4039" x="4997450" y="2193925"/>
          <p14:tracePt t="4055" x="4954588" y="2228850"/>
          <p14:tracePt t="4072" x="4894263" y="2279650"/>
          <p14:tracePt t="4089" x="4843463" y="2322513"/>
          <p14:tracePt t="4106" x="4792663" y="2365375"/>
          <p14:tracePt t="4122" x="4757738" y="2400300"/>
          <p14:tracePt t="4139" x="4722813" y="2425700"/>
          <p14:tracePt t="4156" x="4706938" y="2443163"/>
          <p14:tracePt t="4173" x="4689475" y="2451100"/>
          <p14:tracePt t="4189" x="4672013" y="2460625"/>
          <p14:tracePt t="4207" x="4654550" y="2478088"/>
          <p14:tracePt t="4223" x="4637088" y="2493963"/>
          <p14:tracePt t="4240" x="4611688" y="2520950"/>
          <p14:tracePt t="4256" x="4568825" y="2579688"/>
          <p14:tracePt t="4273" x="4543425" y="2606675"/>
          <p14:tracePt t="4290" x="4508500" y="2640013"/>
          <p14:tracePt t="4307" x="4483100" y="2665413"/>
          <p14:tracePt t="4323" x="4465638" y="2692400"/>
          <p14:tracePt t="4340" x="4449763" y="2708275"/>
          <p14:tracePt t="4357" x="4422775" y="2725738"/>
          <p14:tracePt t="4374" x="4414838" y="2743200"/>
          <p14:tracePt t="4391" x="4389438" y="2760663"/>
          <p14:tracePt t="4407" x="4364038" y="2786063"/>
          <p14:tracePt t="4424" x="4321175" y="2820988"/>
          <p14:tracePt t="4441" x="4278313" y="2854325"/>
          <p14:tracePt t="4458" x="4243388" y="2879725"/>
          <p14:tracePt t="4474" x="4208463" y="2914650"/>
          <p14:tracePt t="4491" x="4165600" y="2957513"/>
          <p14:tracePt t="4508" x="4132263" y="3000375"/>
          <p14:tracePt t="4525" x="4097338" y="3051175"/>
          <p14:tracePt t="4541" x="4064000" y="3086100"/>
          <p14:tracePt t="4558" x="4037013" y="3121025"/>
          <p14:tracePt t="4575" x="4011613" y="3154363"/>
          <p14:tracePt t="4592" x="3986213" y="3171825"/>
          <p14:tracePt t="4608" x="3968750" y="3206750"/>
          <p14:tracePt t="4625" x="3951288" y="3222625"/>
          <p14:tracePt t="4642" x="3925888" y="3249613"/>
          <p14:tracePt t="4659" x="3917950" y="3265488"/>
          <p14:tracePt t="4675" x="3900488" y="3292475"/>
          <p14:tracePt t="4692" x="3883025" y="3308350"/>
          <p14:tracePt t="4709" x="3849688" y="3325813"/>
          <p14:tracePt t="4725" x="3789363" y="3325813"/>
          <p14:tracePt t="4742" x="3736975" y="3325813"/>
          <p14:tracePt t="4759" x="3625850" y="3308350"/>
          <p14:tracePt t="4776" x="3446463" y="3240088"/>
          <p14:tracePt t="4793" x="3360738" y="3197225"/>
          <p14:tracePt t="4810" x="3197225" y="3111500"/>
          <p14:tracePt t="4826" x="2922588" y="2914650"/>
          <p14:tracePt t="4843" x="2632075" y="2692400"/>
          <p14:tracePt t="4860" x="2279650" y="2425700"/>
          <p14:tracePt t="4877" x="2032000" y="2236788"/>
          <p14:tracePt t="4893" x="1765300" y="1989138"/>
          <p14:tracePt t="4910" x="1646238" y="1843088"/>
          <p14:tracePt t="4927" x="1517650" y="1663700"/>
          <p14:tracePt t="4944" x="1406525" y="1543050"/>
          <p14:tracePt t="4960" x="1277938" y="1422400"/>
          <p14:tracePt t="4979" x="1217613" y="1389063"/>
          <p14:tracePt t="4995" x="1182688" y="1371600"/>
          <p14:tracePt t="5011" x="1157288" y="1371600"/>
          <p14:tracePt t="5028" x="1149350" y="1371600"/>
          <p14:tracePt t="5082" x="1139825" y="1371600"/>
          <p14:tracePt t="5090" x="1139825" y="1363663"/>
          <p14:tracePt t="5095" x="1114425" y="1354138"/>
          <p14:tracePt t="5112" x="1054100" y="1346200"/>
          <p14:tracePt t="5129" x="1011238" y="1328738"/>
          <p14:tracePt t="5145" x="950913" y="1293813"/>
          <p14:tracePt t="5186" x="950913" y="1285875"/>
          <p14:tracePt t="5196" x="960438" y="1277938"/>
          <p14:tracePt t="5197" x="985838" y="1268413"/>
          <p14:tracePt t="5213" x="1020763" y="1250950"/>
          <p14:tracePt t="5230" x="1028700" y="1243013"/>
          <p14:tracePt t="5246" x="1054100" y="1235075"/>
          <p14:tracePt t="5263" x="1071563" y="1235075"/>
          <p14:tracePt t="5279" x="1079500" y="1235075"/>
          <p14:tracePt t="5296" x="1089025" y="1235075"/>
          <p14:tracePt t="5313" x="1096963" y="1243013"/>
          <p14:tracePt t="5330" x="1096963" y="1250950"/>
          <p14:tracePt t="5347" x="1096963" y="1268413"/>
          <p14:tracePt t="5363" x="1106488" y="1268413"/>
          <p14:tracePt t="5380" x="1114425" y="1268413"/>
          <p14:tracePt t="5397" x="1122363" y="1268413"/>
          <p14:tracePt t="5414" x="1139825" y="1268413"/>
          <p14:tracePt t="5430" x="1165225" y="1268413"/>
          <p14:tracePt t="5447" x="1182688" y="1268413"/>
          <p14:tracePt t="5464" x="1208088" y="1268413"/>
          <p14:tracePt t="5481" x="1225550" y="1268413"/>
          <p14:tracePt t="5497" x="1285875" y="1285875"/>
          <p14:tracePt t="5514" x="1328738" y="1293813"/>
          <p14:tracePt t="5531" x="1397000" y="1320800"/>
          <p14:tracePt t="5548" x="1439863" y="1328738"/>
          <p14:tracePt t="5564" x="1508125" y="1354138"/>
          <p14:tracePt t="5581" x="1568450" y="1363663"/>
          <p14:tracePt t="5598" x="1628775" y="1363663"/>
          <p14:tracePt t="5615" x="1706563" y="1363663"/>
          <p14:tracePt t="5631" x="1757363" y="1371600"/>
          <p14:tracePt t="5648" x="1835150" y="1371600"/>
          <p14:tracePt t="5665" x="1911350" y="1389063"/>
          <p14:tracePt t="5682" x="1954213" y="1389063"/>
          <p14:tracePt t="5699" x="2006600" y="1397000"/>
          <p14:tracePt t="5715" x="2049463" y="1397000"/>
          <p14:tracePt t="5732" x="2108200" y="1406525"/>
          <p14:tracePt t="5749" x="2178050" y="1406525"/>
          <p14:tracePt t="5766" x="2271713" y="1406525"/>
          <p14:tracePt t="5782" x="2339975" y="1406525"/>
          <p14:tracePt t="5800" x="2400300" y="1406525"/>
          <p14:tracePt t="5817" x="2443163" y="1414463"/>
          <p14:tracePt t="5834" x="2486025" y="1414463"/>
          <p14:tracePt t="5850" x="2546350" y="1422400"/>
          <p14:tracePt t="5867" x="2589213" y="1422400"/>
          <p14:tracePt t="5884" x="2640013" y="1422400"/>
          <p14:tracePt t="5901" x="2725738" y="1422400"/>
          <p14:tracePt t="5917" x="2778125" y="1422400"/>
          <p14:tracePt t="5934" x="2846388" y="1422400"/>
          <p14:tracePt t="5951" x="2906713" y="1422400"/>
          <p14:tracePt t="5968" x="2965450" y="1422400"/>
          <p14:tracePt t="5985" x="3008313" y="1422400"/>
          <p14:tracePt t="6001" x="3051175" y="1422400"/>
          <p14:tracePt t="6018" x="3128963" y="1422400"/>
          <p14:tracePt t="6035" x="3179763" y="1422400"/>
          <p14:tracePt t="6052" x="3222625" y="1422400"/>
          <p14:tracePt t="6068" x="3275013" y="1422400"/>
          <p14:tracePt t="6085" x="3325813" y="1422400"/>
          <p14:tracePt t="6102" x="3351213" y="1422400"/>
          <p14:tracePt t="6119" x="3368675" y="1422400"/>
          <p14:tracePt t="6135" x="3378200" y="1422400"/>
          <p14:tracePt t="6203" x="3386138" y="1422400"/>
          <p14:tracePt t="6395" x="3378200" y="1422400"/>
          <p14:tracePt t="6403" x="3368675" y="1422400"/>
          <p14:tracePt t="6405" x="3360738" y="1422400"/>
          <p14:tracePt t="6420" x="3325813" y="1414463"/>
          <p14:tracePt t="6420"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07" name="Object 3"/>
          <p:cNvGraphicFramePr>
            <a:graphicFrameLocks noGrp="1" noChangeAspect="1"/>
          </p:cNvGraphicFramePr>
          <p:nvPr>
            <p:ph sz="half" idx="1"/>
          </p:nvPr>
        </p:nvGraphicFramePr>
        <p:xfrm>
          <a:off x="0" y="765175"/>
          <a:ext cx="4176713" cy="3213100"/>
        </p:xfrm>
        <a:graphic>
          <a:graphicData uri="http://schemas.openxmlformats.org/presentationml/2006/ole">
            <mc:AlternateContent xmlns:mc="http://schemas.openxmlformats.org/markup-compatibility/2006">
              <mc:Choice xmlns:v="urn:schemas-microsoft-com:vml" Requires="v">
                <p:oleObj spid="_x0000_s15377" name="Visio" r:id="rId6" imgW="1694457" imgH="1124915" progId="Visio.Drawing.6">
                  <p:embed/>
                </p:oleObj>
              </mc:Choice>
              <mc:Fallback>
                <p:oleObj name="Visio" r:id="rId6" imgW="1694457" imgH="1124915"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765175"/>
                        <a:ext cx="4176713" cy="32131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09" name="Object 5"/>
          <p:cNvGraphicFramePr>
            <a:graphicFrameLocks noGrp="1" noChangeAspect="1"/>
          </p:cNvGraphicFramePr>
          <p:nvPr>
            <p:ph sz="quarter" idx="2"/>
          </p:nvPr>
        </p:nvGraphicFramePr>
        <p:xfrm>
          <a:off x="4643438" y="695325"/>
          <a:ext cx="4500562" cy="3208338"/>
        </p:xfrm>
        <a:graphic>
          <a:graphicData uri="http://schemas.openxmlformats.org/presentationml/2006/ole">
            <mc:AlternateContent xmlns:mc="http://schemas.openxmlformats.org/markup-compatibility/2006">
              <mc:Choice xmlns:v="urn:schemas-microsoft-com:vml" Requires="v">
                <p:oleObj spid="_x0000_s15378" name="Visio" r:id="rId8" imgW="1983367" imgH="1161085" progId="Visio.Drawing.6">
                  <p:embed/>
                </p:oleObj>
              </mc:Choice>
              <mc:Fallback>
                <p:oleObj name="Visio" r:id="rId8" imgW="1983367" imgH="1161085" progId="Visio.Drawing.6">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695325"/>
                        <a:ext cx="4500562" cy="3208338"/>
                      </a:xfrm>
                      <a:prstGeom prst="rect">
                        <a:avLst/>
                      </a:prstGeom>
                      <a:solidFill>
                        <a:srgbClr val="66FFFF"/>
                      </a:solidFill>
                      <a:ln>
                        <a:noFill/>
                      </a:ln>
                      <a:effectLst/>
                      <a:extLs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Text Box 12"/>
          <p:cNvSpPr txBox="1">
            <a:spLocks noChangeArrowheads="1"/>
          </p:cNvSpPr>
          <p:nvPr/>
        </p:nvSpPr>
        <p:spPr bwMode="auto">
          <a:xfrm>
            <a:off x="468313" y="1028700"/>
            <a:ext cx="8675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en-US" sz="2400">
              <a:latin typeface="Times New Roman" pitchFamily="18" charset="0"/>
            </a:endParaRPr>
          </a:p>
        </p:txBody>
      </p:sp>
      <p:grpSp>
        <p:nvGrpSpPr>
          <p:cNvPr id="123922" name="Group 18"/>
          <p:cNvGrpSpPr>
            <a:grpSpLocks/>
          </p:cNvGrpSpPr>
          <p:nvPr/>
        </p:nvGrpSpPr>
        <p:grpSpPr bwMode="auto">
          <a:xfrm>
            <a:off x="3059113" y="3836988"/>
            <a:ext cx="3690937" cy="600075"/>
            <a:chOff x="1927" y="2417"/>
            <a:chExt cx="2325" cy="378"/>
          </a:xfrm>
        </p:grpSpPr>
        <p:cxnSp>
          <p:nvCxnSpPr>
            <p:cNvPr id="15369" name="AutoShape 13"/>
            <p:cNvCxnSpPr>
              <a:cxnSpLocks noChangeShapeType="1"/>
            </p:cNvCxnSpPr>
            <p:nvPr/>
          </p:nvCxnSpPr>
          <p:spPr bwMode="auto">
            <a:xfrm rot="16200000" flipV="1">
              <a:off x="3023" y="1321"/>
              <a:ext cx="133" cy="2325"/>
            </a:xfrm>
            <a:prstGeom prst="curvedConnector4">
              <a:avLst>
                <a:gd name="adj1" fmla="val -154139"/>
                <a:gd name="adj2" fmla="val 95782"/>
              </a:avLst>
            </a:prstGeom>
            <a:noFill/>
            <a:ln w="12700" cap="sq">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70" name="Text Box 14"/>
            <p:cNvSpPr txBox="1">
              <a:spLocks noChangeArrowheads="1"/>
            </p:cNvSpPr>
            <p:nvPr/>
          </p:nvSpPr>
          <p:spPr bwMode="auto">
            <a:xfrm>
              <a:off x="2789" y="2507"/>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latin typeface="Times New Roman" pitchFamily="18" charset="0"/>
                </a:rPr>
                <a:t>等效</a:t>
              </a:r>
            </a:p>
          </p:txBody>
        </p:sp>
      </p:grpSp>
      <p:sp>
        <p:nvSpPr>
          <p:cNvPr id="123919" name="Text Box 15"/>
          <p:cNvSpPr txBox="1">
            <a:spLocks noChangeArrowheads="1"/>
          </p:cNvSpPr>
          <p:nvPr/>
        </p:nvSpPr>
        <p:spPr bwMode="auto">
          <a:xfrm>
            <a:off x="0" y="4365625"/>
            <a:ext cx="93964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Times New Roman" pitchFamily="18" charset="0"/>
              </a:rPr>
              <a:t> 该芯片的地址排列如下：</a:t>
            </a:r>
          </a:p>
          <a:p>
            <a:pPr eaLnBrk="1" hangingPunct="1"/>
            <a:r>
              <a:rPr kumimoji="1" lang="zh-CN" altLang="en-US" sz="2400" b="1">
                <a:latin typeface="Times New Roman" pitchFamily="18" charset="0"/>
              </a:rPr>
              <a:t>                片    选                                     字      选 </a:t>
            </a:r>
            <a:endParaRPr kumimoji="1" lang="en-US" altLang="zh-CN" sz="2400" b="1">
              <a:latin typeface="Times New Roman" pitchFamily="18" charset="0"/>
            </a:endParaRPr>
          </a:p>
          <a:p>
            <a:pPr eaLnBrk="1" hangingPunct="1"/>
            <a:r>
              <a:rPr kumimoji="1" lang="en-US" altLang="zh-CN" sz="2400" b="1">
                <a:latin typeface="Times New Roman" pitchFamily="18" charset="0"/>
              </a:rPr>
              <a:t>   A15  A14 A13 A12 A11 A10 A9 A8 A7 A6 A5 A4 A3 A2 A1  A0</a:t>
            </a:r>
          </a:p>
          <a:p>
            <a:pPr eaLnBrk="1" hangingPunct="1"/>
            <a:r>
              <a:rPr kumimoji="1" lang="en-US" altLang="zh-CN" sz="2400" b="1">
                <a:latin typeface="Times New Roman" pitchFamily="18" charset="0"/>
              </a:rPr>
              <a:t>      0     1       1     0        0     0     0    0    0    0    0   0    0   0     0     0  </a:t>
            </a:r>
          </a:p>
          <a:p>
            <a:pPr eaLnBrk="1" hangingPunct="1"/>
            <a:r>
              <a:rPr kumimoji="1" lang="en-US" altLang="zh-CN" sz="2400" b="1">
                <a:latin typeface="Times New Roman" pitchFamily="18" charset="0"/>
              </a:rPr>
              <a:t>      0     1       1     0        1     1     1    1    1    1    1   1    1   1     1     1</a:t>
            </a:r>
          </a:p>
          <a:p>
            <a:pPr eaLnBrk="1" hangingPunct="1"/>
            <a:r>
              <a:rPr kumimoji="1" lang="en-US" altLang="zh-CN" sz="2400" b="1">
                <a:latin typeface="Times New Roman" pitchFamily="18" charset="0"/>
              </a:rPr>
              <a:t>                           </a:t>
            </a:r>
            <a:r>
              <a:rPr kumimoji="1" lang="zh-CN" altLang="en-US" sz="2400" b="1">
                <a:latin typeface="Times New Roman" pitchFamily="18" charset="0"/>
              </a:rPr>
              <a:t>地址范围：</a:t>
            </a:r>
            <a:r>
              <a:rPr kumimoji="1" lang="en-US" altLang="zh-CN" sz="2400" b="1">
                <a:latin typeface="Times New Roman" pitchFamily="18" charset="0"/>
              </a:rPr>
              <a:t>6000H-6FFFH</a:t>
            </a:r>
            <a:endParaRPr kumimoji="1" lang="zh-CN" altLang="en-US" sz="2400" b="1">
              <a:latin typeface="Times New Roman" pitchFamily="18" charset="0"/>
            </a:endParaRPr>
          </a:p>
        </p:txBody>
      </p:sp>
      <p:sp>
        <p:nvSpPr>
          <p:cNvPr id="15367" name="Line 16"/>
          <p:cNvSpPr>
            <a:spLocks noChangeShapeType="1"/>
          </p:cNvSpPr>
          <p:nvPr/>
        </p:nvSpPr>
        <p:spPr bwMode="auto">
          <a:xfrm>
            <a:off x="2752725" y="5013325"/>
            <a:ext cx="0" cy="863600"/>
          </a:xfrm>
          <a:prstGeom prst="line">
            <a:avLst/>
          </a:prstGeom>
          <a:noFill/>
          <a:ln w="28575">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921" name="Text Box 17"/>
          <p:cNvSpPr txBox="1">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latin typeface="Times New Roman" pitchFamily="18" charset="0"/>
              </a:rPr>
              <a:t>例</a:t>
            </a:r>
            <a:r>
              <a:rPr kumimoji="1" lang="en-US" altLang="zh-CN" sz="2400" b="1">
                <a:latin typeface="Times New Roman" pitchFamily="18" charset="0"/>
              </a:rPr>
              <a:t>1 </a:t>
            </a:r>
            <a:r>
              <a:rPr kumimoji="1" lang="zh-CN" altLang="en-US" sz="2400" b="1">
                <a:latin typeface="Times New Roman" pitchFamily="18" charset="0"/>
              </a:rPr>
              <a:t>计算下列全译码电路中存储器的地址范围：</a:t>
            </a:r>
          </a:p>
        </p:txBody>
      </p:sp>
      <p:pic>
        <p:nvPicPr>
          <p:cNvPr id="2" name="音频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0"/>
          <a:stretch>
            <a:fillRect/>
          </a:stretch>
        </p:blipFill>
        <p:spPr>
          <a:xfrm>
            <a:off x="8318500" y="6032500"/>
            <a:ext cx="609600" cy="609600"/>
          </a:xfrm>
          <a:prstGeom prst="rect">
            <a:avLst/>
          </a:prstGeom>
        </p:spPr>
      </p:pic>
    </p:spTree>
    <p:custDataLst>
      <p:tags r:id="rId2"/>
    </p:custDataLst>
  </p:cSld>
  <p:clrMapOvr>
    <a:masterClrMapping/>
  </p:clrMapOvr>
  <p:transition advTm="66946">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90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390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392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2"/>
                </p:tgtEl>
              </p:cMediaNode>
            </p:audio>
          </p:childTnLst>
        </p:cTn>
      </p:par>
    </p:tnLst>
    <p:bldLst>
      <p:bldP spid="123919" grpId="0"/>
      <p:bldP spid="123921" grpId="0"/>
    </p:bldLst>
  </p:timing>
  <p:extLst>
    <p:ext uri="{3A86A75C-4F4B-4683-9AE1-C65F6400EC91}">
      <p14:laserTraceLst xmlns:p14="http://schemas.microsoft.com/office/powerpoint/2010/main">
        <p14:tracePtLst>
          <p14:tracePt t="6758" x="1250950" y="3043238"/>
          <p14:tracePt t="6766" x="1250950" y="3060700"/>
          <p14:tracePt t="6781" x="1277938" y="3111500"/>
          <p14:tracePt t="6798" x="1293813" y="3154363"/>
          <p14:tracePt t="6816" x="1320800" y="3214688"/>
          <p14:tracePt t="6832" x="1354138" y="3292475"/>
          <p14:tracePt t="6849" x="1397000" y="3351213"/>
          <p14:tracePt t="6865" x="1414463" y="3394075"/>
          <p14:tracePt t="6882" x="1422400" y="3411538"/>
          <p14:tracePt t="6899" x="1431925" y="3421063"/>
          <p14:tracePt t="6916" x="1431925" y="3436938"/>
          <p14:tracePt t="6934" x="1431925" y="3454400"/>
          <p14:tracePt t="6950" x="1431925" y="3471863"/>
          <p14:tracePt t="6950" x="1449388" y="3489325"/>
          <p14:tracePt t="6966" x="1457325" y="3514725"/>
          <p14:tracePt t="6990" x="1474788" y="3540125"/>
          <p14:tracePt t="7006" x="1500188" y="3575050"/>
          <p14:tracePt t="7022" x="1525588" y="3600450"/>
          <p14:tracePt t="7038" x="1550988" y="3617913"/>
          <p14:tracePt t="7050" x="1577975" y="3625850"/>
          <p14:tracePt t="7070" x="1603375" y="3635375"/>
          <p14:tracePt t="7083" x="1654175" y="3651250"/>
          <p14:tracePt t="7100" x="1722438" y="3668713"/>
          <p14:tracePt t="7117" x="1800225" y="3694113"/>
          <p14:tracePt t="7133" x="1903413" y="3711575"/>
          <p14:tracePt t="7150" x="1936750" y="3729038"/>
          <p14:tracePt t="7167" x="1997075" y="3746500"/>
          <p14:tracePt t="7184" x="2032000" y="3754438"/>
          <p14:tracePt t="7200" x="2082800" y="3763963"/>
          <p14:tracePt t="7217" x="2160588" y="3763963"/>
          <p14:tracePt t="7234" x="2263775" y="3763963"/>
          <p14:tracePt t="7251" x="2408238" y="3771900"/>
          <p14:tracePt t="7267" x="2511425" y="3771900"/>
          <p14:tracePt t="7284" x="2614613" y="3789363"/>
          <p14:tracePt t="7301" x="2692400" y="3789363"/>
          <p14:tracePt t="7318" x="2708275" y="3797300"/>
          <p14:tracePt t="7366" x="2717800" y="3797300"/>
          <p14:tracePt t="7373" x="2725738" y="3806825"/>
          <p14:tracePt t="7385" x="2751138" y="3806825"/>
          <p14:tracePt t="7401" x="2803525" y="3806825"/>
          <p14:tracePt t="7419" x="2854325" y="3806825"/>
          <p14:tracePt t="7435" x="2940050" y="3806825"/>
          <p14:tracePt t="7452" x="3128963" y="3832225"/>
          <p14:tracePt t="7468" x="3421063" y="3857625"/>
          <p14:tracePt t="7485" x="4217988" y="3892550"/>
          <p14:tracePt t="7502" x="4603750" y="3892550"/>
          <p14:tracePt t="7519" x="4937125" y="3892550"/>
          <p14:tracePt t="7536" x="5126038" y="3892550"/>
          <p14:tracePt t="7552" x="5272088" y="3883025"/>
          <p14:tracePt t="7569" x="5357813" y="3883025"/>
          <p14:tracePt t="7586" x="5451475" y="3883025"/>
          <p14:tracePt t="7603" x="5521325" y="3883025"/>
          <p14:tracePt t="7619" x="5614988" y="3883025"/>
          <p14:tracePt t="7636" x="5726113" y="3883025"/>
          <p14:tracePt t="7653" x="5794375" y="3875088"/>
          <p14:tracePt t="7653" x="5846763" y="3865563"/>
          <p14:tracePt t="7670" x="5889625" y="3857625"/>
          <p14:tracePt t="7686" x="5957888" y="3840163"/>
          <p14:tracePt t="7703" x="6061075" y="3822700"/>
          <p14:tracePt t="7720" x="6146800" y="3814763"/>
          <p14:tracePt t="7737" x="6257925" y="3814763"/>
          <p14:tracePt t="7753" x="6378575" y="3814763"/>
          <p14:tracePt t="7770" x="6507163" y="3814763"/>
          <p14:tracePt t="7787" x="6583363" y="3806825"/>
          <p14:tracePt t="7804" x="6643688" y="3779838"/>
          <p14:tracePt t="7821" x="6694488" y="3771900"/>
          <p14:tracePt t="7837" x="6840538" y="3771900"/>
          <p14:tracePt t="7855" x="7011988" y="3771900"/>
          <p14:tracePt t="7871" x="7115175" y="3771900"/>
          <p14:tracePt t="7888" x="7175500" y="3771900"/>
          <p14:tracePt t="7904" x="7183438" y="3771900"/>
          <p14:tracePt t="7982" x="7200900" y="3771900"/>
          <p14:tracePt t="7984" x="7243763" y="3771900"/>
          <p14:tracePt t="8005" x="7304088" y="3771900"/>
          <p14:tracePt t="8005" x="7329488" y="3779838"/>
          <p14:tracePt t="8022" x="7432675" y="3789363"/>
          <p14:tracePt t="8038" x="7518400" y="3797300"/>
          <p14:tracePt t="8055" x="7646988" y="3806825"/>
          <p14:tracePt t="8072" x="7732713" y="3814763"/>
          <p14:tracePt t="8089" x="7758113" y="3814763"/>
          <p14:tracePt t="8438" x="7758113" y="3822700"/>
          <p14:tracePt t="8574" x="7750175" y="3822700"/>
          <p14:tracePt t="8582" x="7740650" y="3832225"/>
          <p14:tracePt t="8591" x="7707313" y="3840163"/>
          <p14:tracePt t="8608" x="7689850" y="3840163"/>
          <p14:tracePt t="8625" x="7629525" y="3849688"/>
          <p14:tracePt t="8641" x="7569200" y="3849688"/>
          <p14:tracePt t="8658" x="7466013" y="3849688"/>
          <p14:tracePt t="8675" x="7235825" y="3849688"/>
          <p14:tracePt t="8692" x="6978650" y="3857625"/>
          <p14:tracePt t="8708" x="6523038" y="3857625"/>
          <p14:tracePt t="8725" x="5983288" y="3849688"/>
          <p14:tracePt t="8742" x="5632450" y="3822700"/>
          <p14:tracePt t="8759" x="5418138" y="3822700"/>
          <p14:tracePt t="8776" x="5211763" y="3806825"/>
          <p14:tracePt t="8792" x="5065713" y="3797300"/>
          <p14:tracePt t="8809" x="4929188" y="3789363"/>
          <p14:tracePt t="8826" x="4818063" y="3771900"/>
          <p14:tracePt t="8843" x="4629150" y="3729038"/>
          <p14:tracePt t="8859" x="4432300" y="3686175"/>
          <p14:tracePt t="8877" x="4208463" y="3625850"/>
          <p14:tracePt t="8893" x="3883025" y="3540125"/>
          <p14:tracePt t="8910" x="3694113" y="3497263"/>
          <p14:tracePt t="8926" x="3582988" y="3463925"/>
          <p14:tracePt t="8943" x="3506788" y="3436938"/>
          <p14:tracePt t="8960" x="3403600" y="3411538"/>
          <p14:tracePt t="8977" x="3300413" y="3394075"/>
          <p14:tracePt t="8993" x="3121025" y="3360738"/>
          <p14:tracePt t="9010" x="2949575" y="3335338"/>
          <p14:tracePt t="9027" x="2760663" y="3292475"/>
          <p14:tracePt t="9044" x="2597150" y="3257550"/>
          <p14:tracePt t="9060" x="2468563" y="3232150"/>
          <p14:tracePt t="9077" x="2332038" y="3197225"/>
          <p14:tracePt t="9094" x="2246313" y="3171825"/>
          <p14:tracePt t="9111" x="2185988" y="3146425"/>
          <p14:tracePt t="9128" x="2074863" y="3086100"/>
          <p14:tracePt t="9144" x="2006600" y="3043238"/>
          <p14:tracePt t="9161" x="1860550" y="2940050"/>
          <p14:tracePt t="9178" x="1774825" y="2854325"/>
          <p14:tracePt t="9195" x="1636713" y="2692400"/>
          <p14:tracePt t="9211" x="1482725" y="2486025"/>
          <p14:tracePt t="9228" x="1397000" y="2365375"/>
          <p14:tracePt t="9245" x="1303338" y="2203450"/>
          <p14:tracePt t="9262" x="1182688" y="2014538"/>
          <p14:tracePt t="9278" x="1139825" y="1936750"/>
          <p14:tracePt t="9295" x="1122363" y="1860550"/>
          <p14:tracePt t="9312" x="1114425" y="1800225"/>
          <p14:tracePt t="9329" x="1114425" y="1757363"/>
          <p14:tracePt t="9345" x="1114425" y="1697038"/>
          <p14:tracePt t="9362" x="1131888" y="1654175"/>
          <p14:tracePt t="9379" x="1182688" y="1603375"/>
          <p14:tracePt t="9396" x="1260475" y="1525588"/>
          <p14:tracePt t="9412" x="1346200" y="1465263"/>
          <p14:tracePt t="9429" x="1543050" y="1354138"/>
          <p14:tracePt t="9446" x="1646238" y="1311275"/>
          <p14:tracePt t="9463" x="1706563" y="1277938"/>
          <p14:tracePt t="9480" x="1765300" y="1260475"/>
          <p14:tracePt t="9496" x="1843088" y="1243013"/>
          <p14:tracePt t="9513" x="1936750" y="1225550"/>
          <p14:tracePt t="9530" x="2014538" y="1208088"/>
          <p14:tracePt t="9546" x="2092325" y="1174750"/>
          <p14:tracePt t="9563" x="2178050" y="1149350"/>
          <p14:tracePt t="9580" x="2254250" y="1122363"/>
          <p14:tracePt t="9597" x="2374900" y="1106488"/>
          <p14:tracePt t="9614" x="2528888" y="1063625"/>
          <p14:tracePt t="9630" x="2632075" y="1011238"/>
          <p14:tracePt t="9647" x="2682875" y="960438"/>
          <p14:tracePt t="9664" x="2725738" y="908050"/>
          <p14:tracePt t="9681" x="2743200" y="882650"/>
          <p14:tracePt t="9697" x="2760663" y="857250"/>
          <p14:tracePt t="9714" x="2786063" y="831850"/>
          <p14:tracePt t="9731" x="2811463" y="806450"/>
          <p14:tracePt t="9747" x="2836863" y="788988"/>
          <p14:tracePt t="9764" x="2854325" y="779463"/>
          <p14:tracePt t="9781" x="2871788" y="771525"/>
          <p14:tracePt t="9798" x="2906713" y="771525"/>
          <p14:tracePt t="9814" x="2932113" y="763588"/>
          <p14:tracePt t="9831" x="2940050" y="763588"/>
          <p14:tracePt t="9848" x="2949575" y="763588"/>
          <p14:tracePt t="9865" x="2957513" y="779463"/>
          <p14:tracePt t="9882" x="2957513" y="831850"/>
          <p14:tracePt t="9898" x="2957513" y="908050"/>
          <p14:tracePt t="9915" x="2974975" y="1003300"/>
          <p14:tracePt t="9932" x="2982913" y="1106488"/>
          <p14:tracePt t="9948" x="3017838" y="1200150"/>
          <p14:tracePt t="9948" x="3025775" y="1217613"/>
          <p14:tracePt t="9966" x="3078163" y="1277938"/>
          <p14:tracePt t="9982" x="3121025" y="1346200"/>
          <p14:tracePt t="9999" x="3179763" y="1431925"/>
          <p14:tracePt t="10016" x="3257550" y="1525588"/>
          <p14:tracePt t="10032" x="3325813" y="1593850"/>
          <p14:tracePt t="10049" x="3394075" y="1646238"/>
          <p14:tracePt t="10066" x="3454400" y="1689100"/>
          <p14:tracePt t="10082" x="3506788" y="1706563"/>
          <p14:tracePt t="10099" x="3557588" y="1714500"/>
          <p14:tracePt t="10116" x="3608388" y="1714500"/>
          <p14:tracePt t="10133" x="3651250" y="1714500"/>
          <p14:tracePt t="10133" x="3668713" y="1714500"/>
          <p14:tracePt t="10150" x="3703638" y="1706563"/>
          <p14:tracePt t="10166" x="3729038" y="1689100"/>
          <p14:tracePt t="10183" x="3771900" y="1671638"/>
          <p14:tracePt t="10200" x="3789363" y="1654175"/>
          <p14:tracePt t="10217" x="3797300" y="1628775"/>
          <p14:tracePt t="10233" x="3806825" y="1611313"/>
          <p14:tracePt t="10250" x="3814763" y="1593850"/>
          <p14:tracePt t="10267" x="3822700" y="1585913"/>
          <p14:tracePt t="10284" x="3832225" y="1568450"/>
          <p14:tracePt t="10390" x="3832225" y="1560513"/>
          <p14:tracePt t="10398" x="3822700" y="1560513"/>
          <p14:tracePt t="10418" x="3822700" y="1550988"/>
          <p14:tracePt t="10478" x="3814763" y="1550988"/>
          <p14:tracePt t="10487" x="3789363" y="1550988"/>
          <p14:tracePt t="10502" x="3746500" y="1550988"/>
          <p14:tracePt t="10518" x="3651250" y="1568450"/>
          <p14:tracePt t="10535" x="3463925" y="1585913"/>
          <p14:tracePt t="10552" x="3265488" y="1593850"/>
          <p14:tracePt t="10569" x="3043238" y="1585913"/>
          <p14:tracePt t="10585" x="2846388" y="1535113"/>
          <p14:tracePt t="10602" x="2700338" y="1492250"/>
          <p14:tracePt t="10619" x="2657475" y="1474788"/>
          <p14:tracePt t="10636" x="2614613" y="1457325"/>
          <p14:tracePt t="10652" x="2589213" y="1449388"/>
          <p14:tracePt t="10669" x="2503488" y="1449388"/>
          <p14:tracePt t="10686" x="2408238" y="1449388"/>
          <p14:tracePt t="10703" x="2246313" y="1449388"/>
          <p14:tracePt t="10719" x="2092325" y="1449388"/>
          <p14:tracePt t="10736" x="1920875" y="1449388"/>
          <p14:tracePt t="10753" x="1808163" y="1449388"/>
          <p14:tracePt t="10770" x="1731963" y="1449388"/>
          <p14:tracePt t="10786" x="1697038" y="1449388"/>
          <p14:tracePt t="10803" x="1663700" y="1439863"/>
          <p14:tracePt t="10820" x="1611313" y="1439863"/>
          <p14:tracePt t="10837" x="1543050" y="1431925"/>
          <p14:tracePt t="10853" x="1371600" y="1431925"/>
          <p14:tracePt t="10870" x="1268413" y="1431925"/>
          <p14:tracePt t="10887" x="1122363" y="1431925"/>
          <p14:tracePt t="10904" x="1028700" y="1431925"/>
          <p14:tracePt t="10921" x="950913" y="1431925"/>
          <p14:tracePt t="10937" x="900113" y="1431925"/>
          <p14:tracePt t="10954" x="874713" y="1431925"/>
          <p14:tracePt t="10971" x="831850" y="1422400"/>
          <p14:tracePt t="10988" x="779463" y="1414463"/>
          <p14:tracePt t="11004" x="736600" y="1414463"/>
          <p14:tracePt t="11021" x="660400" y="1397000"/>
          <p14:tracePt t="11038" x="625475" y="1389063"/>
          <p14:tracePt t="11055" x="600075" y="1389063"/>
          <p14:tracePt t="11071" x="592138" y="1389063"/>
          <p14:tracePt t="11342" x="592138" y="1379538"/>
          <p14:tracePt t="11430" x="592138" y="1371600"/>
          <p14:tracePt t="11455" x="600075" y="1371600"/>
          <p14:tracePt t="11478" x="608013" y="1371600"/>
          <p14:tracePt t="11479" x="617538" y="1363663"/>
          <p14:tracePt t="11490" x="635000" y="1363663"/>
          <p14:tracePt t="11507" x="668338" y="1354138"/>
          <p14:tracePt t="11524" x="703263" y="1346200"/>
          <p14:tracePt t="11540" x="746125" y="1336675"/>
          <p14:tracePt t="11557" x="806450" y="1336675"/>
          <p14:tracePt t="11574" x="839788" y="1336675"/>
          <p14:tracePt t="11591" x="882650" y="1336675"/>
          <p14:tracePt t="11607" x="942975" y="1336675"/>
          <p14:tracePt t="11624" x="1020763" y="1336675"/>
          <p14:tracePt t="11641" x="1122363" y="1336675"/>
          <p14:tracePt t="11658" x="1225550" y="1336675"/>
          <p14:tracePt t="11674" x="1346200" y="1336675"/>
          <p14:tracePt t="11691" x="1439863" y="1336675"/>
          <p14:tracePt t="11708" x="1568450" y="1336675"/>
          <p14:tracePt t="11725" x="1671638" y="1336675"/>
          <p14:tracePt t="11741" x="1860550" y="1336675"/>
          <p14:tracePt t="11759" x="1963738" y="1336675"/>
          <p14:tracePt t="11775" x="2065338" y="1336675"/>
          <p14:tracePt t="11792" x="2160588" y="1336675"/>
          <p14:tracePt t="11809" x="2263775" y="1336675"/>
          <p14:tracePt t="11825" x="2382838" y="1336675"/>
          <p14:tracePt t="11842" x="2528888" y="1336675"/>
          <p14:tracePt t="11859" x="2692400" y="1336675"/>
          <p14:tracePt t="11876" x="2794000" y="1328738"/>
          <p14:tracePt t="11892" x="2932113" y="1320800"/>
          <p14:tracePt t="11892" x="2974975" y="1311275"/>
          <p14:tracePt t="11910" x="3060700" y="1303338"/>
          <p14:tracePt t="11926" x="3136900" y="1293813"/>
          <p14:tracePt t="11943" x="3222625" y="1293813"/>
          <p14:tracePt t="11959" x="3317875" y="1285875"/>
          <p14:tracePt t="11976" x="3411538" y="1285875"/>
          <p14:tracePt t="11993" x="3514725" y="1285875"/>
          <p14:tracePt t="12010" x="3600450" y="1277938"/>
          <p14:tracePt t="12026" x="3660775" y="1277938"/>
          <p14:tracePt t="12043" x="3686175" y="1268413"/>
          <p14:tracePt t="12060" x="3711575" y="1268413"/>
          <p14:tracePt t="12077" x="3729038" y="1268413"/>
          <p14:tracePt t="12077" x="3736975" y="1268413"/>
          <p14:tracePt t="12238" x="3729038" y="1268413"/>
          <p14:tracePt t="12246" x="3721100" y="1277938"/>
          <p14:tracePt t="12261" x="3660775" y="1293813"/>
          <p14:tracePt t="12278" x="3582988" y="1320800"/>
          <p14:tracePt t="12295" x="3497263" y="1346200"/>
          <p14:tracePt t="12311" x="3378200" y="1371600"/>
          <p14:tracePt t="12328" x="3282950" y="1371600"/>
          <p14:tracePt t="12345" x="3197225" y="1379538"/>
          <p14:tracePt t="12362" x="3146425" y="1389063"/>
          <p14:tracePt t="12378" x="3121025" y="1389063"/>
          <p14:tracePt t="12395" x="3094038" y="1389063"/>
          <p14:tracePt t="12412" x="3035300" y="1389063"/>
          <p14:tracePt t="12429" x="2982913" y="1379538"/>
          <p14:tracePt t="12445" x="2879725" y="1371600"/>
          <p14:tracePt t="12462" x="2863850" y="1371600"/>
          <p14:tracePt t="12526" x="2863850" y="1363663"/>
          <p14:tracePt t="12550" x="2871788" y="1363663"/>
          <p14:tracePt t="12551" x="2889250" y="1363663"/>
          <p14:tracePt t="12563" x="2922588" y="1363663"/>
          <p14:tracePt t="12580" x="2974975" y="1363663"/>
          <p14:tracePt t="12596" x="3086100" y="1363663"/>
          <p14:tracePt t="12613" x="3240088" y="1363663"/>
          <p14:tracePt t="12630" x="3325813" y="1363663"/>
          <p14:tracePt t="12646" x="3360738" y="1363663"/>
          <p14:tracePt t="12774" x="3360738" y="1354138"/>
          <p14:tracePt t="12799" x="3351213" y="1336675"/>
          <p14:tracePt t="12800" x="3343275" y="1311275"/>
          <p14:tracePt t="12814" x="3325813" y="1268413"/>
          <p14:tracePt t="12831" x="3325813" y="1243013"/>
          <p14:tracePt t="12847" x="3325813" y="1225550"/>
          <p14:tracePt t="12865" x="3325813" y="1208088"/>
          <p14:tracePt t="12881" x="3335338" y="1200150"/>
          <p14:tracePt t="12898" x="3343275" y="1200150"/>
          <p14:tracePt t="12914" x="3360738" y="1192213"/>
          <p14:tracePt t="12932" x="3386138" y="1192213"/>
          <p14:tracePt t="12948" x="3411538" y="1192213"/>
          <p14:tracePt t="12965" x="3454400" y="1200150"/>
          <p14:tracePt t="12982" x="3471863" y="1217613"/>
          <p14:tracePt t="12998" x="3479800" y="1225550"/>
          <p14:tracePt t="13015" x="3489325" y="1243013"/>
          <p14:tracePt t="13032" x="3497263" y="1285875"/>
          <p14:tracePt t="13049" x="3497263" y="1320800"/>
          <p14:tracePt t="13065" x="3506788" y="1379538"/>
          <p14:tracePt t="13082" x="3514725" y="1457325"/>
          <p14:tracePt t="13099" x="3522663" y="1568450"/>
          <p14:tracePt t="13116" x="3522663" y="1628775"/>
          <p14:tracePt t="13132" x="3522663" y="1679575"/>
          <p14:tracePt t="13149" x="3514725" y="1714500"/>
          <p14:tracePt t="13166" x="3497263" y="1731963"/>
          <p14:tracePt t="13183" x="3471863" y="1749425"/>
          <p14:tracePt t="13199" x="3421063" y="1774825"/>
          <p14:tracePt t="13216" x="3308350" y="1782763"/>
          <p14:tracePt t="13233" x="3163888" y="1782763"/>
          <p14:tracePt t="13250" x="3000375" y="1757363"/>
          <p14:tracePt t="13266" x="2836863" y="1714500"/>
          <p14:tracePt t="13283" x="2760663" y="1663700"/>
          <p14:tracePt t="13300" x="2743200" y="1628775"/>
          <p14:tracePt t="13317" x="2735263" y="1577975"/>
          <p14:tracePt t="13333" x="2760663" y="1492250"/>
          <p14:tracePt t="13350" x="2786063" y="1422400"/>
          <p14:tracePt t="13367" x="2828925" y="1371600"/>
          <p14:tracePt t="13384" x="2863850" y="1328738"/>
          <p14:tracePt t="13401" x="2914650" y="1285875"/>
          <p14:tracePt t="13417" x="2957513" y="1260475"/>
          <p14:tracePt t="13434" x="3008313" y="1235075"/>
          <p14:tracePt t="13451" x="3068638" y="1200150"/>
          <p14:tracePt t="13468" x="3103563" y="1192213"/>
          <p14:tracePt t="13484" x="3121025" y="1182688"/>
          <p14:tracePt t="13501" x="3146425" y="1174750"/>
          <p14:tracePt t="13518" x="3163888" y="1174750"/>
          <p14:tracePt t="13535" x="3222625" y="1182688"/>
          <p14:tracePt t="13551" x="3275013" y="1200150"/>
          <p14:tracePt t="13568" x="3335338" y="1225550"/>
          <p14:tracePt t="13585" x="3360738" y="1235075"/>
          <p14:tracePt t="13638" x="3360738" y="1243013"/>
          <p14:tracePt t="13653" x="3368675" y="1250950"/>
          <p14:tracePt t="13669" x="3378200" y="1260475"/>
          <p14:tracePt t="13686" x="3386138" y="1268413"/>
          <p14:tracePt t="13935" x="3394075" y="1268413"/>
          <p14:tracePt t="14095" x="3403600" y="1268413"/>
          <p14:tracePt t="14463" x="3411538" y="1268413"/>
          <p14:tracePt t="14482" x="3421063" y="1268413"/>
          <p14:tracePt t="14491" x="3429000" y="1277938"/>
          <p14:tracePt t="14507" x="3454400" y="1285875"/>
          <p14:tracePt t="14524" x="3479800" y="1303338"/>
          <p14:tracePt t="14541" x="3497263" y="1320800"/>
          <p14:tracePt t="14558" x="3506788" y="1320800"/>
          <p14:tracePt t="14574" x="3506788" y="1328738"/>
          <p14:tracePt t="14630" x="3506788" y="1336675"/>
          <p14:tracePt t="14644" x="3522663" y="1354138"/>
          <p14:tracePt t="14658" x="3532188" y="1371600"/>
          <p14:tracePt t="14675" x="3540125" y="1389063"/>
          <p14:tracePt t="14692" x="3549650" y="1389063"/>
          <p14:tracePt t="14958" x="3532188" y="1389063"/>
          <p14:tracePt t="14977" x="3489325" y="1397000"/>
          <p14:tracePt t="14978" x="3446463" y="1397000"/>
          <p14:tracePt t="14993" x="3394075" y="1397000"/>
          <p14:tracePt t="15010" x="3335338" y="1397000"/>
          <p14:tracePt t="15027" x="3240088" y="1397000"/>
          <p14:tracePt t="15044" x="3154363" y="1397000"/>
          <p14:tracePt t="15061" x="3068638" y="1397000"/>
          <p14:tracePt t="15077" x="3008313" y="1389063"/>
          <p14:tracePt t="15094" x="2897188" y="1363663"/>
          <p14:tracePt t="15111" x="2820988" y="1346200"/>
          <p14:tracePt t="15128" x="2717800" y="1336675"/>
          <p14:tracePt t="15144" x="2606675" y="1336675"/>
          <p14:tracePt t="15161" x="2468563" y="1336675"/>
          <p14:tracePt t="15178" x="2349500" y="1336675"/>
          <p14:tracePt t="15195" x="2220913" y="1336675"/>
          <p14:tracePt t="15211" x="2125663" y="1336675"/>
          <p14:tracePt t="15228" x="2039938" y="1336675"/>
          <p14:tracePt t="15245" x="1920875" y="1336675"/>
          <p14:tracePt t="15262" x="1792288" y="1336675"/>
          <p14:tracePt t="15278" x="1560513" y="1328738"/>
          <p14:tracePt t="15295" x="1431925" y="1328738"/>
          <p14:tracePt t="15312" x="1285875" y="1328738"/>
          <p14:tracePt t="15329" x="1192213" y="1328738"/>
          <p14:tracePt t="15345" x="1096963" y="1328738"/>
          <p14:tracePt t="15362" x="1046163" y="1328738"/>
          <p14:tracePt t="15379" x="977900" y="1328738"/>
          <p14:tracePt t="15396" x="892175" y="1328738"/>
          <p14:tracePt t="15412" x="763588" y="1328738"/>
          <p14:tracePt t="15429" x="592138" y="1336675"/>
          <p14:tracePt t="15446" x="300038" y="1371600"/>
          <p14:tracePt t="15463" x="153988" y="1379538"/>
          <p14:tracePt t="15480" x="60325" y="1379538"/>
          <p14:tracePt t="15496" x="42863" y="1379538"/>
          <p14:tracePt t="15513" x="34925" y="1379538"/>
          <p14:tracePt t="15910" x="42863" y="1371600"/>
          <p14:tracePt t="15920" x="60325" y="1363663"/>
          <p14:tracePt t="15932" x="85725" y="1363663"/>
          <p14:tracePt t="15948" x="128588" y="1363663"/>
          <p14:tracePt t="15966" x="179388" y="1363663"/>
          <p14:tracePt t="15982" x="265113" y="1354138"/>
          <p14:tracePt t="15999" x="317500" y="1354138"/>
          <p14:tracePt t="16016" x="368300" y="1354138"/>
          <p14:tracePt t="16032" x="428625" y="1354138"/>
          <p14:tracePt t="16049" x="496888" y="1354138"/>
          <p14:tracePt t="16066" x="625475" y="1354138"/>
          <p14:tracePt t="16083" x="771525" y="1354138"/>
          <p14:tracePt t="16099" x="985838" y="1354138"/>
          <p14:tracePt t="16116" x="1182688" y="1354138"/>
          <p14:tracePt t="16133" x="1406525" y="1346200"/>
          <p14:tracePt t="16150" x="1663700" y="1320800"/>
          <p14:tracePt t="16167" x="1851025" y="1320800"/>
          <p14:tracePt t="16183" x="2039938" y="1320800"/>
          <p14:tracePt t="16200" x="2279650" y="1320800"/>
          <p14:tracePt t="16217" x="2536825" y="1320800"/>
          <p14:tracePt t="16233" x="2897188" y="1320800"/>
          <p14:tracePt t="16250" x="3121025" y="1311275"/>
          <p14:tracePt t="16267" x="3275013" y="1285875"/>
          <p14:tracePt t="16284" x="3325813" y="1268413"/>
          <p14:tracePt t="16300" x="3351213" y="1250950"/>
          <p14:tracePt t="16317" x="3360738" y="1250950"/>
          <p14:tracePt t="16678" x="3351213" y="1277938"/>
          <p14:tracePt t="16686" x="3308350" y="1414463"/>
          <p14:tracePt t="16703" x="3222625" y="1628775"/>
          <p14:tracePt t="16720" x="3163888" y="1911350"/>
          <p14:tracePt t="16736" x="3136900" y="2254250"/>
          <p14:tracePt t="16753" x="3136900" y="2451100"/>
          <p14:tracePt t="16770" x="3163888" y="2597150"/>
          <p14:tracePt t="16787" x="3179763" y="2640013"/>
          <p14:tracePt t="16803" x="3179763" y="2649538"/>
          <p14:tracePt t="16887" x="3179763" y="2640013"/>
          <p14:tracePt t="16894" x="3179763" y="2622550"/>
          <p14:tracePt t="16910" x="3179763" y="2606675"/>
          <p14:tracePt t="16920" x="3179763" y="2589213"/>
          <p14:tracePt t="16937" x="3179763" y="2554288"/>
          <p14:tracePt t="16954" x="3171825" y="2536825"/>
          <p14:tracePt t="16971" x="3163888" y="2536825"/>
          <p14:tracePt t="16988" x="3163888" y="2528888"/>
          <p14:tracePt t="17004" x="3163888" y="2520950"/>
          <p14:tracePt t="17062" x="3154363" y="2520950"/>
          <p14:tracePt t="17069" x="3128963" y="2528888"/>
          <p14:tracePt t="17088" x="3094038" y="2563813"/>
          <p14:tracePt t="17105" x="3051175" y="2614613"/>
          <p14:tracePt t="17122" x="3017838" y="2682875"/>
          <p14:tracePt t="17139" x="3017838" y="2743200"/>
          <p14:tracePt t="17155" x="3017838" y="2760663"/>
          <p14:tracePt t="17172" x="3051175" y="2760663"/>
          <p14:tracePt t="17189" x="3121025" y="2760663"/>
          <p14:tracePt t="17205" x="3240088" y="2735263"/>
          <p14:tracePt t="17222" x="3421063" y="2708275"/>
          <p14:tracePt t="17239" x="3489325" y="2692400"/>
          <p14:tracePt t="17255" x="3506788" y="2682875"/>
          <p14:tracePt t="17295" x="3489325" y="2682875"/>
          <p14:tracePt t="17296" x="3471863" y="2682875"/>
          <p14:tracePt t="17306" x="3360738" y="2665413"/>
          <p14:tracePt t="17323" x="3249613" y="2657475"/>
          <p14:tracePt t="17339" x="3206750" y="2657475"/>
          <p14:tracePt t="17356" x="3189288" y="2657475"/>
          <p14:tracePt t="17438" x="3179763" y="2657475"/>
          <p14:tracePt t="17446" x="3179763" y="2640013"/>
          <p14:tracePt t="17457" x="3171825" y="2640013"/>
          <p14:tracePt t="17473" x="3171825" y="2622550"/>
          <p14:tracePt t="17491" x="3163888" y="2606675"/>
          <p14:tracePt t="17507" x="3163888" y="2589213"/>
          <p14:tracePt t="17524" x="3163888" y="2579688"/>
          <p14:tracePt t="17540" x="3163888" y="2563813"/>
          <p14:tracePt t="17686" x="3154363" y="2563813"/>
          <p14:tracePt t="17708" x="3146425" y="2563813"/>
          <p14:tracePt t="17709" x="3094038" y="2563813"/>
          <p14:tracePt t="17725" x="2940050" y="2563813"/>
          <p14:tracePt t="17742" x="2717800" y="2546350"/>
          <p14:tracePt t="17758" x="2203450" y="2520950"/>
          <p14:tracePt t="17775" x="1936750" y="2511425"/>
          <p14:tracePt t="17792" x="1697038" y="2493963"/>
          <p14:tracePt t="17809" x="1560513" y="2478088"/>
          <p14:tracePt t="17825" x="1517650" y="2478088"/>
          <p14:tracePt t="17842" x="1508125" y="2468563"/>
          <p14:tracePt t="17886" x="1500188" y="2468563"/>
          <p14:tracePt t="17894" x="1431925" y="2451100"/>
          <p14:tracePt t="17909" x="1268413" y="2408238"/>
          <p14:tracePt t="17926" x="908050" y="2322513"/>
          <p14:tracePt t="17943" x="720725" y="2289175"/>
          <p14:tracePt t="17959" x="600075" y="2228850"/>
          <p14:tracePt t="17976" x="592138" y="2203450"/>
          <p14:tracePt t="17994" x="608013" y="2151063"/>
          <p14:tracePt t="18010" x="650875" y="2108200"/>
          <p14:tracePt t="18027" x="693738" y="2057400"/>
          <p14:tracePt t="18043" x="728663" y="2022475"/>
          <p14:tracePt t="18060" x="754063" y="1989138"/>
          <p14:tracePt t="18077" x="754063" y="1971675"/>
          <p14:tracePt t="18127" x="746125" y="1971675"/>
          <p14:tracePt t="18128" x="693738" y="1971675"/>
          <p14:tracePt t="18144" x="642938" y="1971675"/>
          <p14:tracePt t="18161" x="608013" y="1963738"/>
          <p14:tracePt t="18177" x="574675" y="1928813"/>
          <p14:tracePt t="18194" x="565150" y="1893888"/>
          <p14:tracePt t="18211" x="565150" y="1868488"/>
          <p14:tracePt t="18228" x="574675" y="1843088"/>
          <p14:tracePt t="18244" x="574675" y="1825625"/>
          <p14:tracePt t="18261" x="574675" y="1817688"/>
          <p14:tracePt t="18342" x="565150" y="1817688"/>
          <p14:tracePt t="18494" x="565150" y="1825625"/>
          <p14:tracePt t="18502" x="557213" y="1843088"/>
          <p14:tracePt t="18512" x="557213" y="1868488"/>
          <p14:tracePt t="18529" x="557213" y="1885950"/>
          <p14:tracePt t="18546" x="557213" y="1893888"/>
          <p14:tracePt t="18563" x="557213" y="1911350"/>
          <p14:tracePt t="18580" x="557213" y="1936750"/>
          <p14:tracePt t="18596" x="557213" y="1963738"/>
          <p14:tracePt t="18613" x="557213" y="2006600"/>
          <p14:tracePt t="18630" x="557213" y="2049463"/>
          <p14:tracePt t="18647" x="549275" y="2160588"/>
          <p14:tracePt t="18663" x="539750" y="2271713"/>
          <p14:tracePt t="18680" x="539750" y="2349500"/>
          <p14:tracePt t="18697" x="539750" y="2425700"/>
          <p14:tracePt t="18713" x="539750" y="2468563"/>
          <p14:tracePt t="18730" x="539750" y="2503488"/>
          <p14:tracePt t="18747" x="539750" y="2546350"/>
          <p14:tracePt t="18764" x="539750" y="2589213"/>
          <p14:tracePt t="18780" x="539750" y="2640013"/>
          <p14:tracePt t="18797" x="539750" y="2708275"/>
          <p14:tracePt t="18814" x="549275" y="2803525"/>
          <p14:tracePt t="18831" x="557213" y="2846388"/>
          <p14:tracePt t="18848" x="565150" y="2889250"/>
          <p14:tracePt t="18864" x="574675" y="2932113"/>
          <p14:tracePt t="18881" x="582613" y="2965450"/>
          <p14:tracePt t="18898" x="592138" y="3000375"/>
          <p14:tracePt t="18915" x="600075" y="3025775"/>
          <p14:tracePt t="18931" x="600075" y="3051175"/>
          <p14:tracePt t="18948" x="600075" y="3086100"/>
          <p14:tracePt t="18965" x="608013" y="3128963"/>
          <p14:tracePt t="18982" x="608013" y="3179763"/>
          <p14:tracePt t="18999" x="617538" y="3206750"/>
          <p14:tracePt t="19016" x="617538" y="3222625"/>
          <p14:tracePt t="19032" x="617538" y="3232150"/>
          <p14:tracePt t="19087" x="617538" y="3240088"/>
          <p14:tracePt t="19535" x="617538" y="3232150"/>
          <p14:tracePt t="19550" x="617538" y="3206750"/>
          <p14:tracePt t="19568" x="617538" y="3189288"/>
          <p14:tracePt t="19585" x="617538" y="3171825"/>
          <p14:tracePt t="19602" x="617538" y="3146425"/>
          <p14:tracePt t="19618" x="617538" y="3111500"/>
          <p14:tracePt t="19635" x="625475" y="3068638"/>
          <p14:tracePt t="19652" x="635000" y="3035300"/>
          <p14:tracePt t="19669" x="635000" y="3000375"/>
          <p14:tracePt t="19669" x="635000" y="2974975"/>
          <p14:tracePt t="19686" x="635000" y="2949575"/>
          <p14:tracePt t="19703" x="635000" y="2914650"/>
          <p14:tracePt t="19719" x="635000" y="2889250"/>
          <p14:tracePt t="19736" x="635000" y="2854325"/>
          <p14:tracePt t="19753" x="635000" y="2811463"/>
          <p14:tracePt t="19769" x="635000" y="2760663"/>
          <p14:tracePt t="19786" x="635000" y="2708275"/>
          <p14:tracePt t="19803" x="635000" y="2649538"/>
          <p14:tracePt t="19820" x="635000" y="2606675"/>
          <p14:tracePt t="19836" x="642938" y="2536825"/>
          <p14:tracePt t="19853" x="642938" y="2486025"/>
          <p14:tracePt t="19870" x="660400" y="2425700"/>
          <p14:tracePt t="19887" x="660400" y="2408238"/>
          <p14:tracePt t="19903" x="668338" y="2392363"/>
          <p14:tracePt t="19920" x="668338" y="2382838"/>
          <p14:tracePt t="19937" x="668338" y="2357438"/>
          <p14:tracePt t="19954" x="668338" y="2332038"/>
          <p14:tracePt t="19970" x="677863" y="2314575"/>
          <p14:tracePt t="19987" x="685800" y="2289175"/>
          <p14:tracePt t="20004" x="685800" y="2254250"/>
          <p14:tracePt t="20020" x="685800" y="2236788"/>
          <p14:tracePt t="20020" x="685800" y="2228850"/>
          <p14:tracePt t="20038" x="685800" y="2220913"/>
          <p14:tracePt t="20054" x="685800" y="2211388"/>
          <p14:tracePt t="20071" x="685800" y="2203450"/>
          <p14:tracePt t="20110" x="685800" y="2193925"/>
          <p14:tracePt t="20121" x="693738" y="2185988"/>
          <p14:tracePt t="20122" x="693738" y="2178050"/>
          <p14:tracePt t="20138" x="703263" y="2160588"/>
          <p14:tracePt t="20154" x="703263" y="2151063"/>
          <p14:tracePt t="20171" x="703263" y="2143125"/>
          <p14:tracePt t="20188" x="703263" y="2135188"/>
          <p14:tracePt t="20205" x="703263" y="2125663"/>
          <p14:tracePt t="20270" x="703263" y="2117725"/>
          <p14:tracePt t="20278" x="711200" y="2117725"/>
          <p14:tracePt t="20290" x="720725" y="2100263"/>
          <p14:tracePt t="20305" x="736600" y="2082800"/>
          <p14:tracePt t="20322" x="746125" y="2074863"/>
          <p14:tracePt t="20339" x="754063" y="2074863"/>
          <p14:tracePt t="20391" x="763588" y="2074863"/>
          <p14:tracePt t="20407" x="763588" y="2065338"/>
          <p14:tracePt t="20408" x="771525" y="2065338"/>
          <p14:tracePt t="20447" x="779463" y="2065338"/>
          <p14:tracePt t="20470" x="788988" y="2065338"/>
          <p14:tracePt t="20478" x="788988" y="2057400"/>
          <p14:tracePt t="20542" x="796925" y="2049463"/>
          <p14:tracePt t="20559" x="806450" y="2049463"/>
          <p14:tracePt t="20590" x="814388" y="2049463"/>
          <p14:tracePt t="20598" x="814388" y="2039938"/>
          <p14:tracePt t="20607" x="822325" y="2039938"/>
          <p14:tracePt t="20686" x="822325" y="2032000"/>
          <p14:tracePt t="20750" x="831850" y="2032000"/>
          <p14:tracePt t="20766" x="831850" y="2022475"/>
          <p14:tracePt t="20799" x="839788" y="2022475"/>
          <p14:tracePt t="20814" x="839788" y="2014538"/>
          <p14:tracePt t="20846" x="839788" y="2006600"/>
          <p14:tracePt t="20903" x="839788" y="1997075"/>
          <p14:tracePt t="21135" x="839788" y="2006600"/>
          <p14:tracePt t="21167" x="839788" y="2014538"/>
          <p14:tracePt t="21183" x="839788" y="2022475"/>
          <p14:tracePt t="21185" x="839788" y="2032000"/>
          <p14:tracePt t="21239" x="839788" y="2039938"/>
          <p14:tracePt t="21271" x="839788" y="2049463"/>
          <p14:tracePt t="21271" x="839788" y="2057400"/>
          <p14:tracePt t="21297" x="839788" y="2065338"/>
          <p14:tracePt t="21312" x="849313" y="2074863"/>
          <p14:tracePt t="21328" x="849313" y="2092325"/>
          <p14:tracePt t="21330" x="849313" y="2108200"/>
          <p14:tracePt t="21346" x="849313" y="2125663"/>
          <p14:tracePt t="21362" x="849313" y="2143125"/>
          <p14:tracePt t="21379" x="857250" y="2168525"/>
          <p14:tracePt t="21396" x="857250" y="2178050"/>
          <p14:tracePt t="21412" x="865188" y="2193925"/>
          <p14:tracePt t="21429" x="865188" y="2220913"/>
          <p14:tracePt t="21446" x="865188" y="2236788"/>
          <p14:tracePt t="21462" x="882650" y="2271713"/>
          <p14:tracePt t="21480" x="882650" y="2297113"/>
          <p14:tracePt t="21496" x="882650" y="2322513"/>
          <p14:tracePt t="21513" x="892175" y="2357438"/>
          <p14:tracePt t="21530" x="900113" y="2374900"/>
          <p14:tracePt t="21547" x="908050" y="2408238"/>
          <p14:tracePt t="21563" x="917575" y="2443163"/>
          <p14:tracePt t="21580" x="917575" y="2478088"/>
          <p14:tracePt t="21597" x="925513" y="2520950"/>
          <p14:tracePt t="21613" x="935038" y="2554288"/>
          <p14:tracePt t="21630" x="942975" y="2622550"/>
          <p14:tracePt t="21647" x="942975" y="2674938"/>
          <p14:tracePt t="21664" x="950913" y="2717800"/>
          <p14:tracePt t="21680" x="960438" y="2760663"/>
          <p14:tracePt t="21697" x="960438" y="2794000"/>
          <p14:tracePt t="21714" x="968375" y="2836863"/>
          <p14:tracePt t="21731" x="977900" y="2889250"/>
          <p14:tracePt t="21747" x="977900" y="2932113"/>
          <p14:tracePt t="21764" x="985838" y="2965450"/>
          <p14:tracePt t="21781" x="985838" y="3008313"/>
          <p14:tracePt t="21798" x="985838" y="3035300"/>
          <p14:tracePt t="21814" x="993775" y="3078163"/>
          <p14:tracePt t="21832" x="993775" y="3086100"/>
          <p14:tracePt t="21848" x="993775" y="3103563"/>
          <p14:tracePt t="21865" x="993775" y="3111500"/>
          <p14:tracePt t="21882" x="993775" y="3121025"/>
          <p14:tracePt t="21898" x="993775" y="3136900"/>
          <p14:tracePt t="21915" x="993775" y="3146425"/>
          <p14:tracePt t="21932" x="993775" y="3163888"/>
          <p14:tracePt t="21949" x="1003300" y="3171825"/>
          <p14:tracePt t="21965" x="1003300" y="3179763"/>
          <p14:tracePt t="21982" x="1003300" y="3189288"/>
          <p14:tracePt t="21999" x="1003300" y="3197225"/>
          <p14:tracePt t="22080" x="1003300" y="3206750"/>
          <p14:tracePt t="22279" x="993775" y="3206750"/>
          <p14:tracePt t="22285" x="968375" y="3206750"/>
          <p14:tracePt t="22301" x="960438" y="3206750"/>
          <p14:tracePt t="22317" x="942975" y="3197225"/>
          <p14:tracePt t="22334" x="935038" y="3189288"/>
          <p14:tracePt t="22351" x="892175" y="3128963"/>
          <p14:tracePt t="22368" x="849313" y="3060700"/>
          <p14:tracePt t="22384" x="822325" y="2992438"/>
          <p14:tracePt t="22401" x="788988" y="2922588"/>
          <p14:tracePt t="22418" x="763588" y="2854325"/>
          <p14:tracePt t="22435" x="736600" y="2778125"/>
          <p14:tracePt t="22451" x="711200" y="2717800"/>
          <p14:tracePt t="22468" x="703263" y="2649538"/>
          <p14:tracePt t="22485" x="693738" y="2597150"/>
          <p14:tracePt t="22502" x="685800" y="2528888"/>
          <p14:tracePt t="22518" x="685800" y="2435225"/>
          <p14:tracePt t="22535" x="685800" y="2365375"/>
          <p14:tracePt t="22552" x="703263" y="2314575"/>
          <p14:tracePt t="22569" x="703263" y="2271713"/>
          <p14:tracePt t="22585" x="703263" y="2246313"/>
          <p14:tracePt t="22602" x="703263" y="2228850"/>
          <p14:tracePt t="22619" x="703263" y="2220913"/>
          <p14:tracePt t="22636" x="711200" y="2211388"/>
          <p14:tracePt t="22653" x="711200" y="2193925"/>
          <p14:tracePt t="22669" x="711200" y="2185988"/>
          <p14:tracePt t="22686" x="711200" y="2160588"/>
          <p14:tracePt t="22703" x="720725" y="2135188"/>
          <p14:tracePt t="22720" x="728663" y="2125663"/>
          <p14:tracePt t="23031" x="728663" y="2117725"/>
          <p14:tracePt t="23335" x="736600" y="2117725"/>
          <p14:tracePt t="23360" x="746125" y="2117725"/>
          <p14:tracePt t="23361" x="754063" y="2108200"/>
          <p14:tracePt t="23373" x="763588" y="2100263"/>
          <p14:tracePt t="23390" x="779463" y="2100263"/>
          <p14:tracePt t="23406" x="788988" y="2100263"/>
          <p14:tracePt t="23567" x="796925" y="2100263"/>
          <p14:tracePt t="23575" x="806450" y="2100263"/>
          <p14:tracePt t="23591" x="814388" y="2100263"/>
          <p14:tracePt t="23607" x="831850" y="2100263"/>
          <p14:tracePt t="23624" x="865188" y="2100263"/>
          <p14:tracePt t="23641" x="908050" y="2100263"/>
          <p14:tracePt t="23658" x="950913" y="2100263"/>
          <p14:tracePt t="23675" x="1003300" y="2100263"/>
          <p14:tracePt t="23691" x="1028700" y="2092325"/>
          <p14:tracePt t="23708" x="1071563" y="2092325"/>
          <p14:tracePt t="23725" x="1122363" y="2082800"/>
          <p14:tracePt t="23742" x="1182688" y="2082800"/>
          <p14:tracePt t="23758" x="1293813" y="2082800"/>
          <p14:tracePt t="23775" x="1346200" y="2082800"/>
          <p14:tracePt t="23792" x="1389063" y="2082800"/>
          <p14:tracePt t="23809" x="1414463" y="2082800"/>
          <p14:tracePt t="23825" x="1422400" y="2082800"/>
          <p14:tracePt t="23879" x="1431925" y="2082800"/>
          <p14:tracePt t="23896" x="1449388" y="2082800"/>
          <p14:tracePt t="23897" x="1474788" y="2082800"/>
          <p14:tracePt t="23909" x="1508125" y="2100263"/>
          <p14:tracePt t="23926" x="1543050" y="2100263"/>
          <p14:tracePt t="23943" x="1560513" y="2108200"/>
          <p14:tracePt t="23960" x="1593850" y="2117725"/>
          <p14:tracePt t="23976" x="1636713" y="2125663"/>
          <p14:tracePt t="23993" x="1706563" y="2125663"/>
          <p14:tracePt t="24010" x="1774825" y="2117725"/>
          <p14:tracePt t="24027" x="1808163" y="2092325"/>
          <p14:tracePt t="24043" x="1835150" y="2057400"/>
          <p14:tracePt t="24060" x="1851025" y="2032000"/>
          <p14:tracePt t="24077" x="1851025" y="2014538"/>
          <p14:tracePt t="24094" x="1851025" y="2006600"/>
          <p14:tracePt t="24128" x="1860550" y="2006600"/>
          <p14:tracePt t="24129" x="1860550" y="1989138"/>
          <p14:tracePt t="24144" x="1868488" y="1979613"/>
          <p14:tracePt t="24161" x="1868488" y="1936750"/>
          <p14:tracePt t="24177" x="1893888" y="1885950"/>
          <p14:tracePt t="24194" x="1911350" y="1835150"/>
          <p14:tracePt t="24211" x="1920875" y="1808163"/>
          <p14:tracePt t="24271" x="1920875" y="1825625"/>
          <p14:tracePt t="24277" x="1885950" y="1928813"/>
          <p14:tracePt t="24295" x="1825625" y="2168525"/>
          <p14:tracePt t="24312" x="1757363" y="2357438"/>
          <p14:tracePt t="24328" x="1714500" y="2486025"/>
          <p14:tracePt t="24345" x="1689100" y="2563813"/>
          <p14:tracePt t="24362" x="1689100" y="2579688"/>
          <p14:tracePt t="24379" x="1689100" y="2606675"/>
          <p14:tracePt t="24395" x="1689100" y="2632075"/>
          <p14:tracePt t="24412" x="1697038" y="2665413"/>
          <p14:tracePt t="24429" x="1697038" y="2725738"/>
          <p14:tracePt t="24446" x="1722438" y="2811463"/>
          <p14:tracePt t="24462" x="1800225" y="3035300"/>
          <p14:tracePt t="24479" x="1868488" y="3189288"/>
          <p14:tracePt t="24496" x="1971675" y="3335338"/>
          <p14:tracePt t="24512" x="2022475" y="3394075"/>
          <p14:tracePt t="24529" x="2049463" y="3411538"/>
          <p14:tracePt t="24546" x="2074863" y="3429000"/>
          <p14:tracePt t="24563" x="2108200" y="3436938"/>
          <p14:tracePt t="24580" x="2160588" y="3446463"/>
          <p14:tracePt t="24596" x="2220913" y="3446463"/>
          <p14:tracePt t="24613" x="2349500" y="3411538"/>
          <p14:tracePt t="24630" x="2468563" y="3335338"/>
          <p14:tracePt t="24646" x="2665413" y="3128963"/>
          <p14:tracePt t="24664" x="2751138" y="3008313"/>
          <p14:tracePt t="24680" x="2836863" y="2871788"/>
          <p14:tracePt t="24697" x="2889250" y="2751138"/>
          <p14:tracePt t="24713" x="2897188" y="2622550"/>
          <p14:tracePt t="24730" x="2897188" y="2536825"/>
          <p14:tracePt t="24747" x="2846388" y="2374900"/>
          <p14:tracePt t="24764" x="2786063" y="2236788"/>
          <p14:tracePt t="24781" x="2735263" y="2143125"/>
          <p14:tracePt t="24797" x="2700338" y="2065338"/>
          <p14:tracePt t="24814" x="2674938" y="1963738"/>
          <p14:tracePt t="24831" x="2665413" y="1928813"/>
          <p14:tracePt t="24847" x="2649538" y="1903413"/>
          <p14:tracePt t="24864" x="2606675" y="1878013"/>
          <p14:tracePt t="24881" x="2528888" y="1868488"/>
          <p14:tracePt t="24898" x="2408238" y="1860550"/>
          <p14:tracePt t="24915" x="2271713" y="1860550"/>
          <p14:tracePt t="24931" x="2125663" y="1860550"/>
          <p14:tracePt t="24948" x="2032000" y="1878013"/>
          <p14:tracePt t="24965" x="2014538" y="1878013"/>
          <p14:tracePt t="25048" x="2014538" y="1885950"/>
          <p14:tracePt t="25049" x="1971675" y="1920875"/>
          <p14:tracePt t="25065" x="1893888" y="1979613"/>
          <p14:tracePt t="25082" x="1731963" y="2108200"/>
          <p14:tracePt t="25099" x="1535113" y="2228850"/>
          <p14:tracePt t="25116" x="1346200" y="2306638"/>
          <p14:tracePt t="25132" x="1285875" y="2314575"/>
          <p14:tracePt t="25175" x="1293813" y="2297113"/>
          <p14:tracePt t="25184" x="1311275" y="2271713"/>
          <p14:tracePt t="25185" x="1336675" y="2220913"/>
          <p14:tracePt t="25199" x="1363663" y="2178050"/>
          <p14:tracePt t="25216" x="1371600" y="2160588"/>
          <p14:tracePt t="25279" x="1363663" y="2160588"/>
          <p14:tracePt t="25287" x="1336675" y="2185988"/>
          <p14:tracePt t="25300" x="1320800" y="2193925"/>
          <p14:tracePt t="25317" x="1311275" y="2193925"/>
          <p14:tracePt t="25360" x="1311275" y="2168525"/>
          <p14:tracePt t="25368" x="1311275" y="2151063"/>
          <p14:tracePt t="25384" x="1320800" y="2100263"/>
          <p14:tracePt t="25385" x="1336675" y="2049463"/>
          <p14:tracePt t="25401" x="1354138" y="2014538"/>
          <p14:tracePt t="25418" x="1371600" y="1989138"/>
          <p14:tracePt t="25434" x="1379538" y="1971675"/>
          <p14:tracePt t="25451" x="1389063" y="1963738"/>
          <p14:tracePt t="25468" x="1397000" y="1963738"/>
          <p14:tracePt t="25484" x="1422400" y="1971675"/>
          <p14:tracePt t="25501" x="1492250" y="2014538"/>
          <p14:tracePt t="25518" x="1603375" y="2065338"/>
          <p14:tracePt t="25535" x="1689100" y="2100263"/>
          <p14:tracePt t="25551" x="1706563" y="2125663"/>
          <p14:tracePt t="25568" x="1706563" y="2135188"/>
          <p14:tracePt t="25585" x="1706563" y="2160588"/>
          <p14:tracePt t="25602" x="1706563" y="2203450"/>
          <p14:tracePt t="25619" x="1697038" y="2263775"/>
          <p14:tracePt t="25635" x="1663700" y="2314575"/>
          <p14:tracePt t="25652" x="1593850" y="2357438"/>
          <p14:tracePt t="25669" x="1535113" y="2365375"/>
          <p14:tracePt t="25686" x="1449388" y="2365375"/>
          <p14:tracePt t="25702" x="1311275" y="2279650"/>
          <p14:tracePt t="25719" x="1225550" y="2211388"/>
          <p14:tracePt t="25736" x="1122363" y="2143125"/>
          <p14:tracePt t="25753" x="1028700" y="2074863"/>
          <p14:tracePt t="25769" x="977900" y="2057400"/>
          <p14:tracePt t="25786" x="968375" y="2049463"/>
          <p14:tracePt t="25839" x="968375" y="2039938"/>
          <p14:tracePt t="25863" x="977900" y="2039938"/>
          <p14:tracePt t="25870" x="985838" y="2022475"/>
          <p14:tracePt t="25870" x="993775" y="2014538"/>
          <p14:tracePt t="25887" x="1003300" y="2014538"/>
          <p14:tracePt t="25903" x="1003300" y="2006600"/>
          <p14:tracePt t="25951" x="993775" y="2014538"/>
          <p14:tracePt t="25959" x="968375" y="2039938"/>
          <p14:tracePt t="25970" x="908050" y="2074863"/>
          <p14:tracePt t="25987" x="806450" y="2092325"/>
          <p14:tracePt t="26004" x="728663" y="2092325"/>
          <p14:tracePt t="26021" x="677863" y="2074863"/>
          <p14:tracePt t="26037" x="660400" y="2039938"/>
          <p14:tracePt t="26054" x="660400" y="2014538"/>
          <p14:tracePt t="26071" x="660400" y="1997075"/>
          <p14:tracePt t="26087" x="660400" y="1989138"/>
          <p14:tracePt t="26105" x="668338" y="1989138"/>
          <p14:tracePt t="26121" x="677863" y="1989138"/>
          <p14:tracePt t="26138" x="703263" y="1997075"/>
          <p14:tracePt t="26154" x="728663" y="1997075"/>
          <p14:tracePt t="26171" x="754063" y="1997075"/>
          <p14:tracePt t="26188" x="763588" y="1997075"/>
          <p14:tracePt t="26247" x="754063" y="2006600"/>
          <p14:tracePt t="26254" x="728663" y="2022475"/>
          <p14:tracePt t="26272" x="668338" y="2039938"/>
          <p14:tracePt t="26289" x="565150" y="2057400"/>
          <p14:tracePt t="26305" x="428625" y="2057400"/>
          <p14:tracePt t="26322" x="350838" y="2057400"/>
          <p14:tracePt t="26339" x="317500" y="2039938"/>
          <p14:tracePt t="26382" x="317500" y="2032000"/>
          <p14:tracePt t="26463" x="325438" y="2032000"/>
          <p14:tracePt t="26471" x="377825" y="2032000"/>
          <p14:tracePt t="26490" x="471488" y="2049463"/>
          <p14:tracePt t="26506" x="531813" y="2049463"/>
          <p14:tracePt t="26523" x="574675" y="2049463"/>
          <p14:tracePt t="26540" x="600075" y="2049463"/>
          <p14:tracePt t="26557" x="617538" y="2049463"/>
          <p14:tracePt t="26574" x="625475" y="2049463"/>
          <p14:tracePt t="26590" x="693738" y="2049463"/>
          <p14:tracePt t="26608" x="788988" y="2049463"/>
          <p14:tracePt t="26624" x="908050" y="2057400"/>
          <p14:tracePt t="26641" x="1046163" y="2065338"/>
          <p14:tracePt t="26657" x="1200150" y="2065338"/>
          <p14:tracePt t="26674" x="1285875" y="2065338"/>
          <p14:tracePt t="26691" x="1311275" y="2065338"/>
          <p14:tracePt t="26839" x="1320800" y="2065338"/>
          <p14:tracePt t="26855" x="1328738" y="2065338"/>
          <p14:tracePt t="26959" x="1320800" y="2092325"/>
          <p14:tracePt t="26960" x="1303338" y="2151063"/>
          <p14:tracePt t="26976" x="1250950" y="2332038"/>
          <p14:tracePt t="26993" x="1200150" y="2563813"/>
          <p14:tracePt t="27009" x="1131888" y="2828925"/>
          <p14:tracePt t="27026" x="1096963" y="3000375"/>
          <p14:tracePt t="27043" x="1096963" y="3094038"/>
          <p14:tracePt t="27060" x="1096963" y="3121025"/>
          <p14:tracePt t="27095" x="1089025" y="3121025"/>
          <p14:tracePt t="27127" x="1079500" y="3121025"/>
          <p14:tracePt t="27159" x="1071563" y="3121025"/>
          <p14:tracePt t="27183" x="1063625" y="3121025"/>
          <p14:tracePt t="27207" x="1054100" y="3121025"/>
          <p14:tracePt t="27231" x="1046163" y="3121025"/>
          <p14:tracePt t="27287" x="1046163" y="3111500"/>
          <p14:tracePt t="27303" x="1054100" y="3103563"/>
          <p14:tracePt t="27311" x="1106488" y="3103563"/>
          <p14:tracePt t="27328" x="1174750" y="3103563"/>
          <p14:tracePt t="27345" x="1235075" y="3103563"/>
          <p14:tracePt t="27361" x="1285875" y="3103563"/>
          <p14:tracePt t="27378" x="1328738" y="3103563"/>
          <p14:tracePt t="27395" x="1379538" y="3103563"/>
          <p14:tracePt t="27412" x="1422400" y="3103563"/>
          <p14:tracePt t="27428" x="1474788" y="3111500"/>
          <p14:tracePt t="27445" x="1550988" y="3136900"/>
          <p14:tracePt t="27462" x="1593850" y="3154363"/>
          <p14:tracePt t="27479" x="1603375" y="3154363"/>
          <p14:tracePt t="27543" x="1603375" y="3146425"/>
          <p14:tracePt t="27562" x="1603375" y="3136900"/>
          <p14:tracePt t="27564" x="1585913" y="3121025"/>
          <p14:tracePt t="27579" x="1543050" y="3086100"/>
          <p14:tracePt t="27596" x="1465263" y="3035300"/>
          <p14:tracePt t="27612" x="1414463" y="2974975"/>
          <p14:tracePt t="27630" x="1363663" y="2879725"/>
          <p14:tracePt t="27646" x="1328738" y="2743200"/>
          <p14:tracePt t="27646" x="1328738" y="2682875"/>
          <p14:tracePt t="27663" x="1320800" y="2563813"/>
          <p14:tracePt t="27680" x="1320800" y="2460625"/>
          <p14:tracePt t="27697" x="1328738" y="2392363"/>
          <p14:tracePt t="27713" x="1328738" y="2349500"/>
          <p14:tracePt t="27730" x="1336675" y="2339975"/>
          <p14:tracePt t="27927" x="1336675" y="2349500"/>
          <p14:tracePt t="27935" x="1336675" y="2365375"/>
          <p14:tracePt t="27948" x="1336675" y="2417763"/>
          <p14:tracePt t="27964" x="1328738" y="2460625"/>
          <p14:tracePt t="27981" x="1328738" y="2486025"/>
          <p14:tracePt t="27998" x="1328738" y="2503488"/>
          <p14:tracePt t="28015" x="1328738" y="2528888"/>
          <p14:tracePt t="28031" x="1328738" y="2563813"/>
          <p14:tracePt t="28048" x="1328738" y="2606675"/>
          <p14:tracePt t="28065" x="1320800" y="2674938"/>
          <p14:tracePt t="28082" x="1320800" y="2751138"/>
          <p14:tracePt t="28098" x="1311275" y="2803525"/>
          <p14:tracePt t="28115" x="1311275" y="2820988"/>
          <p14:tracePt t="28183" x="1311275" y="2803525"/>
          <p14:tracePt t="28191" x="1311275" y="2786063"/>
          <p14:tracePt t="28263" x="1311275" y="2778125"/>
          <p14:tracePt t="28535" x="1320800" y="2778125"/>
          <p14:tracePt t="28543" x="1389063" y="2778125"/>
          <p14:tracePt t="28551" x="1550988" y="2778125"/>
          <p14:tracePt t="28568" x="1817688" y="2751138"/>
          <p14:tracePt t="28584" x="2049463" y="2717800"/>
          <p14:tracePt t="28601" x="2254250" y="2649538"/>
          <p14:tracePt t="28618" x="2382838" y="2597150"/>
          <p14:tracePt t="28635" x="2435225" y="2554288"/>
          <p14:tracePt t="28652" x="2451100" y="2528888"/>
          <p14:tracePt t="28668" x="2460625" y="2520950"/>
          <p14:tracePt t="28685" x="2486025" y="2503488"/>
          <p14:tracePt t="28702" x="2546350" y="2468563"/>
          <p14:tracePt t="28702" x="2571750" y="2460625"/>
          <p14:tracePt t="28719" x="2632075" y="2425700"/>
          <p14:tracePt t="28735" x="2665413" y="2400300"/>
          <p14:tracePt t="28752" x="2674938" y="2382838"/>
          <p14:tracePt t="28769" x="2674938" y="2374900"/>
          <p14:tracePt t="28785" x="2674938" y="2365375"/>
          <p14:tracePt t="28802" x="2682875" y="2349500"/>
          <p14:tracePt t="28819" x="2700338" y="2322513"/>
          <p14:tracePt t="28836" x="2717800" y="2314575"/>
          <p14:tracePt t="28871" x="2725738" y="2314575"/>
          <p14:tracePt t="28887" x="2735263" y="2322513"/>
          <p14:tracePt t="28888" x="2751138" y="2443163"/>
          <p14:tracePt t="28903" x="2786063" y="2606675"/>
          <p14:tracePt t="28920" x="2836863" y="2743200"/>
          <p14:tracePt t="28936" x="2897188" y="2828925"/>
          <p14:tracePt t="28953" x="2914650" y="2828925"/>
          <p14:tracePt t="28970" x="2922588" y="2828925"/>
          <p14:tracePt t="28987" x="2922588" y="2786063"/>
          <p14:tracePt t="29003" x="2922588" y="2717800"/>
          <p14:tracePt t="29020" x="2922588" y="2640013"/>
          <p14:tracePt t="29037" x="2922588" y="2606675"/>
          <p14:tracePt t="29053" x="2922588" y="2579688"/>
          <p14:tracePt t="29070" x="2922588" y="2571750"/>
          <p14:tracePt t="29087" x="2922588" y="2563813"/>
          <p14:tracePt t="29128" x="2922588" y="2554288"/>
          <p14:tracePt t="29151" x="2932113" y="2546350"/>
          <p14:tracePt t="29156" x="2932113" y="2536825"/>
          <p14:tracePt t="29215" x="2922588" y="2536825"/>
          <p14:tracePt t="29220" x="2897188" y="2579688"/>
          <p14:tracePt t="29238" x="2846388" y="2657475"/>
          <p14:tracePt t="29255" x="2846388" y="2682875"/>
          <p14:tracePt t="29303" x="2854325" y="2657475"/>
          <p14:tracePt t="29311" x="2897188" y="2606675"/>
          <p14:tracePt t="29322" x="2922588" y="2536825"/>
          <p14:tracePt t="29338" x="2940050" y="2486025"/>
          <p14:tracePt t="29355" x="2949575" y="2468563"/>
          <p14:tracePt t="29415" x="2949575" y="2478088"/>
          <p14:tracePt t="29423" x="2949575" y="2486025"/>
          <p14:tracePt t="29439" x="2940050" y="2511425"/>
          <p14:tracePt t="29440" x="2932113" y="2528888"/>
          <p14:tracePt t="29456" x="2932113" y="2536825"/>
          <p14:tracePt t="29535" x="2940050" y="2536825"/>
          <p14:tracePt t="29560" x="2949575" y="2536825"/>
          <p14:tracePt t="29561" x="2957513" y="2528888"/>
          <p14:tracePt t="29573" x="2965450" y="2520950"/>
          <p14:tracePt t="29590" x="2965450" y="2511425"/>
          <p14:tracePt t="30559" x="2965450" y="2520950"/>
          <p14:tracePt t="30560" x="2957513" y="2528888"/>
          <p14:tracePt t="30578" x="2940050" y="2528888"/>
          <p14:tracePt t="30595" x="2906713" y="2546350"/>
          <p14:tracePt t="30612" x="2879725" y="2571750"/>
          <p14:tracePt t="30629" x="2803525" y="2597150"/>
          <p14:tracePt t="30645" x="2692400" y="2614613"/>
          <p14:tracePt t="30645" x="2622550" y="2622550"/>
          <p14:tracePt t="30663" x="2408238" y="2632075"/>
          <p14:tracePt t="30679" x="2236788" y="2632075"/>
          <p14:tracePt t="30696" x="2057400" y="2614613"/>
          <p14:tracePt t="30713" x="1903413" y="2589213"/>
          <p14:tracePt t="30729" x="1671638" y="2536825"/>
          <p14:tracePt t="30746" x="1431925" y="2478088"/>
          <p14:tracePt t="30763" x="1192213" y="2425700"/>
          <p14:tracePt t="30780" x="977900" y="2365375"/>
          <p14:tracePt t="30796" x="839788" y="2322513"/>
          <p14:tracePt t="30813" x="746125" y="2263775"/>
          <p14:tracePt t="30830" x="728663" y="2228850"/>
          <p14:tracePt t="30847" x="720725" y="2211388"/>
          <p14:tracePt t="30863" x="711200" y="2203450"/>
          <p14:tracePt t="30880" x="703263" y="2193925"/>
          <p14:tracePt t="30897" x="668338" y="2193925"/>
          <p14:tracePt t="30914" x="531813" y="2151063"/>
          <p14:tracePt t="30930" x="292100" y="2092325"/>
          <p14:tracePt t="30947" x="85725" y="2039938"/>
          <p14:tracePt t="30964" x="0" y="1979613"/>
          <p14:tracePt t="30981" x="0" y="1954213"/>
          <p14:tracePt t="30997" x="25400" y="1911350"/>
          <p14:tracePt t="30997" x="50800" y="1878013"/>
          <p14:tracePt t="31014" x="120650" y="1817688"/>
          <p14:tracePt t="31031" x="196850" y="1774825"/>
          <p14:tracePt t="31048" x="257175" y="1731963"/>
          <p14:tracePt t="31064" x="292100" y="1731963"/>
          <p14:tracePt t="31081" x="307975" y="1731963"/>
          <p14:tracePt t="31098" x="317500" y="1731963"/>
          <p14:tracePt t="31115" x="325438" y="1774825"/>
          <p14:tracePt t="31131" x="334963" y="1843088"/>
          <p14:tracePt t="31148" x="334963" y="1893888"/>
          <p14:tracePt t="31166" x="334963" y="1903413"/>
          <p14:tracePt t="31296" x="334963" y="1911350"/>
          <p14:tracePt t="31297" x="325438" y="1911350"/>
          <p14:tracePt t="31317" x="325438" y="1928813"/>
          <p14:tracePt t="31334" x="325438" y="1936750"/>
          <p14:tracePt t="31384" x="334963" y="1936750"/>
          <p14:tracePt t="31389" x="350838" y="1928813"/>
          <p14:tracePt t="31401" x="360363" y="1920875"/>
          <p14:tracePt t="31418" x="368300" y="1911350"/>
          <p14:tracePt t="31488" x="360363" y="1911350"/>
          <p14:tracePt t="31504" x="360363" y="1920875"/>
          <p14:tracePt t="31505" x="360363" y="1928813"/>
          <p14:tracePt t="31518" x="360363" y="1936750"/>
          <p14:tracePt t="31534" x="360363" y="1946275"/>
          <p14:tracePt t="31744" x="360363" y="1954213"/>
          <p14:tracePt t="31760" x="360363" y="1971675"/>
          <p14:tracePt t="31768" x="360363" y="2032000"/>
          <p14:tracePt t="31786" x="360363" y="2100263"/>
          <p14:tracePt t="31803" x="360363" y="2178050"/>
          <p14:tracePt t="31819" x="368300" y="2271713"/>
          <p14:tracePt t="31836" x="368300" y="2392363"/>
          <p14:tracePt t="31853" x="377825" y="2503488"/>
          <p14:tracePt t="31870" x="377825" y="2571750"/>
          <p14:tracePt t="31886" x="385763" y="2649538"/>
          <p14:tracePt t="31904" x="393700" y="2692400"/>
          <p14:tracePt t="31920" x="393700" y="2751138"/>
          <p14:tracePt t="31937" x="393700" y="2820988"/>
          <p14:tracePt t="31954" x="393700" y="2922588"/>
          <p14:tracePt t="31970" x="393700" y="3025775"/>
          <p14:tracePt t="31987" x="393700" y="3103563"/>
          <p14:tracePt t="32004" x="393700" y="3136900"/>
          <p14:tracePt t="32104" x="385763" y="3136900"/>
          <p14:tracePt t="32111" x="385763" y="3146425"/>
          <p14:tracePt t="32123" x="385763" y="3179763"/>
          <p14:tracePt t="32138" x="385763" y="3206750"/>
          <p14:tracePt t="32155" x="393700" y="3222625"/>
          <p14:tracePt t="32192" x="403225" y="3222625"/>
          <p14:tracePt t="32215" x="411163" y="3214688"/>
          <p14:tracePt t="32218" x="411163" y="3197225"/>
          <p14:tracePt t="32238" x="411163" y="3189288"/>
          <p14:tracePt t="32288" x="403225" y="3189288"/>
          <p14:tracePt t="32289" x="368300" y="3206750"/>
          <p14:tracePt t="32305" x="325438" y="3214688"/>
          <p14:tracePt t="32322" x="300038" y="3222625"/>
          <p14:tracePt t="32339" x="282575" y="3222625"/>
          <p14:tracePt t="32356" x="274638" y="3214688"/>
          <p14:tracePt t="32372" x="265113" y="3189288"/>
          <p14:tracePt t="32389" x="265113" y="3163888"/>
          <p14:tracePt t="32406" x="265113" y="3154363"/>
          <p14:tracePt t="32440" x="257175" y="3154363"/>
          <p14:tracePt t="32441" x="249238" y="3154363"/>
          <p14:tracePt t="32457" x="239713" y="3163888"/>
          <p14:tracePt t="32473" x="222250" y="3206750"/>
          <p14:tracePt t="32490" x="206375" y="3249613"/>
          <p14:tracePt t="32507" x="196850" y="3265488"/>
          <p14:tracePt t="32551" x="206375" y="3265488"/>
          <p14:tracePt t="32574" x="206375" y="3257550"/>
          <p14:tracePt t="32575" x="214313" y="3240088"/>
          <p14:tracePt t="32590" x="214313" y="3232150"/>
          <p14:tracePt t="32815" x="222250" y="3232150"/>
          <p14:tracePt t="32823" x="292100" y="3214688"/>
          <p14:tracePt t="32842" x="368300" y="3197225"/>
          <p14:tracePt t="32858" x="446088" y="3179763"/>
          <p14:tracePt t="32875" x="514350" y="3146425"/>
          <p14:tracePt t="32892" x="549275" y="3121025"/>
          <p14:tracePt t="32909" x="557213" y="3111500"/>
          <p14:tracePt t="32925" x="565150" y="3111500"/>
          <p14:tracePt t="32942" x="608013" y="3111500"/>
          <p14:tracePt t="32959" x="711200" y="3163888"/>
          <p14:tracePt t="32976" x="788988" y="3189288"/>
          <p14:tracePt t="32993" x="865188" y="3189288"/>
          <p14:tracePt t="33009" x="892175" y="3189288"/>
          <p14:tracePt t="33026" x="908050" y="3189288"/>
          <p14:tracePt t="33152" x="900113" y="3189288"/>
          <p14:tracePt t="33432" x="900113" y="3179763"/>
          <p14:tracePt t="33433" x="900113" y="3171825"/>
          <p14:tracePt t="33445" x="900113" y="3154363"/>
          <p14:tracePt t="33462" x="892175" y="3128963"/>
          <p14:tracePt t="33478" x="882650" y="3094038"/>
          <p14:tracePt t="33495" x="882650" y="3060700"/>
          <p14:tracePt t="33512" x="882650" y="3051175"/>
          <p14:tracePt t="33529" x="882650" y="3035300"/>
          <p14:tracePt t="33545" x="882650" y="3017838"/>
          <p14:tracePt t="33562" x="882650" y="2992438"/>
          <p14:tracePt t="33579" x="882650" y="2982913"/>
          <p14:tracePt t="33596" x="882650" y="2957513"/>
          <p14:tracePt t="33612" x="882650" y="2940050"/>
          <p14:tracePt t="33630" x="882650" y="2914650"/>
          <p14:tracePt t="33646" x="882650" y="2906713"/>
          <p14:tracePt t="33663" x="892175" y="2871788"/>
          <p14:tracePt t="33680" x="900113" y="2828925"/>
          <p14:tracePt t="33696" x="908050" y="2794000"/>
          <p14:tracePt t="33714" x="917575" y="2751138"/>
          <p14:tracePt t="33730" x="925513" y="2725738"/>
          <p14:tracePt t="33747" x="935038" y="2682875"/>
          <p14:tracePt t="33763" x="942975" y="2657475"/>
          <p14:tracePt t="33780" x="950913" y="2640013"/>
          <p14:tracePt t="33797" x="950913" y="2614613"/>
          <p14:tracePt t="33814" x="960438" y="2589213"/>
          <p14:tracePt t="33830" x="977900" y="2554288"/>
          <p14:tracePt t="33847" x="985838" y="2486025"/>
          <p14:tracePt t="33864" x="993775" y="2435225"/>
          <p14:tracePt t="33881" x="1003300" y="2392363"/>
          <p14:tracePt t="33897" x="1011238" y="2374900"/>
          <p14:tracePt t="33914" x="1011238" y="2349500"/>
          <p14:tracePt t="33931" x="1011238" y="2332038"/>
          <p14:tracePt t="33948" x="1011238" y="2314575"/>
          <p14:tracePt t="33964" x="1011238" y="2306638"/>
          <p14:tracePt t="33981" x="1011238" y="2289175"/>
          <p14:tracePt t="33998" x="1011238" y="2263775"/>
          <p14:tracePt t="34015" x="1011238" y="2211388"/>
          <p14:tracePt t="34032" x="1011238" y="2178050"/>
          <p14:tracePt t="34048" x="1011238" y="2160588"/>
          <p14:tracePt t="34087" x="1011238" y="2151063"/>
          <p14:tracePt t="34111" x="1003300" y="2143125"/>
          <p14:tracePt t="34167" x="1003300" y="2135188"/>
          <p14:tracePt t="34183" x="1003300" y="2125663"/>
          <p14:tracePt t="34185" x="1003300" y="2117725"/>
          <p14:tracePt t="34199" x="1003300" y="2108200"/>
          <p14:tracePt t="34216" x="1003300" y="2100263"/>
          <p14:tracePt t="34591" x="993775" y="2100263"/>
          <p14:tracePt t="34648" x="993775" y="2108200"/>
          <p14:tracePt t="34649" x="985838" y="2108200"/>
          <p14:tracePt t="34668" x="985838" y="2125663"/>
          <p14:tracePt t="34685" x="977900" y="2135188"/>
          <p14:tracePt t="34702" x="977900" y="2143125"/>
          <p14:tracePt t="34718" x="977900" y="2151063"/>
          <p14:tracePt t="34736" x="968375" y="2160588"/>
          <p14:tracePt t="34752" x="968375" y="2168525"/>
          <p14:tracePt t="34769" x="968375" y="2178050"/>
          <p14:tracePt t="34786" x="968375" y="2185988"/>
          <p14:tracePt t="34802" x="968375" y="2203450"/>
          <p14:tracePt t="34819" x="968375" y="2211388"/>
          <p14:tracePt t="34836" x="968375" y="2220913"/>
          <p14:tracePt t="34852" x="968375" y="2236788"/>
          <p14:tracePt t="34869" x="960438" y="2254250"/>
          <p14:tracePt t="34886" x="960438" y="2279650"/>
          <p14:tracePt t="34903" x="960438" y="2332038"/>
          <p14:tracePt t="34920" x="960438" y="2382838"/>
          <p14:tracePt t="34936" x="960438" y="2435225"/>
          <p14:tracePt t="34953" x="960438" y="2493963"/>
          <p14:tracePt t="34970" x="960438" y="2546350"/>
          <p14:tracePt t="34987" x="960438" y="2632075"/>
          <p14:tracePt t="35004" x="942975" y="2717800"/>
          <p14:tracePt t="35020" x="935038" y="2820988"/>
          <p14:tracePt t="35037" x="917575" y="2965450"/>
          <p14:tracePt t="35053" x="900113" y="3094038"/>
          <p14:tracePt t="35071" x="882650" y="3249613"/>
          <p14:tracePt t="35087" x="874713" y="3429000"/>
          <p14:tracePt t="35104" x="874713" y="3582988"/>
          <p14:tracePt t="35121" x="857250" y="3729038"/>
          <p14:tracePt t="35137" x="839788" y="3883025"/>
          <p14:tracePt t="35154" x="839788" y="4037013"/>
          <p14:tracePt t="35171" x="822325" y="4175125"/>
          <p14:tracePt t="35188" x="806450" y="4321175"/>
          <p14:tracePt t="35204" x="796925" y="4483100"/>
          <p14:tracePt t="35222" x="796925" y="4629150"/>
          <p14:tracePt t="35238" x="788988" y="4757738"/>
          <p14:tracePt t="35255" x="779463" y="4937125"/>
          <p14:tracePt t="35272" x="779463" y="5014913"/>
          <p14:tracePt t="35288" x="771525" y="5118100"/>
          <p14:tracePt t="35305" x="746125" y="5237163"/>
          <p14:tracePt t="35322" x="728663" y="5357813"/>
          <p14:tracePt t="35338" x="711200" y="5443538"/>
          <p14:tracePt t="35355" x="711200" y="5503863"/>
          <p14:tracePt t="35372" x="703263" y="5546725"/>
          <p14:tracePt t="35389" x="703263" y="5564188"/>
          <p14:tracePt t="35405" x="703263" y="5580063"/>
          <p14:tracePt t="35446" x="693738" y="5580063"/>
          <p14:tracePt t="35463" x="693738" y="5589588"/>
          <p14:tracePt t="35471" x="685800" y="5607050"/>
          <p14:tracePt t="35489" x="685800" y="5622925"/>
          <p14:tracePt t="35506" x="685800" y="5657850"/>
          <p14:tracePt t="35523" x="677863" y="5675313"/>
          <p14:tracePt t="35540" x="677863" y="5700713"/>
          <p14:tracePt t="35556" x="677863" y="5718175"/>
          <p14:tracePt t="35999" x="685800" y="5718175"/>
          <p14:tracePt t="36007" x="728663" y="5718175"/>
          <p14:tracePt t="36026" x="771525" y="5718175"/>
          <p14:tracePt t="36042" x="831850" y="5718175"/>
          <p14:tracePt t="36059" x="917575" y="5726113"/>
          <p14:tracePt t="36076" x="977900" y="5726113"/>
          <p14:tracePt t="36093" x="1020763" y="5726113"/>
          <p14:tracePt t="36167" x="1028700" y="5726113"/>
          <p14:tracePt t="36173" x="1063625" y="5735638"/>
          <p14:tracePt t="36193" x="1114425" y="5735638"/>
          <p14:tracePt t="36210" x="1182688" y="5751513"/>
          <p14:tracePt t="36227" x="1235075" y="5751513"/>
          <p14:tracePt t="36244" x="1285875" y="5751513"/>
          <p14:tracePt t="36260" x="1311275" y="5751513"/>
          <p14:tracePt t="36277" x="1346200" y="5751513"/>
          <p14:tracePt t="36294" x="1371600" y="5751513"/>
          <p14:tracePt t="36311" x="1431925" y="5751513"/>
          <p14:tracePt t="36327" x="1492250" y="5751513"/>
          <p14:tracePt t="36344" x="1620838" y="5751513"/>
          <p14:tracePt t="36361" x="1774825" y="5768975"/>
          <p14:tracePt t="36377" x="1946275" y="5794375"/>
          <p14:tracePt t="36394" x="2065338" y="5794375"/>
          <p14:tracePt t="36411" x="2108200" y="5794375"/>
          <p14:tracePt t="36428" x="2108200" y="5786438"/>
          <p14:tracePt t="36464" x="2108200" y="5778500"/>
          <p14:tracePt t="36487" x="2100263" y="5768975"/>
          <p14:tracePt t="36492" x="2039938" y="5726113"/>
          <p14:tracePt t="36511" x="1946275" y="5657850"/>
          <p14:tracePt t="36528" x="1825625" y="5572125"/>
          <p14:tracePt t="36545" x="1671638" y="5400675"/>
          <p14:tracePt t="36562" x="1535113" y="5221288"/>
          <p14:tracePt t="36578" x="1346200" y="4964113"/>
          <p14:tracePt t="36595" x="1182688" y="4722813"/>
          <p14:tracePt t="36612" x="1020763" y="4449763"/>
          <p14:tracePt t="36629" x="900113" y="4251325"/>
          <p14:tracePt t="36645" x="814388" y="4089400"/>
          <p14:tracePt t="36663" x="693738" y="3900488"/>
          <p14:tracePt t="36679" x="582613" y="3686175"/>
          <p14:tracePt t="36696" x="539750" y="3592513"/>
          <p14:tracePt t="36713" x="506413" y="3540125"/>
          <p14:tracePt t="36729" x="496888" y="3514725"/>
          <p14:tracePt t="36746" x="496888" y="3497263"/>
          <p14:tracePt t="36763" x="496888" y="3471863"/>
          <p14:tracePt t="36780" x="496888" y="3454400"/>
          <p14:tracePt t="36796" x="506413" y="3429000"/>
          <p14:tracePt t="36813" x="506413" y="3386138"/>
          <p14:tracePt t="36830" x="488950" y="3351213"/>
          <p14:tracePt t="36847" x="446088" y="3300413"/>
          <p14:tracePt t="36863" x="411163" y="3275013"/>
          <p14:tracePt t="36880" x="377825" y="3249613"/>
          <p14:tracePt t="36897" x="342900" y="3240088"/>
          <p14:tracePt t="36914" x="325438" y="3232150"/>
          <p14:tracePt t="36930" x="317500" y="3232150"/>
          <p14:tracePt t="37006" x="317500" y="3222625"/>
          <p14:tracePt t="37055" x="325438" y="3214688"/>
          <p14:tracePt t="37063" x="385763" y="3206750"/>
          <p14:tracePt t="37081" x="488950" y="3197225"/>
          <p14:tracePt t="37098" x="617538" y="3197225"/>
          <p14:tracePt t="37115" x="703263" y="3189288"/>
          <p14:tracePt t="37132" x="788988" y="3179763"/>
          <p14:tracePt t="37148" x="814388" y="3179763"/>
          <p14:tracePt t="37165" x="849313" y="3179763"/>
          <p14:tracePt t="37182" x="865188" y="3179763"/>
          <p14:tracePt t="37199" x="892175" y="3154363"/>
          <p14:tracePt t="37215" x="942975" y="3060700"/>
          <p14:tracePt t="37232" x="985838" y="2871788"/>
          <p14:tracePt t="37249" x="1020763" y="2632075"/>
          <p14:tracePt t="37266" x="1028700" y="2332038"/>
          <p14:tracePt t="37282" x="1011238" y="2125663"/>
          <p14:tracePt t="37299" x="960438" y="1971675"/>
          <p14:tracePt t="37316" x="935038" y="1911350"/>
          <p14:tracePt t="37333" x="935038" y="1903413"/>
          <p14:tracePt t="37391" x="935038" y="1893888"/>
          <p14:tracePt t="37392" x="935038" y="1885950"/>
          <p14:tracePt t="37400" x="935038" y="1878013"/>
          <p14:tracePt t="37870" x="935038" y="1885950"/>
          <p14:tracePt t="37871" x="935038" y="1893888"/>
          <p14:tracePt t="37885" x="917575" y="1911350"/>
          <p14:tracePt t="37902" x="917575" y="1954213"/>
          <p14:tracePt t="37918" x="908050" y="2022475"/>
          <p14:tracePt t="37935" x="908050" y="2065338"/>
          <p14:tracePt t="37952" x="908050" y="2108200"/>
          <p14:tracePt t="37968" x="900113" y="2143125"/>
          <p14:tracePt t="37985" x="882650" y="2203450"/>
          <p14:tracePt t="38002" x="865188" y="2246313"/>
          <p14:tracePt t="38019" x="822325" y="2332038"/>
          <p14:tracePt t="38035" x="763588" y="2417763"/>
          <p14:tracePt t="38052" x="693738" y="2536825"/>
          <p14:tracePt t="38069" x="642938" y="2632075"/>
          <p14:tracePt t="38086" x="582613" y="2751138"/>
          <p14:tracePt t="38103" x="565150" y="2794000"/>
          <p14:tracePt t="38119" x="557213" y="2836863"/>
          <p14:tracePt t="38136" x="531813" y="2871788"/>
          <p14:tracePt t="38153" x="514350" y="2914650"/>
          <p14:tracePt t="38169" x="496888" y="2965450"/>
          <p14:tracePt t="38186" x="471488" y="3008313"/>
          <p14:tracePt t="38203" x="454025" y="3060700"/>
          <p14:tracePt t="38221" x="436563" y="3103563"/>
          <p14:tracePt t="38238" x="436563" y="3128963"/>
          <p14:tracePt t="38254" x="436563" y="3146425"/>
          <p14:tracePt t="38271" x="428625" y="3146425"/>
          <p14:tracePt t="38318" x="428625" y="3154363"/>
          <p14:tracePt t="38338" x="428625" y="3163888"/>
          <p14:tracePt t="38390" x="428625" y="3171825"/>
          <p14:tracePt t="38582" x="428625" y="3163888"/>
          <p14:tracePt t="38595" x="428625" y="3154363"/>
          <p14:tracePt t="38605" x="428625" y="3136900"/>
          <p14:tracePt t="38622" x="428625" y="3111500"/>
          <p14:tracePt t="38639" x="428625" y="3068638"/>
          <p14:tracePt t="38655" x="428625" y="3017838"/>
          <p14:tracePt t="38672" x="428625" y="2932113"/>
          <p14:tracePt t="38689" x="446088" y="2828925"/>
          <p14:tracePt t="38706" x="471488" y="2743200"/>
          <p14:tracePt t="38722" x="479425" y="2674938"/>
          <p14:tracePt t="38739" x="506413" y="2632075"/>
          <p14:tracePt t="38756" x="514350" y="2579688"/>
          <p14:tracePt t="38773" x="531813" y="2546350"/>
          <p14:tracePt t="38773" x="539750" y="2528888"/>
          <p14:tracePt t="38790" x="539750" y="2503488"/>
          <p14:tracePt t="38806" x="565150" y="2443163"/>
          <p14:tracePt t="38823" x="592138" y="2382838"/>
          <p14:tracePt t="38840" x="617538" y="2322513"/>
          <p14:tracePt t="38857" x="660400" y="2228850"/>
          <p14:tracePt t="38873" x="703263" y="2160588"/>
          <p14:tracePt t="38890" x="728663" y="2082800"/>
          <p14:tracePt t="38907" x="754063" y="2039938"/>
          <p14:tracePt t="38924" x="754063" y="2022475"/>
          <p14:tracePt t="38940" x="763588" y="2014538"/>
          <p14:tracePt t="38957" x="763588" y="2006600"/>
          <p14:tracePt t="38974" x="763588" y="1997075"/>
          <p14:tracePt t="39086" x="763588" y="1989138"/>
          <p14:tracePt t="39350" x="754063" y="1989138"/>
          <p14:tracePt t="39361" x="736600" y="2006600"/>
          <p14:tracePt t="39376" x="711200" y="2057400"/>
          <p14:tracePt t="39393" x="650875" y="2151063"/>
          <p14:tracePt t="39409" x="574675" y="2279650"/>
          <p14:tracePt t="39426" x="496888" y="2443163"/>
          <p14:tracePt t="39443" x="436563" y="2554288"/>
          <p14:tracePt t="39460" x="393700" y="2657475"/>
          <p14:tracePt t="39476" x="360363" y="2735263"/>
          <p14:tracePt t="39493" x="334963" y="2794000"/>
          <p14:tracePt t="39510" x="307975" y="2871788"/>
          <p14:tracePt t="39527" x="282575" y="2897188"/>
          <p14:tracePt t="39543" x="274638" y="2932113"/>
          <p14:tracePt t="39560" x="257175" y="2965450"/>
          <p14:tracePt t="39577" x="239713" y="2982913"/>
          <p14:tracePt t="39594" x="231775" y="3000375"/>
          <p14:tracePt t="39610" x="214313" y="3035300"/>
          <p14:tracePt t="39628" x="188913" y="3086100"/>
          <p14:tracePt t="39644" x="163513" y="3128963"/>
          <p14:tracePt t="39661" x="136525" y="3179763"/>
          <p14:tracePt t="39678" x="128588" y="3197225"/>
          <p14:tracePt t="39695" x="128588" y="3206750"/>
          <p14:tracePt t="39815" x="120650" y="3206750"/>
          <p14:tracePt t="39828" x="120650" y="3214688"/>
          <p14:tracePt t="39830" x="111125" y="3232150"/>
          <p14:tracePt t="39830" x="111125" y="3240088"/>
          <p14:tracePt t="39847" x="103188" y="3257550"/>
          <p14:tracePt t="39862" x="103188" y="3275013"/>
          <p14:tracePt t="39926" x="103188" y="3265488"/>
          <p14:tracePt t="39951" x="103188" y="3257550"/>
          <p14:tracePt t="39966" x="103188" y="3249613"/>
          <p14:tracePt t="39968" x="103188" y="3240088"/>
          <p14:tracePt t="39979" x="103188" y="3222625"/>
          <p14:tracePt t="39996" x="103188" y="3206750"/>
          <p14:tracePt t="40013" x="103188" y="3163888"/>
          <p14:tracePt t="40029" x="103188" y="3086100"/>
          <p14:tracePt t="40047" x="93663" y="3000375"/>
          <p14:tracePt t="40063" x="93663" y="2949575"/>
          <p14:tracePt t="40080" x="85725" y="2906713"/>
          <p14:tracePt t="40097" x="77788" y="2854325"/>
          <p14:tracePt t="40113" x="77788" y="2820988"/>
          <p14:tracePt t="40130" x="68263" y="2778125"/>
          <p14:tracePt t="40147" x="68263" y="2743200"/>
          <p14:tracePt t="40164" x="68263" y="2708275"/>
          <p14:tracePt t="40180" x="68263" y="2665413"/>
          <p14:tracePt t="40197" x="68263" y="2622550"/>
          <p14:tracePt t="40214" x="68263" y="2563813"/>
          <p14:tracePt t="40231" x="60325" y="2528888"/>
          <p14:tracePt t="40247" x="60325" y="2493963"/>
          <p14:tracePt t="40264" x="60325" y="2468563"/>
          <p14:tracePt t="40281" x="60325" y="2443163"/>
          <p14:tracePt t="40298" x="60325" y="2435225"/>
          <p14:tracePt t="40314" x="60325" y="2425700"/>
          <p14:tracePt t="40331" x="60325" y="2417763"/>
          <p14:tracePt t="40348" x="60325" y="2392363"/>
          <p14:tracePt t="40365" x="68263" y="2349500"/>
          <p14:tracePt t="40382" x="120650" y="2211388"/>
          <p14:tracePt t="40398" x="146050" y="2143125"/>
          <p14:tracePt t="40415" x="153988" y="2100263"/>
          <p14:tracePt t="40432" x="153988" y="2092325"/>
          <p14:tracePt t="40551" x="153988" y="2100263"/>
          <p14:tracePt t="40565" x="136525" y="2160588"/>
          <p14:tracePt t="40583" x="136525" y="2228850"/>
          <p14:tracePt t="40599" x="120650" y="2306638"/>
          <p14:tracePt t="40616" x="120650" y="2374900"/>
          <p14:tracePt t="40633" x="120650" y="2435225"/>
          <p14:tracePt t="40649" x="120650" y="2511425"/>
          <p14:tracePt t="40667" x="111125" y="2597150"/>
          <p14:tracePt t="40683" x="111125" y="2725738"/>
          <p14:tracePt t="40700" x="120650" y="2836863"/>
          <p14:tracePt t="40716" x="136525" y="2922588"/>
          <p14:tracePt t="40733" x="153988" y="2974975"/>
          <p14:tracePt t="40798" x="153988" y="2982913"/>
          <p14:tracePt t="40800" x="153988" y="3000375"/>
          <p14:tracePt t="40817" x="163513" y="3035300"/>
          <p14:tracePt t="40835" x="163513" y="3086100"/>
          <p14:tracePt t="40851" x="163513" y="3146425"/>
          <p14:tracePt t="40868" x="163513" y="3197225"/>
          <p14:tracePt t="40884" x="171450" y="3222625"/>
          <p14:tracePt t="40901" x="179388" y="3232150"/>
          <p14:tracePt t="41094" x="179388" y="3222625"/>
          <p14:tracePt t="41110" x="179388" y="3206750"/>
          <p14:tracePt t="41119" x="179388" y="3197225"/>
          <p14:tracePt t="41135" x="188913" y="3171825"/>
          <p14:tracePt t="41152" x="188913" y="3146425"/>
          <p14:tracePt t="41169" x="196850" y="3121025"/>
          <p14:tracePt t="41186" x="196850" y="3094038"/>
          <p14:tracePt t="41202" x="214313" y="3060700"/>
          <p14:tracePt t="41219" x="214313" y="3035300"/>
          <p14:tracePt t="41236" x="222250" y="3000375"/>
          <p14:tracePt t="41253" x="222250" y="2974975"/>
          <p14:tracePt t="41269" x="222250" y="2932113"/>
          <p14:tracePt t="41286" x="231775" y="2897188"/>
          <p14:tracePt t="41303" x="231775" y="2863850"/>
          <p14:tracePt t="41320" x="239713" y="2820988"/>
          <p14:tracePt t="41337" x="239713" y="2786063"/>
          <p14:tracePt t="41353" x="257175" y="2735263"/>
          <p14:tracePt t="41370" x="265113" y="2665413"/>
          <p14:tracePt t="41387" x="282575" y="2606675"/>
          <p14:tracePt t="41404" x="282575" y="2554288"/>
          <p14:tracePt t="41420" x="292100" y="2511425"/>
          <p14:tracePt t="41437" x="292100" y="2478088"/>
          <p14:tracePt t="41454" x="300038" y="2425700"/>
          <p14:tracePt t="41471" x="300038" y="2392363"/>
          <p14:tracePt t="41487" x="300038" y="2365375"/>
          <p14:tracePt t="41504" x="307975" y="2332038"/>
          <p14:tracePt t="41521" x="307975" y="2289175"/>
          <p14:tracePt t="41538" x="317500" y="2254250"/>
          <p14:tracePt t="41554" x="325438" y="2211388"/>
          <p14:tracePt t="41571" x="325438" y="2185988"/>
          <p14:tracePt t="41588" x="325438" y="2160588"/>
          <p14:tracePt t="41605" x="325438" y="2143125"/>
          <p14:tracePt t="41718" x="325438" y="2135188"/>
          <p14:tracePt t="41722" x="325438" y="2125663"/>
          <p14:tracePt t="41739" x="325438" y="2108200"/>
          <p14:tracePt t="41755" x="334963" y="2082800"/>
          <p14:tracePt t="41772" x="334963" y="2074863"/>
          <p14:tracePt t="42510" x="342900" y="2074863"/>
          <p14:tracePt t="42566" x="342900" y="2082800"/>
          <p14:tracePt t="42580" x="350838" y="2082800"/>
          <p14:tracePt t="42593" x="360363" y="2082800"/>
          <p14:tracePt t="42630" x="368300" y="2082800"/>
          <p14:tracePt t="42647" x="377825" y="2082800"/>
          <p14:tracePt t="42663" x="385763" y="2082800"/>
          <p14:tracePt t="42664" x="393700" y="2082800"/>
          <p14:tracePt t="42677" x="403225" y="2092325"/>
          <p14:tracePt t="42694" x="403225" y="2100263"/>
          <p14:tracePt t="42711" x="403225" y="2117725"/>
          <p14:tracePt t="42727" x="393700" y="2143125"/>
          <p14:tracePt t="42744" x="360363" y="2185988"/>
          <p14:tracePt t="42761" x="282575" y="2236788"/>
          <p14:tracePt t="42778" x="146050" y="2297113"/>
          <p14:tracePt t="42794" x="0" y="2374900"/>
          <p14:tracePt t="42811" x="0" y="2425700"/>
          <p14:tracePt t="42828" x="0" y="2451100"/>
          <p14:tracePt t="43070" x="7938" y="2451100"/>
          <p14:tracePt t="43078" x="77788" y="2451100"/>
          <p14:tracePt t="43096" x="171450" y="2451100"/>
          <p14:tracePt t="43113" x="196850" y="2435225"/>
          <p14:tracePt t="43130" x="206375" y="2425700"/>
          <p14:tracePt t="43146" x="214313" y="2417763"/>
          <p14:tracePt t="43206" x="214313" y="2408238"/>
          <p14:tracePt t="43261" x="222250" y="2408238"/>
          <p14:tracePt t="43734" x="231775" y="2408238"/>
          <p14:tracePt t="43736" x="239713" y="2408238"/>
          <p14:tracePt t="43830" x="249238" y="2408238"/>
          <p14:tracePt t="43862" x="257175" y="2408238"/>
          <p14:tracePt t="43863" x="265113" y="2408238"/>
          <p14:tracePt t="43884" x="274638" y="2408238"/>
          <p14:tracePt t="43900" x="282575" y="2417763"/>
          <p14:tracePt t="43917" x="300038" y="2417763"/>
          <p14:tracePt t="44030" x="307975" y="2417763"/>
          <p14:tracePt t="44070" x="317500" y="2417763"/>
          <p14:tracePt t="44078" x="317500" y="2425700"/>
          <p14:tracePt t="44085" x="334963" y="2425700"/>
          <p14:tracePt t="44101" x="350838" y="2435225"/>
          <p14:tracePt t="44118" x="360363" y="2435225"/>
          <p14:tracePt t="44135" x="377825" y="2435225"/>
          <p14:tracePt t="44152" x="377825" y="2443163"/>
          <p14:tracePt t="44168" x="385763" y="2443163"/>
          <p14:tracePt t="44207" x="385763" y="2451100"/>
          <p14:tracePt t="44208" x="393700" y="2451100"/>
          <p14:tracePt t="44219" x="411163" y="2460625"/>
          <p14:tracePt t="44236" x="436563" y="2478088"/>
          <p14:tracePt t="44252" x="471488" y="2493963"/>
          <p14:tracePt t="44269" x="506413" y="2511425"/>
          <p14:tracePt t="44269" x="514350" y="2520950"/>
          <p14:tracePt t="44286" x="539750" y="2536825"/>
          <p14:tracePt t="44302" x="557213" y="2546350"/>
          <p14:tracePt t="44319" x="582613" y="2554288"/>
          <p14:tracePt t="44336" x="617538" y="2579688"/>
          <p14:tracePt t="44353" x="668338" y="2606675"/>
          <p14:tracePt t="44370" x="763588" y="2657475"/>
          <p14:tracePt t="44386" x="935038" y="2725738"/>
          <p14:tracePt t="44403" x="1106488" y="2778125"/>
          <p14:tracePt t="44420" x="1250950" y="2828925"/>
          <p14:tracePt t="44437" x="1389063" y="2854325"/>
          <p14:tracePt t="44453" x="1593850" y="2889250"/>
          <p14:tracePt t="44470" x="1792288" y="2922588"/>
          <p14:tracePt t="44487" x="2065338" y="3000375"/>
          <p14:tracePt t="44504" x="2322513" y="3043238"/>
          <p14:tracePt t="44520" x="2649538" y="3111500"/>
          <p14:tracePt t="44538" x="3017838" y="3189288"/>
          <p14:tracePt t="44554" x="3206750" y="3206750"/>
          <p14:tracePt t="44571" x="3386138" y="3232150"/>
          <p14:tracePt t="44587" x="3575050" y="3257550"/>
          <p14:tracePt t="44604" x="3736975" y="3292475"/>
          <p14:tracePt t="44621" x="3968750" y="3351213"/>
          <p14:tracePt t="44621" x="4064000" y="3368675"/>
          <p14:tracePt t="44638" x="4260850" y="3411538"/>
          <p14:tracePt t="44655" x="4449763" y="3454400"/>
          <p14:tracePt t="44671" x="4578350" y="3471863"/>
          <p14:tracePt t="44688" x="4672013" y="3471863"/>
          <p14:tracePt t="44705" x="4740275" y="3479800"/>
          <p14:tracePt t="44722" x="4808538" y="3489325"/>
          <p14:tracePt t="44738" x="4868863" y="3489325"/>
          <p14:tracePt t="44755" x="5032375" y="3514725"/>
          <p14:tracePt t="44772" x="5203825" y="3514725"/>
          <p14:tracePt t="44789" x="5580063" y="3514725"/>
          <p14:tracePt t="44805" x="6378575" y="3489325"/>
          <p14:tracePt t="44822" x="6978650" y="3403600"/>
          <p14:tracePt t="44839" x="7329488" y="3317875"/>
          <p14:tracePt t="44856" x="7586663" y="3222625"/>
          <p14:tracePt t="44873" x="7680325" y="3171825"/>
          <p14:tracePt t="44889" x="7707313" y="3146425"/>
          <p14:tracePt t="44906" x="7707313" y="3128963"/>
          <p14:tracePt t="44923" x="7723188" y="3111500"/>
          <p14:tracePt t="44939" x="7740650" y="3094038"/>
          <p14:tracePt t="44956" x="7758113" y="3068638"/>
          <p14:tracePt t="44973" x="7758113" y="3017838"/>
          <p14:tracePt t="44990" x="7758113" y="2974975"/>
          <p14:tracePt t="45007" x="7740650" y="2906713"/>
          <p14:tracePt t="45023" x="7707313" y="2828925"/>
          <p14:tracePt t="45040" x="7654925" y="2725738"/>
          <p14:tracePt t="45057" x="7604125" y="2632075"/>
          <p14:tracePt t="45074" x="7526338" y="2503488"/>
          <p14:tracePt t="45090" x="7458075" y="2400300"/>
          <p14:tracePt t="45107" x="7397750" y="2306638"/>
          <p14:tracePt t="45124" x="7312025" y="2193925"/>
          <p14:tracePt t="45140" x="7269163" y="2117725"/>
          <p14:tracePt t="45157" x="7200900" y="2014538"/>
          <p14:tracePt t="45174" x="7158038" y="1954213"/>
          <p14:tracePt t="45191" x="7132638" y="1911350"/>
          <p14:tracePt t="45207" x="7107238" y="1885950"/>
          <p14:tracePt t="45224" x="7080250" y="1868488"/>
          <p14:tracePt t="45241" x="7046913" y="1851025"/>
          <p14:tracePt t="45258" x="7029450" y="1843088"/>
          <p14:tracePt t="45274" x="7011988" y="1835150"/>
          <p14:tracePt t="45291" x="6994525" y="1825625"/>
          <p14:tracePt t="45308" x="6986588" y="1825625"/>
          <p14:tracePt t="45325" x="6978650" y="1825625"/>
          <p14:tracePt t="45341" x="6926263" y="1825625"/>
          <p14:tracePt t="45359" x="6875463" y="1825625"/>
          <p14:tracePt t="45375" x="6823075" y="1825625"/>
          <p14:tracePt t="45392" x="6754813" y="1843088"/>
          <p14:tracePt t="45408" x="6661150" y="1885950"/>
          <p14:tracePt t="45425" x="6523038" y="1954213"/>
          <p14:tracePt t="45442" x="6446838" y="1997075"/>
          <p14:tracePt t="45459" x="6369050" y="2057400"/>
          <p14:tracePt t="45475" x="6308725" y="2100263"/>
          <p14:tracePt t="45492" x="6257925" y="2143125"/>
          <p14:tracePt t="45509" x="6207125" y="2193925"/>
          <p14:tracePt t="45526" x="6189663" y="2220913"/>
          <p14:tracePt t="45542" x="6172200" y="2263775"/>
          <p14:tracePt t="45559" x="6154738" y="2306638"/>
          <p14:tracePt t="45576" x="6146800" y="2357438"/>
          <p14:tracePt t="45593" x="6146800" y="2400300"/>
          <p14:tracePt t="45610" x="6146800" y="2425700"/>
          <p14:tracePt t="45626" x="6146800" y="2443163"/>
          <p14:tracePt t="45643" x="6154738" y="2478088"/>
          <p14:tracePt t="45660" x="6172200" y="2511425"/>
          <p14:tracePt t="45677" x="6189663" y="2536825"/>
          <p14:tracePt t="45693" x="6249988" y="2614613"/>
          <p14:tracePt t="45710" x="6275388" y="2649538"/>
          <p14:tracePt t="45727" x="6292850" y="2657475"/>
          <p14:tracePt t="45798" x="6292850" y="2665413"/>
          <p14:tracePt t="45814" x="6283325" y="2674938"/>
          <p14:tracePt t="45815" x="6275388" y="2674938"/>
          <p14:tracePt t="45827" x="6223000" y="2700338"/>
          <p14:tracePt t="45844" x="6129338" y="2725738"/>
          <p14:tracePt t="45861" x="5786438" y="2794000"/>
          <p14:tracePt t="45878" x="5383213" y="2846388"/>
          <p14:tracePt t="45895" x="4740275" y="2922588"/>
          <p14:tracePt t="45911" x="4200525" y="2974975"/>
          <p14:tracePt t="45928" x="3694113" y="2974975"/>
          <p14:tracePt t="45945" x="3479800" y="2974975"/>
          <p14:tracePt t="45961" x="3222625" y="2974975"/>
          <p14:tracePt t="45978" x="2897188" y="2974975"/>
          <p14:tracePt t="45995" x="2700338" y="2974975"/>
          <p14:tracePt t="46012" x="2563813" y="2965450"/>
          <p14:tracePt t="46029" x="2528888" y="2965450"/>
          <p14:tracePt t="46094" x="2528888" y="2957513"/>
          <p14:tracePt t="46126" x="2536825" y="2957513"/>
          <p14:tracePt t="46127" x="2554288" y="2949575"/>
          <p14:tracePt t="46146" x="2614613" y="2932113"/>
          <p14:tracePt t="46163" x="2778125" y="2932113"/>
          <p14:tracePt t="46179" x="3008313" y="2922588"/>
          <p14:tracePt t="46196" x="3386138" y="2914650"/>
          <p14:tracePt t="46213" x="3986213" y="2854325"/>
          <p14:tracePt t="46230" x="4303713" y="2828925"/>
          <p14:tracePt t="46246" x="4637088" y="2820988"/>
          <p14:tracePt t="46263" x="5237163" y="2820988"/>
          <p14:tracePt t="46280" x="5692775" y="2820988"/>
          <p14:tracePt t="46297" x="6292850" y="2820988"/>
          <p14:tracePt t="46313" x="6557963" y="2820988"/>
          <p14:tracePt t="46330" x="6746875" y="2820988"/>
          <p14:tracePt t="46347" x="6780213" y="2820988"/>
          <p14:tracePt t="46438" x="6789738" y="2820988"/>
          <p14:tracePt t="46441" x="6797675" y="2820988"/>
          <p14:tracePt t="46447" x="6823075" y="2820988"/>
          <p14:tracePt t="46464" x="6840538" y="2828925"/>
          <p14:tracePt t="46822" x="6850063" y="2828925"/>
          <p14:tracePt t="47166" x="6850063" y="2836863"/>
          <p14:tracePt t="47190" x="6850063" y="2854325"/>
          <p14:tracePt t="47191" x="6832600" y="2863850"/>
          <p14:tracePt t="47201" x="6815138" y="2897188"/>
          <p14:tracePt t="47218" x="6797675" y="2922588"/>
          <p14:tracePt t="47235" x="6780213" y="2974975"/>
          <p14:tracePt t="47252" x="6737350" y="3051175"/>
          <p14:tracePt t="47268" x="6704013" y="3136900"/>
          <p14:tracePt t="47285" x="6608763" y="3317875"/>
          <p14:tracePt t="47303" x="6523038" y="3429000"/>
          <p14:tracePt t="47319" x="6411913" y="3582988"/>
          <p14:tracePt t="47336" x="6300788" y="3711575"/>
          <p14:tracePt t="47352" x="6154738" y="3875088"/>
          <p14:tracePt t="47369" x="6043613" y="4021138"/>
          <p14:tracePt t="47386" x="5907088" y="4165600"/>
          <p14:tracePt t="47403" x="5794375" y="4286250"/>
          <p14:tracePt t="47419" x="5692775" y="4379913"/>
          <p14:tracePt t="47436" x="5537200" y="4508500"/>
          <p14:tracePt t="47453" x="5264150" y="4654550"/>
          <p14:tracePt t="47470" x="5100638" y="4722813"/>
          <p14:tracePt t="47486" x="4954588" y="4775200"/>
          <p14:tracePt t="47503" x="4826000" y="4808538"/>
          <p14:tracePt t="47520" x="4749800" y="4818063"/>
          <p14:tracePt t="47537" x="4654550" y="4783138"/>
          <p14:tracePt t="47553" x="4525963" y="4679950"/>
          <p14:tracePt t="47570" x="4346575" y="4518025"/>
          <p14:tracePt t="47587" x="4200525" y="4321175"/>
          <p14:tracePt t="47604" x="4046538" y="4097338"/>
          <p14:tracePt t="47621" x="3814763" y="3746500"/>
          <p14:tracePt t="47637" x="3635375" y="3360738"/>
          <p14:tracePt t="47654" x="3565525" y="3189288"/>
          <p14:tracePt t="47671" x="3454400" y="2992438"/>
          <p14:tracePt t="47688" x="3300413" y="2735263"/>
          <p14:tracePt t="47704" x="3189288" y="2571750"/>
          <p14:tracePt t="47721" x="3068638" y="2382838"/>
          <p14:tracePt t="47738" x="3025775" y="2254250"/>
          <p14:tracePt t="47755" x="2992438" y="2135188"/>
          <p14:tracePt t="47771" x="2965450" y="2057400"/>
          <p14:tracePt t="47788" x="2957513" y="1989138"/>
          <p14:tracePt t="47805" x="2906713" y="1903413"/>
          <p14:tracePt t="47822" x="2786063" y="1817688"/>
          <p14:tracePt t="47838" x="2536825" y="1722438"/>
          <p14:tracePt t="47855" x="2160588" y="1620838"/>
          <p14:tracePt t="47872" x="1697038" y="1543050"/>
          <p14:tracePt t="47889" x="1346200" y="1517650"/>
          <p14:tracePt t="47905" x="1054100" y="1517650"/>
          <p14:tracePt t="47923" x="796925" y="1517650"/>
          <p14:tracePt t="47939" x="685800" y="1508125"/>
          <p14:tracePt t="47982" x="685800" y="1500188"/>
          <p14:tracePt t="47988" x="685800" y="1492250"/>
          <p14:tracePt t="48054" x="677863" y="1492250"/>
          <p14:tracePt t="48062" x="650875" y="1492250"/>
          <p14:tracePt t="48073" x="592138" y="1492250"/>
          <p14:tracePt t="48090" x="574675" y="1492250"/>
          <p14:tracePt t="48106" x="565150" y="1492250"/>
          <p14:tracePt t="48123" x="565150" y="1482725"/>
          <p14:tracePt t="48140" x="565150" y="1474788"/>
          <p14:tracePt t="48157" x="582613" y="1457325"/>
          <p14:tracePt t="48174" x="600075" y="1449388"/>
          <p14:tracePt t="48190" x="608013" y="1439863"/>
          <p14:tracePt t="48294" x="617538" y="1439863"/>
          <p14:tracePt t="48310" x="617538" y="1431925"/>
          <p14:tracePt t="48326" x="617538" y="1422400"/>
          <p14:tracePt t="48327" x="625475" y="1422400"/>
          <p14:tracePt t="48341" x="642938" y="1406525"/>
          <p14:tracePt t="48358" x="668338" y="1389063"/>
          <p14:tracePt t="48374" x="677863" y="1389063"/>
          <p14:tracePt t="48391" x="693738" y="1379538"/>
          <p14:tracePt t="48408" x="720725" y="1379538"/>
          <p14:tracePt t="48425" x="763588" y="1379538"/>
          <p14:tracePt t="48441" x="857250" y="1389063"/>
          <p14:tracePt t="48458" x="977900" y="1397000"/>
          <p14:tracePt t="48475" x="1139825" y="1397000"/>
          <p14:tracePt t="48492" x="1250950" y="1397000"/>
          <p14:tracePt t="48508" x="1422400" y="1397000"/>
          <p14:tracePt t="48526" x="1593850" y="1397000"/>
          <p14:tracePt t="48542" x="1714500" y="1397000"/>
          <p14:tracePt t="48559" x="1835150" y="1414463"/>
          <p14:tracePt t="48576" x="1989138" y="1414463"/>
          <p14:tracePt t="48592" x="2160588" y="1414463"/>
          <p14:tracePt t="48609" x="2392363" y="1414463"/>
          <p14:tracePt t="48626" x="2571750" y="1379538"/>
          <p14:tracePt t="48644" x="2743200" y="1354138"/>
          <p14:tracePt t="48660" x="2863850" y="1336675"/>
          <p14:tracePt t="48677" x="2922588" y="1328738"/>
          <p14:tracePt t="48694" x="3008313" y="1328738"/>
          <p14:tracePt t="48711" x="3035300" y="1328738"/>
          <p14:tracePt t="48727" x="3043238" y="1328738"/>
          <p14:tracePt t="48744" x="3060700" y="1328738"/>
          <p14:tracePt t="48761" x="3086100" y="1328738"/>
          <p14:tracePt t="48778" x="3103563" y="1328738"/>
          <p14:tracePt t="48794" x="3121025" y="1328738"/>
          <p14:tracePt t="48879" x="3111500" y="1328738"/>
          <p14:tracePt t="48887" x="3094038" y="1336675"/>
          <p14:tracePt t="48897" x="3043238" y="1354138"/>
          <p14:tracePt t="48912" x="2982913" y="1354138"/>
          <p14:tracePt t="48929" x="2914650" y="1363663"/>
          <p14:tracePt t="48945" x="2794000" y="1371600"/>
          <p14:tracePt t="48962" x="2700338" y="1371600"/>
          <p14:tracePt t="48979" x="2528888" y="1371600"/>
          <p14:tracePt t="48996" x="2332038" y="1379538"/>
          <p14:tracePt t="49012" x="2057400" y="1389063"/>
          <p14:tracePt t="49029" x="1808163" y="1406525"/>
          <p14:tracePt t="49046" x="1517650" y="1431925"/>
          <p14:tracePt t="49046" x="1397000" y="1439863"/>
          <p14:tracePt t="49063" x="1174750" y="1449388"/>
          <p14:tracePt t="49079" x="977900" y="1465263"/>
          <p14:tracePt t="49096" x="908050" y="1465263"/>
          <p14:tracePt t="49113" x="839788" y="1465263"/>
          <p14:tracePt t="49130" x="771525" y="1465263"/>
          <p14:tracePt t="49146" x="625475" y="1457325"/>
          <p14:tracePt t="49163" x="488950" y="1457325"/>
          <p14:tracePt t="49180" x="368300" y="1457325"/>
          <p14:tracePt t="49197" x="342900" y="1457325"/>
          <p14:tracePt t="49239" x="342900" y="1465263"/>
          <p14:tracePt t="49247" x="385763" y="1474788"/>
          <p14:tracePt t="49249" x="471488" y="1500188"/>
          <p14:tracePt t="49264" x="592138" y="1568450"/>
          <p14:tracePt t="49280" x="728663" y="1671638"/>
          <p14:tracePt t="49297" x="935038" y="1843088"/>
          <p14:tracePt t="49314" x="1122363" y="2092325"/>
          <p14:tracePt t="49331" x="1482725" y="2554288"/>
          <p14:tracePt t="49348" x="1808163" y="3017838"/>
          <p14:tracePt t="49364" x="2263775" y="3678238"/>
          <p14:tracePt t="49381" x="2622550" y="4251325"/>
          <p14:tracePt t="49398" x="2949575" y="4732338"/>
          <p14:tracePt t="49414" x="3240088" y="5126038"/>
          <p14:tracePt t="49431" x="3368675" y="5307013"/>
          <p14:tracePt t="49448" x="3471863" y="5443538"/>
          <p14:tracePt t="49465" x="3549650" y="5546725"/>
          <p14:tracePt t="49482" x="3582988" y="5597525"/>
          <p14:tracePt t="49498" x="3600450" y="5622925"/>
          <p14:tracePt t="49515" x="3600450" y="5640388"/>
          <p14:tracePt t="49532" x="3608388" y="5683250"/>
          <p14:tracePt t="49548" x="3608388" y="5803900"/>
          <p14:tracePt t="49565" x="3608388" y="6035675"/>
          <p14:tracePt t="49582" x="3608388" y="6386513"/>
          <p14:tracePt t="49599" x="3651250" y="6600825"/>
          <p14:tracePt t="49615" x="3694113" y="6746875"/>
          <p14:tracePt t="49632" x="3729038" y="6840538"/>
          <p14:tracePt t="49649" x="3763963" y="6850063"/>
          <p14:tracePt t="49666" x="3797300" y="6789738"/>
          <p14:tracePt t="49683" x="3840163" y="6618288"/>
          <p14:tracePt t="49699" x="3832225" y="6403975"/>
          <p14:tracePt t="49717" x="3703638" y="6026150"/>
          <p14:tracePt t="49733" x="3497263" y="5692775"/>
          <p14:tracePt t="49750" x="3325813" y="5468938"/>
          <p14:tracePt t="49750" x="3232150" y="5357813"/>
          <p14:tracePt t="49767" x="3111500" y="5246688"/>
          <p14:tracePt t="49783" x="3051175" y="5186363"/>
          <p14:tracePt t="49800" x="3051175" y="5151438"/>
          <p14:tracePt t="49817" x="3051175" y="5143500"/>
          <p14:tracePt t="49833" x="3051175" y="5135563"/>
          <p14:tracePt t="49927" x="3051175" y="5143500"/>
          <p14:tracePt t="49934" x="3043238" y="5186363"/>
          <p14:tracePt t="49952" x="3035300" y="5229225"/>
          <p14:tracePt t="49967" x="3035300" y="5264150"/>
          <p14:tracePt t="49984" x="3025775" y="5297488"/>
          <p14:tracePt t="50001" x="3025775" y="5314950"/>
          <p14:tracePt t="50018" x="3025775" y="5349875"/>
          <p14:tracePt t="50034" x="3043238" y="5375275"/>
          <p14:tracePt t="50051" x="3051175" y="5418138"/>
          <p14:tracePt t="50068" x="3060700" y="5451475"/>
          <p14:tracePt t="50085" x="3078163" y="5503863"/>
          <p14:tracePt t="50101" x="3121025" y="5589588"/>
          <p14:tracePt t="50119" x="3146425" y="5632450"/>
          <p14:tracePt t="50135" x="3163888" y="5649913"/>
          <p14:tracePt t="50318" x="3171825" y="5649913"/>
          <p14:tracePt t="50326" x="3179763" y="5649913"/>
          <p14:tracePt t="50336" x="3197225" y="5649913"/>
          <p14:tracePt t="50353" x="3222625" y="5649913"/>
          <p14:tracePt t="50370" x="3249613" y="5649913"/>
          <p14:tracePt t="50386" x="3292475" y="5649913"/>
          <p14:tracePt t="50403" x="3368675" y="5657850"/>
          <p14:tracePt t="50420" x="3454400" y="5657850"/>
          <p14:tracePt t="50437" x="3557588" y="5665788"/>
          <p14:tracePt t="50453" x="3651250" y="5665788"/>
          <p14:tracePt t="50453" x="3711575" y="5665788"/>
          <p14:tracePt t="50470" x="3797300" y="5665788"/>
          <p14:tracePt t="50487" x="3865563" y="5665788"/>
          <p14:tracePt t="50504" x="3935413" y="5675313"/>
          <p14:tracePt t="50520" x="3986213" y="5675313"/>
          <p14:tracePt t="50537" x="4029075" y="5675313"/>
          <p14:tracePt t="50554" x="4114800" y="5683250"/>
          <p14:tracePt t="50571" x="4217988" y="5692775"/>
          <p14:tracePt t="50588" x="4354513" y="5700713"/>
          <p14:tracePt t="50604" x="4492625" y="5708650"/>
          <p14:tracePt t="50621" x="4621213" y="5726113"/>
          <p14:tracePt t="50638" x="4765675" y="5743575"/>
          <p14:tracePt t="50655" x="4878388" y="5751513"/>
          <p14:tracePt t="50671" x="4954588" y="5751513"/>
          <p14:tracePt t="50688" x="5092700" y="5751513"/>
          <p14:tracePt t="50705" x="5194300" y="5751513"/>
          <p14:tracePt t="50722" x="5349875" y="5768975"/>
          <p14:tracePt t="50738" x="5468938" y="5778500"/>
          <p14:tracePt t="50755" x="5597525" y="5778500"/>
          <p14:tracePt t="50772" x="5692775" y="5778500"/>
          <p14:tracePt t="50789" x="5811838" y="5778500"/>
          <p14:tracePt t="50805" x="5889625" y="5761038"/>
          <p14:tracePt t="50822" x="6026150" y="5751513"/>
          <p14:tracePt t="50839" x="6094413" y="5743575"/>
          <p14:tracePt t="50856" x="6172200" y="5743575"/>
          <p14:tracePt t="50872" x="6240463" y="5743575"/>
          <p14:tracePt t="50889" x="6343650" y="5743575"/>
          <p14:tracePt t="50906" x="6464300" y="5735638"/>
          <p14:tracePt t="50922" x="6635750" y="5726113"/>
          <p14:tracePt t="50939" x="6772275" y="5700713"/>
          <p14:tracePt t="50956" x="6908800" y="5675313"/>
          <p14:tracePt t="50974" x="7021513" y="5657850"/>
          <p14:tracePt t="50989" x="7158038" y="5632450"/>
          <p14:tracePt t="51007" x="7251700" y="5632450"/>
          <p14:tracePt t="51023" x="7346950" y="5632450"/>
          <p14:tracePt t="51040" x="7440613" y="5632450"/>
          <p14:tracePt t="51057" x="7535863" y="5614988"/>
          <p14:tracePt t="51074" x="7697788" y="5572125"/>
          <p14:tracePt t="51090" x="7826375" y="5537200"/>
          <p14:tracePt t="51107" x="7964488" y="5503863"/>
          <p14:tracePt t="51124" x="8023225" y="5478463"/>
          <p14:tracePt t="51140" x="8040688" y="5468938"/>
          <p14:tracePt t="51263" x="8050213" y="5468938"/>
          <p14:tracePt t="51278" x="8058150" y="5468938"/>
          <p14:tracePt t="51291" x="8066088" y="5468938"/>
          <p14:tracePt t="51293" x="8075613" y="5468938"/>
          <p14:tracePt t="51308" x="8101013" y="5494338"/>
          <p14:tracePt t="51325" x="8135938" y="5521325"/>
          <p14:tracePt t="51341" x="8161338" y="5537200"/>
          <p14:tracePt t="51358" x="8169275" y="5546725"/>
          <p14:tracePt t="51423" x="8178800" y="5554663"/>
          <p14:tracePt t="51424" x="8204200" y="5580063"/>
          <p14:tracePt t="51442" x="8289925" y="5632450"/>
          <p14:tracePt t="51459" x="8375650" y="5683250"/>
          <p14:tracePt t="51475" x="8401050" y="5708650"/>
          <p14:tracePt t="51492" x="8408988" y="5718175"/>
          <p14:tracePt t="51558" x="8401050" y="5718175"/>
          <p14:tracePt t="51576" x="8383588" y="5708650"/>
          <p14:tracePt t="51577" x="8366125" y="5700713"/>
          <p14:tracePt t="51593" x="8358188" y="5700713"/>
          <p14:tracePt t="51610" x="8340725" y="5700713"/>
          <p14:tracePt t="51626" x="8332788" y="5700713"/>
          <p14:tracePt t="51775" x="8323263" y="5700713"/>
          <p14:tracePt t="51776" x="8297863" y="5700713"/>
          <p14:tracePt t="51794" x="8247063" y="5700713"/>
          <p14:tracePt t="51811" x="8169275" y="5700713"/>
          <p14:tracePt t="51827" x="8040688" y="5700713"/>
          <p14:tracePt t="51844" x="7929563" y="5700713"/>
          <p14:tracePt t="51861" x="7766050" y="5700713"/>
          <p14:tracePt t="51878" x="7594600" y="5700713"/>
          <p14:tracePt t="51895" x="7508875" y="5700713"/>
          <p14:tracePt t="51911" x="7432675" y="5700713"/>
          <p14:tracePt t="51928" x="7337425" y="5700713"/>
          <p14:tracePt t="51945" x="7243763" y="5700713"/>
          <p14:tracePt t="51962" x="7115175" y="5700713"/>
          <p14:tracePt t="51979" x="6961188" y="5700713"/>
          <p14:tracePt t="51995" x="6754813" y="5700713"/>
          <p14:tracePt t="52012" x="6532563" y="5700713"/>
          <p14:tracePt t="52029" x="6308725" y="5700713"/>
          <p14:tracePt t="52045" x="6137275" y="5700713"/>
          <p14:tracePt t="52045" x="6103938" y="5700713"/>
          <p14:tracePt t="52062" x="6061075" y="5692775"/>
          <p14:tracePt t="52079" x="6043613" y="5683250"/>
          <p14:tracePt t="52096" x="6026150" y="5683250"/>
          <p14:tracePt t="52112" x="5975350" y="5683250"/>
          <p14:tracePt t="52129" x="5907088" y="5683250"/>
          <p14:tracePt t="52146" x="5751513" y="5683250"/>
          <p14:tracePt t="52162" x="5589588" y="5683250"/>
          <p14:tracePt t="52179" x="5349875" y="5683250"/>
          <p14:tracePt t="52196" x="5160963" y="5683250"/>
          <p14:tracePt t="52213" x="5006975" y="5683250"/>
          <p14:tracePt t="52230" x="4929188" y="5683250"/>
          <p14:tracePt t="52230" x="4903788" y="5683250"/>
          <p14:tracePt t="52247" x="4860925" y="5683250"/>
          <p14:tracePt t="52263" x="4826000" y="5683250"/>
          <p14:tracePt t="52280" x="4775200" y="5683250"/>
          <p14:tracePt t="52297" x="4679950" y="5683250"/>
          <p14:tracePt t="52314" x="4594225" y="5683250"/>
          <p14:tracePt t="52330" x="4508500" y="5683250"/>
          <p14:tracePt t="52347" x="4422775" y="5683250"/>
          <p14:tracePt t="52364" x="4371975" y="5675313"/>
          <p14:tracePt t="52381" x="4321175" y="5675313"/>
          <p14:tracePt t="52397" x="4278313" y="5675313"/>
          <p14:tracePt t="52414" x="4200525" y="5675313"/>
          <p14:tracePt t="52431" x="4140200" y="5665788"/>
          <p14:tracePt t="52447" x="4089400" y="5665788"/>
          <p14:tracePt t="52464" x="4037013" y="5657850"/>
          <p14:tracePt t="52481" x="3968750" y="5657850"/>
          <p14:tracePt t="52498" x="3908425" y="5649913"/>
          <p14:tracePt t="52514" x="3814763" y="5632450"/>
          <p14:tracePt t="52531" x="3668713" y="5632450"/>
          <p14:tracePt t="52548" x="3532188" y="5632450"/>
          <p14:tracePt t="52565" x="3403600" y="5632450"/>
          <p14:tracePt t="52581" x="3317875" y="5632450"/>
          <p14:tracePt t="52599" x="3308350" y="5622925"/>
          <p14:tracePt t="52654" x="3308350" y="5614988"/>
          <p14:tracePt t="52806" x="3317875" y="5614988"/>
          <p14:tracePt t="52816" x="3317875" y="5607050"/>
          <p14:tracePt t="52894" x="3317875" y="5614988"/>
          <p14:tracePt t="52902" x="3317875" y="5657850"/>
          <p14:tracePt t="52917" x="3292475" y="5708650"/>
          <p14:tracePt t="52933" x="3282950" y="5778500"/>
          <p14:tracePt t="52933" x="3265488" y="5803900"/>
          <p14:tracePt t="52950" x="3249613" y="5864225"/>
          <p14:tracePt t="52967" x="3222625" y="5897563"/>
          <p14:tracePt t="52984" x="3197225" y="5932488"/>
          <p14:tracePt t="53000" x="3179763" y="5957888"/>
          <p14:tracePt t="53017" x="3171825" y="5965825"/>
          <p14:tracePt t="53034" x="3154363" y="5992813"/>
          <p14:tracePt t="53051" x="3111500" y="6026150"/>
          <p14:tracePt t="53067" x="3078163" y="6061075"/>
          <p14:tracePt t="53084" x="3060700" y="6078538"/>
          <p14:tracePt t="53166" x="3060700" y="6069013"/>
          <p14:tracePt t="53170" x="3060700" y="6061075"/>
          <p14:tracePt t="53185" x="3060700" y="6051550"/>
          <p14:tracePt t="53470" x="3068638" y="6051550"/>
          <p14:tracePt t="53478" x="3086100" y="6051550"/>
          <p14:tracePt t="53487" x="3111500" y="6051550"/>
          <p14:tracePt t="53503" x="3154363" y="6051550"/>
          <p14:tracePt t="53520" x="3197225" y="6051550"/>
          <p14:tracePt t="53537" x="3249613" y="6051550"/>
          <p14:tracePt t="53554" x="3300413" y="6051550"/>
          <p14:tracePt t="53570" x="3378200" y="6051550"/>
          <p14:tracePt t="53587" x="3454400" y="6051550"/>
          <p14:tracePt t="53604" x="3565525" y="6051550"/>
          <p14:tracePt t="53621" x="3660775" y="6051550"/>
          <p14:tracePt t="53637" x="3763963" y="6051550"/>
          <p14:tracePt t="53654" x="3883025" y="6051550"/>
          <p14:tracePt t="53671" x="3986213" y="6061075"/>
          <p14:tracePt t="53688" x="4079875" y="6069013"/>
          <p14:tracePt t="53704" x="4225925" y="6086475"/>
          <p14:tracePt t="53721" x="4389438" y="6086475"/>
          <p14:tracePt t="53738" x="4594225" y="6086475"/>
          <p14:tracePt t="53755" x="4775200" y="6094413"/>
          <p14:tracePt t="53771" x="4964113" y="6094413"/>
          <p14:tracePt t="53788" x="5118100" y="6086475"/>
          <p14:tracePt t="53805" x="5280025" y="6078538"/>
          <p14:tracePt t="53822" x="5435600" y="6069013"/>
          <p14:tracePt t="53838" x="5554663" y="6069013"/>
          <p14:tracePt t="53855" x="5649913" y="6069013"/>
          <p14:tracePt t="53872" x="5786438" y="6061075"/>
          <p14:tracePt t="53889" x="5932488" y="6061075"/>
          <p14:tracePt t="53905" x="6121400" y="6061075"/>
          <p14:tracePt t="53922" x="6292850" y="6069013"/>
          <p14:tracePt t="53939" x="6489700" y="6078538"/>
          <p14:tracePt t="53955" x="6635750" y="6078538"/>
          <p14:tracePt t="53972" x="6772275" y="6078538"/>
          <p14:tracePt t="53989" x="6908800" y="6086475"/>
          <p14:tracePt t="53989" x="6961188" y="6086475"/>
          <p14:tracePt t="54007" x="7072313" y="6111875"/>
          <p14:tracePt t="54023" x="7175500" y="6129338"/>
          <p14:tracePt t="54040" x="7354888" y="6154738"/>
          <p14:tracePt t="54056" x="7526338" y="6172200"/>
          <p14:tracePt t="54073" x="7750175" y="6172200"/>
          <p14:tracePt t="54090" x="7921625" y="6172200"/>
          <p14:tracePt t="54107" x="8066088" y="6172200"/>
          <p14:tracePt t="54123" x="8118475" y="6172200"/>
          <p14:tracePt t="54140" x="8126413" y="6172200"/>
          <p14:tracePt t="54183" x="8135938" y="6172200"/>
          <p14:tracePt t="54191" x="8151813" y="6172200"/>
          <p14:tracePt t="54207" x="8178800" y="6172200"/>
          <p14:tracePt t="54224" x="8229600" y="6172200"/>
          <p14:tracePt t="54240" x="8289925" y="6172200"/>
          <p14:tracePt t="54257" x="8358188" y="6172200"/>
          <p14:tracePt t="54274" x="8383588" y="6172200"/>
          <p14:tracePt t="54342" x="8375650" y="6172200"/>
          <p14:tracePt t="54359" x="8366125" y="6172200"/>
          <p14:tracePt t="54360" x="8350250" y="6172200"/>
          <p14:tracePt t="54375" x="8340725" y="6172200"/>
          <p14:tracePt t="54509" x="8332788" y="6172200"/>
          <p14:tracePt t="54511" x="8323263" y="6172200"/>
          <p14:tracePt t="54525" x="8297863" y="6180138"/>
          <p14:tracePt t="54542" x="8280400" y="6180138"/>
          <p14:tracePt t="54559" x="8272463" y="6180138"/>
          <p14:tracePt t="54662" x="8264525" y="6180138"/>
          <p14:tracePt t="54679" x="8255000" y="6180138"/>
          <p14:tracePt t="54680" x="8237538" y="6180138"/>
          <p14:tracePt t="54693" x="8204200" y="6180138"/>
          <p14:tracePt t="54693" x="8178800" y="6180138"/>
          <p14:tracePt t="54710" x="8126413" y="6180138"/>
          <p14:tracePt t="54726" x="8075613" y="6180138"/>
          <p14:tracePt t="54743" x="8032750" y="6180138"/>
          <p14:tracePt t="54760" x="8015288" y="6180138"/>
          <p14:tracePt t="54777" x="7997825" y="6180138"/>
          <p14:tracePt t="54793" x="7980363" y="6180138"/>
          <p14:tracePt t="54810" x="7937500" y="6180138"/>
          <p14:tracePt t="54827" x="7835900" y="6172200"/>
          <p14:tracePt t="54844" x="7723188" y="6172200"/>
          <p14:tracePt t="54861" x="7543800" y="6154738"/>
          <p14:tracePt t="54877" x="7294563" y="6154738"/>
          <p14:tracePt t="54894" x="7080250" y="6154738"/>
          <p14:tracePt t="54911" x="6892925" y="6154738"/>
          <p14:tracePt t="54928" x="6711950" y="6146800"/>
          <p14:tracePt t="54944" x="6515100" y="6129338"/>
          <p14:tracePt t="54961" x="6265863" y="6103938"/>
          <p14:tracePt t="54978" x="5743575" y="6026150"/>
          <p14:tracePt t="54995" x="5289550" y="5975350"/>
          <p14:tracePt t="55012" x="4689475" y="5880100"/>
          <p14:tracePt t="55028" x="4268788" y="5846763"/>
          <p14:tracePt t="55045" x="3840163" y="5794375"/>
          <p14:tracePt t="55062" x="3608388" y="5778500"/>
          <p14:tracePt t="55062" x="3514725" y="5768975"/>
          <p14:tracePt t="55078" x="3335338" y="5735638"/>
          <p14:tracePt t="55095" x="3249613" y="5726113"/>
          <p14:tracePt t="55112" x="3171825" y="5718175"/>
          <p14:tracePt t="55129" x="3060700" y="5692775"/>
          <p14:tracePt t="55145" x="2828925" y="5640388"/>
          <p14:tracePt t="55162" x="2579688" y="5589588"/>
          <p14:tracePt t="55179" x="2211388" y="5494338"/>
          <p14:tracePt t="55196" x="1928813" y="5443538"/>
          <p14:tracePt t="55212" x="1722438" y="5408613"/>
          <p14:tracePt t="55229" x="1500188" y="5365750"/>
          <p14:tracePt t="55229" x="1422400" y="5357813"/>
          <p14:tracePt t="55246" x="1320800" y="5340350"/>
          <p14:tracePt t="55263" x="1285875" y="5332413"/>
          <p14:tracePt t="55280" x="1250950" y="5332413"/>
          <p14:tracePt t="55296" x="1208088" y="5332413"/>
          <p14:tracePt t="55313" x="1165225" y="5332413"/>
          <p14:tracePt t="55330" x="1114425" y="5357813"/>
          <p14:tracePt t="55347" x="1063625" y="5375275"/>
          <p14:tracePt t="55363" x="1003300" y="5408613"/>
          <p14:tracePt t="55380" x="950913" y="5443538"/>
          <p14:tracePt t="55397" x="917575" y="5468938"/>
          <p14:tracePt t="55414" x="882650" y="5521325"/>
          <p14:tracePt t="55430" x="874713" y="5554663"/>
          <p14:tracePt t="55447" x="874713" y="5597525"/>
          <p14:tracePt t="55464" x="892175" y="5649913"/>
          <p14:tracePt t="55480" x="925513" y="5718175"/>
          <p14:tracePt t="55497" x="977900" y="5786438"/>
          <p14:tracePt t="55514" x="1011238" y="5846763"/>
          <p14:tracePt t="55531" x="1063625" y="5907088"/>
          <p14:tracePt t="55547" x="1131888" y="5957888"/>
          <p14:tracePt t="55564" x="1208088" y="6008688"/>
          <p14:tracePt t="55581" x="1293813" y="6061075"/>
          <p14:tracePt t="55581" x="1354138" y="6086475"/>
          <p14:tracePt t="55598" x="1508125" y="6164263"/>
          <p14:tracePt t="55614" x="1663700" y="6232525"/>
          <p14:tracePt t="55631" x="1885950" y="6308725"/>
          <p14:tracePt t="55648" x="2039938" y="6361113"/>
          <p14:tracePt t="55665" x="2193925" y="6403975"/>
          <p14:tracePt t="55682" x="2271713" y="6411913"/>
          <p14:tracePt t="55699" x="2365375" y="6411913"/>
          <p14:tracePt t="55715" x="2478088" y="6411913"/>
          <p14:tracePt t="55732" x="2597150" y="6403975"/>
          <p14:tracePt t="55749" x="2700338" y="6361113"/>
          <p14:tracePt t="55766" x="2778125" y="6318250"/>
          <p14:tracePt t="55782" x="2820988" y="6257925"/>
          <p14:tracePt t="55799" x="2828925" y="6257925"/>
          <p14:tracePt t="55870" x="2836863" y="6257925"/>
          <p14:tracePt t="55878" x="2846388" y="6257925"/>
          <p14:tracePt t="55883" x="2871788" y="6275388"/>
          <p14:tracePt t="55899" x="2940050" y="6308725"/>
          <p14:tracePt t="55916" x="3078163" y="6369050"/>
          <p14:tracePt t="55933" x="3249613" y="6429375"/>
          <p14:tracePt t="55950" x="3565525" y="6532563"/>
          <p14:tracePt t="55966" x="3711575" y="6565900"/>
          <p14:tracePt t="55983" x="3840163" y="6600825"/>
          <p14:tracePt t="56000" x="3908425" y="6618288"/>
          <p14:tracePt t="56017" x="3986213" y="6643688"/>
          <p14:tracePt t="56034" x="4064000" y="6651625"/>
          <p14:tracePt t="56050" x="4140200" y="6661150"/>
          <p14:tracePt t="56067" x="4251325" y="6669088"/>
          <p14:tracePt t="56084" x="4406900" y="6678613"/>
          <p14:tracePt t="56100" x="4525963" y="6678613"/>
          <p14:tracePt t="56117" x="4654550" y="6678613"/>
          <p14:tracePt t="56134" x="4800600" y="6678613"/>
          <p14:tracePt t="56151" x="4894263" y="6661150"/>
          <p14:tracePt t="56168" x="4997450" y="6661150"/>
          <p14:tracePt t="56184" x="5135563" y="6651625"/>
          <p14:tracePt t="56201" x="5237163" y="6651625"/>
          <p14:tracePt t="56218" x="5400675" y="6651625"/>
          <p14:tracePt t="56235" x="5529263" y="6651625"/>
          <p14:tracePt t="56251" x="5649913" y="6635750"/>
          <p14:tracePt t="56268" x="5700713" y="6618288"/>
          <p14:tracePt t="56285" x="5726113" y="6583363"/>
          <p14:tracePt t="56302" x="5735638" y="6540500"/>
          <p14:tracePt t="56318" x="5735638" y="6507163"/>
          <p14:tracePt t="56335" x="5735638" y="6472238"/>
          <p14:tracePt t="56352" x="5735638" y="6446838"/>
          <p14:tracePt t="56369" x="5735638" y="6403975"/>
          <p14:tracePt t="56385" x="5708650" y="6351588"/>
          <p14:tracePt t="56402" x="5692775" y="6318250"/>
          <p14:tracePt t="56419" x="5665788" y="6292850"/>
          <p14:tracePt t="56436" x="5649913" y="6275388"/>
          <p14:tracePt t="56452" x="5622925" y="6257925"/>
          <p14:tracePt t="56469" x="5614988" y="6249988"/>
          <p14:tracePt t="56486" x="5597525" y="6240463"/>
          <p14:tracePt t="56503" x="5564188" y="6240463"/>
          <p14:tracePt t="56520" x="5529263" y="6223000"/>
          <p14:tracePt t="56536" x="5486400" y="6223000"/>
          <p14:tracePt t="56553" x="5443538" y="6215063"/>
          <p14:tracePt t="56570" x="5418138" y="6215063"/>
          <p14:tracePt t="56587" x="5375275" y="6207125"/>
          <p14:tracePt t="56603" x="5332413" y="6189663"/>
          <p14:tracePt t="56620" x="5272088" y="6172200"/>
          <p14:tracePt t="56637" x="5186363" y="6146800"/>
          <p14:tracePt t="56654" x="5022850" y="6094413"/>
          <p14:tracePt t="56670" x="4911725" y="6069013"/>
          <p14:tracePt t="56687" x="4826000" y="6051550"/>
          <p14:tracePt t="56704" x="4757738" y="6035675"/>
          <p14:tracePt t="56720" x="4714875" y="6018213"/>
          <p14:tracePt t="56737" x="4679950" y="6008688"/>
          <p14:tracePt t="56754" x="4654550" y="5992813"/>
          <p14:tracePt t="56771" x="4629150" y="5975350"/>
          <p14:tracePt t="56788" x="4603750" y="5957888"/>
          <p14:tracePt t="56804" x="4568825" y="5915025"/>
          <p14:tracePt t="56821" x="4500563" y="5829300"/>
          <p14:tracePt t="56821" x="4432300" y="5751513"/>
          <p14:tracePt t="56838" x="4260850" y="5597525"/>
          <p14:tracePt t="56855" x="3935413" y="5280025"/>
          <p14:tracePt t="56871" x="3592513" y="4954588"/>
          <p14:tracePt t="56888" x="3222625" y="4568825"/>
          <p14:tracePt t="56905" x="3008313" y="4329113"/>
          <p14:tracePt t="56921" x="2846388" y="4140200"/>
          <p14:tracePt t="56939" x="2700338" y="3943350"/>
          <p14:tracePt t="56955" x="2614613" y="3806825"/>
          <p14:tracePt t="56972" x="2520950" y="3694113"/>
          <p14:tracePt t="56989" x="2451100" y="3617913"/>
          <p14:tracePt t="57006" x="2357438" y="3489325"/>
          <p14:tracePt t="57022" x="2339975" y="3411538"/>
          <p14:tracePt t="57039" x="2332038" y="3351213"/>
          <p14:tracePt t="57056" x="2332038" y="3222625"/>
          <p14:tracePt t="57072" x="2322513" y="3017838"/>
          <p14:tracePt t="57089" x="2306638" y="2854325"/>
          <p14:tracePt t="57106" x="2306638" y="2700338"/>
          <p14:tracePt t="57123" x="2339975" y="2579688"/>
          <p14:tracePt t="57139" x="2435225" y="2417763"/>
          <p14:tracePt t="57156" x="2536825" y="2263775"/>
          <p14:tracePt t="57173" x="2665413" y="2100263"/>
          <p14:tracePt t="57173" x="2717800" y="2039938"/>
          <p14:tracePt t="57190" x="2897188" y="1817688"/>
          <p14:tracePt t="57223" x="2957513" y="1739900"/>
          <p14:tracePt t="57240" x="3000375" y="1689100"/>
          <p14:tracePt t="57257" x="3043238" y="1646238"/>
          <p14:tracePt t="57273" x="3078163" y="1611313"/>
          <p14:tracePt t="57290" x="3094038" y="1593850"/>
          <p14:tracePt t="57307" x="3111500" y="1577975"/>
          <p14:tracePt t="57324" x="3121025" y="1560513"/>
          <p14:tracePt t="57340" x="3136900" y="1543050"/>
          <p14:tracePt t="57357" x="3163888" y="1508125"/>
          <p14:tracePt t="57374" x="3197225" y="1465263"/>
          <p14:tracePt t="57391" x="3222625" y="1431925"/>
          <p14:tracePt t="57407" x="3240088" y="1406525"/>
          <p14:tracePt t="57424" x="3257550" y="1371600"/>
          <p14:tracePt t="57441" x="3265488" y="1354138"/>
          <p14:tracePt t="57458" x="3282950" y="1328738"/>
          <p14:tracePt t="57475" x="3300413" y="1277938"/>
          <p14:tracePt t="57491" x="3335338" y="1225550"/>
          <p14:tracePt t="57508" x="3360738" y="1182688"/>
          <p14:tracePt t="57525" x="3368675" y="1157288"/>
          <p14:tracePt t="57542" x="3378200" y="1157288"/>
          <p14:tracePt t="57638" x="3378200" y="1149350"/>
          <p14:tracePt t="57640" x="3394075" y="1139825"/>
          <p14:tracePt t="57659" x="3403600" y="1131888"/>
          <p14:tracePt t="57726" x="3403600" y="1139825"/>
          <p14:tracePt t="57730" x="3403600" y="1182688"/>
          <p14:tracePt t="57743" x="3386138" y="1225550"/>
          <p14:tracePt t="57759" x="3386138" y="1268413"/>
          <p14:tracePt t="57776" x="3386138" y="1293813"/>
          <p14:tracePt t="57846" x="3386138" y="1303338"/>
          <p14:tracePt t="57862" x="3386138" y="1311275"/>
          <p14:tracePt t="57877" x="3394075" y="1346200"/>
          <p14:tracePt t="57878" x="3403600" y="1363663"/>
          <p14:tracePt t="57894" x="3436938" y="1492250"/>
          <p14:tracePt t="57910" x="3454400" y="1611313"/>
          <p14:tracePt t="57927" x="3463925" y="1808163"/>
          <p14:tracePt t="57944" x="3463925" y="1989138"/>
          <p14:tracePt t="57961" x="3463925" y="2125663"/>
          <p14:tracePt t="57977" x="3463925" y="2193925"/>
          <p14:tracePt t="57994" x="3463925" y="2228850"/>
          <p14:tracePt t="58011" x="3471863" y="2263775"/>
          <p14:tracePt t="58028" x="3471863" y="2297113"/>
          <p14:tracePt t="58044" x="3479800" y="2349500"/>
          <p14:tracePt t="58062" x="3479800" y="2435225"/>
          <p14:tracePt t="58078" x="3479800" y="2563813"/>
          <p14:tracePt t="58095" x="3489325" y="2640013"/>
          <p14:tracePt t="58111" x="3489325" y="2700338"/>
          <p14:tracePt t="58128" x="3489325" y="2760663"/>
          <p14:tracePt t="58145" x="3489325" y="2794000"/>
          <p14:tracePt t="58162" x="3497263" y="2828925"/>
          <p14:tracePt t="58178" x="3497263" y="2871788"/>
          <p14:tracePt t="58195" x="3506788" y="2906713"/>
          <p14:tracePt t="58212" x="3506788" y="2949575"/>
          <p14:tracePt t="58229" x="3506788" y="3017838"/>
          <p14:tracePt t="58245" x="3514725" y="3111500"/>
          <p14:tracePt t="58262" x="3514725" y="3197225"/>
          <p14:tracePt t="58279" x="3514725" y="3232150"/>
          <p14:tracePt t="58296" x="3514725" y="3249613"/>
          <p14:tracePt t="58358" x="3514725" y="3232150"/>
          <p14:tracePt t="58365" x="3514725" y="3189288"/>
          <p14:tracePt t="58380" x="3514725" y="3136900"/>
          <p14:tracePt t="58396" x="3514725" y="3043238"/>
          <p14:tracePt t="58413" x="3514725" y="2974975"/>
          <p14:tracePt t="58430" x="3514725" y="2854325"/>
          <p14:tracePt t="58446" x="3514725" y="2778125"/>
          <p14:tracePt t="58463" x="3514725" y="2682875"/>
          <p14:tracePt t="58480" x="3514725" y="2606675"/>
          <p14:tracePt t="58497" x="3514725" y="2536825"/>
          <p14:tracePt t="58513" x="3522663" y="2408238"/>
          <p14:tracePt t="58530" x="3532188" y="2271713"/>
          <p14:tracePt t="58547" x="3565525" y="2143125"/>
          <p14:tracePt t="58564" x="3582988" y="2006600"/>
          <p14:tracePt t="58580" x="3617913" y="1878013"/>
          <p14:tracePt t="58597" x="3643313" y="1749425"/>
          <p14:tracePt t="58614" x="3686175" y="1593850"/>
          <p14:tracePt t="58631" x="3694113" y="1517650"/>
          <p14:tracePt t="58648" x="3694113" y="1482725"/>
          <p14:tracePt t="58664" x="3694113" y="1457325"/>
          <p14:tracePt t="58681" x="3694113" y="1449388"/>
          <p14:tracePt t="58698" x="3694113" y="1431925"/>
          <p14:tracePt t="58715" x="3694113" y="1379538"/>
          <p14:tracePt t="58732" x="3711575" y="1320800"/>
          <p14:tracePt t="58748" x="3711575" y="1250950"/>
          <p14:tracePt t="58765" x="3721100" y="1235075"/>
          <p14:tracePt t="58782" x="3721100" y="1200150"/>
          <p14:tracePt t="59022" x="3721100" y="1208088"/>
          <p14:tracePt t="59030" x="3721100" y="1260475"/>
          <p14:tracePt t="59050" x="3711575" y="1320800"/>
          <p14:tracePt t="59067" x="3703638" y="1371600"/>
          <p14:tracePt t="59083" x="3694113" y="1406525"/>
          <p14:tracePt t="59100" x="3694113" y="1439863"/>
          <p14:tracePt t="59117" x="3694113" y="1457325"/>
          <p14:tracePt t="59117" x="3694113" y="1474788"/>
          <p14:tracePt t="59134" x="3694113" y="1500188"/>
          <p14:tracePt t="59150" x="3703638" y="1550988"/>
          <p14:tracePt t="59167" x="3721100" y="1620838"/>
          <p14:tracePt t="59184" x="3729038" y="1697038"/>
          <p14:tracePt t="59201" x="3736975" y="1817688"/>
          <p14:tracePt t="59217" x="3746500" y="1963738"/>
          <p14:tracePt t="59234" x="3754438" y="2125663"/>
          <p14:tracePt t="59251" x="3754438" y="2246313"/>
          <p14:tracePt t="59268" x="3754438" y="2332038"/>
          <p14:tracePt t="59284" x="3754438" y="2392363"/>
          <p14:tracePt t="59301" x="3763963" y="2443163"/>
          <p14:tracePt t="59301" x="3763963" y="2460625"/>
          <p14:tracePt t="59318" x="3763963" y="2503488"/>
          <p14:tracePt t="59335" x="3763963" y="2536825"/>
          <p14:tracePt t="59351" x="3763963" y="2589213"/>
          <p14:tracePt t="59368" x="3763963" y="2640013"/>
          <p14:tracePt t="59385" x="3754438" y="2725738"/>
          <p14:tracePt t="59402" x="3754438" y="2803525"/>
          <p14:tracePt t="59418" x="3746500" y="2854325"/>
          <p14:tracePt t="59435" x="3746500" y="2889250"/>
          <p14:tracePt t="59452" x="3746500" y="2914650"/>
          <p14:tracePt t="59469" x="3746500" y="2922588"/>
          <p14:tracePt t="59798" x="3736975" y="2922588"/>
          <p14:tracePt t="59803" x="3736975" y="2932113"/>
          <p14:tracePt t="59820" x="3729038" y="2982913"/>
          <p14:tracePt t="59837" x="3703638" y="3232150"/>
          <p14:tracePt t="59854" x="3686175" y="3463925"/>
          <p14:tracePt t="59871" x="3625850" y="3968750"/>
          <p14:tracePt t="59888" x="3592513" y="4389438"/>
          <p14:tracePt t="59905" x="3549650" y="4886325"/>
          <p14:tracePt t="59921" x="3549650" y="5221288"/>
          <p14:tracePt t="59938" x="3549650" y="5580063"/>
          <p14:tracePt t="59955" x="3565525" y="5975350"/>
          <p14:tracePt t="59972" x="3608388" y="6249988"/>
          <p14:tracePt t="59988" x="3643313" y="6454775"/>
          <p14:tracePt t="60005" x="3678238" y="6557963"/>
          <p14:tracePt t="60022" x="3703638" y="6608763"/>
          <p14:tracePt t="60039" x="3711575" y="6608763"/>
          <p14:tracePt t="60055" x="3711575" y="6618288"/>
          <p14:tracePt t="60072" x="3711575" y="6626225"/>
          <p14:tracePt t="60089" x="3721100" y="6651625"/>
          <p14:tracePt t="60105" x="3746500" y="6694488"/>
          <p14:tracePt t="60122" x="3797300" y="6754813"/>
          <p14:tracePt t="60139" x="3832225" y="6807200"/>
          <p14:tracePt t="60156" x="3857625" y="6832600"/>
          <p14:tracePt t="60172" x="3857625" y="6840538"/>
          <p14:tracePt t="60302" x="3857625" y="6832600"/>
          <p14:tracePt t="60323" x="3857625" y="6823075"/>
          <p14:tracePt t="60342" x="3857625" y="6815138"/>
          <p14:tracePt t="60344" x="3857625" y="6807200"/>
          <p14:tracePt t="60357" x="3857625" y="6797675"/>
          <p14:tracePt t="60373" x="3857625" y="6780213"/>
          <p14:tracePt t="60414" x="3857625" y="6772275"/>
          <p14:tracePt t="60415" x="3849688" y="6772275"/>
          <p14:tracePt t="60424" x="3840163" y="6754813"/>
          <p14:tracePt t="60463" x="3840163" y="6746875"/>
          <p14:tracePt t="60464" x="3832225" y="6746875"/>
          <p14:tracePt t="60510" x="3832225" y="6737350"/>
          <p14:tracePt t="60654" x="3840163" y="6737350"/>
          <p14:tracePt t="60656" x="3849688" y="6737350"/>
          <p14:tracePt t="60675" x="3857625" y="6729413"/>
          <p14:tracePt t="60692" x="3865563" y="6729413"/>
          <p14:tracePt t="60709" x="3883025" y="6721475"/>
          <p14:tracePt t="60725" x="3917950" y="6704013"/>
          <p14:tracePt t="60742" x="3935413" y="6704013"/>
          <p14:tracePt t="60759" x="3968750" y="6704013"/>
          <p14:tracePt t="60776" x="3986213" y="6694488"/>
          <p14:tracePt t="60793" x="4021138" y="6694488"/>
          <p14:tracePt t="60809" x="4046538" y="6694488"/>
          <p14:tracePt t="60826" x="4071938" y="6694488"/>
          <p14:tracePt t="60843" x="4089400" y="6694488"/>
          <p14:tracePt t="60860" x="4097338" y="6686550"/>
          <p14:tracePt t="60876" x="4106863" y="6686550"/>
          <p14:tracePt t="60950" x="4114800" y="6686550"/>
          <p14:tracePt t="60960" x="4122738" y="6686550"/>
          <p14:tracePt t="60961" x="4157663" y="6686550"/>
          <p14:tracePt t="60977" x="4192588" y="6686550"/>
          <p14:tracePt t="60994" x="4217988" y="6686550"/>
          <p14:tracePt t="61010" x="4243388" y="6686550"/>
          <p14:tracePt t="61027" x="4260850" y="6686550"/>
          <p14:tracePt t="61044" x="4286250" y="6678613"/>
          <p14:tracePt t="61061" x="4311650" y="6678613"/>
          <p14:tracePt t="61077" x="4389438" y="6669088"/>
          <p14:tracePt t="61095" x="4449763" y="6669088"/>
          <p14:tracePt t="61111" x="4500563" y="6669088"/>
          <p14:tracePt t="61128" x="4543425" y="6669088"/>
          <p14:tracePt t="61144" x="4568825" y="6669088"/>
          <p14:tracePt t="61310" x="4578350" y="6669088"/>
          <p14:tracePt t="61534" x="4586288" y="6669088"/>
          <p14:tracePt t="61559" x="4594225" y="6669088"/>
          <p14:tracePt t="61574" x="4611688" y="6661150"/>
          <p14:tracePt t="61591" x="4629150" y="6661150"/>
          <p14:tracePt t="61599" x="4646613" y="6661150"/>
          <p14:tracePt t="61600" x="4654550" y="6661150"/>
          <p14:tracePt t="61613" x="4697413" y="6651625"/>
          <p14:tracePt t="61630" x="4722813" y="6651625"/>
          <p14:tracePt t="61647" x="4749800" y="6651625"/>
          <p14:tracePt t="61664" x="4775200" y="6651625"/>
          <p14:tracePt t="61680" x="4792663" y="6643688"/>
          <p14:tracePt t="61697" x="4800600" y="6635750"/>
          <p14:tracePt t="61714" x="4800600" y="6626225"/>
          <p14:tracePt t="61731" x="4818063" y="6626225"/>
          <p14:tracePt t="61823" x="4826000" y="6626225"/>
          <p14:tracePt t="61835" x="4843463" y="6626225"/>
          <p14:tracePt t="61848" x="4851400" y="6626225"/>
          <p14:tracePt t="61865" x="4860925" y="6626225"/>
          <p14:tracePt t="61882" x="4894263" y="6618288"/>
          <p14:tracePt t="61898" x="4937125" y="6608763"/>
          <p14:tracePt t="61915" x="4972050" y="6608763"/>
          <p14:tracePt t="61932" x="5014913" y="6608763"/>
          <p14:tracePt t="61949" x="5057775" y="6608763"/>
          <p14:tracePt t="61965" x="5143500" y="6626225"/>
          <p14:tracePt t="61983" x="5186363" y="6635750"/>
          <p14:tracePt t="61999" x="5211763" y="6643688"/>
          <p14:tracePt t="62016" x="5221288" y="6643688"/>
          <p14:tracePt t="62032" x="5229225" y="6643688"/>
          <p14:tracePt t="63078" x="5237163" y="6643688"/>
          <p14:tracePt t="63088" x="5254625" y="6643688"/>
          <p14:tracePt t="63105" x="5264150" y="6643688"/>
          <p14:tracePt t="63123" x="5289550" y="6643688"/>
          <p14:tracePt t="63139" x="5314950" y="6643688"/>
          <p14:tracePt t="63156" x="5332413" y="6643688"/>
          <p14:tracePt t="63172" x="5357813" y="6643688"/>
          <p14:tracePt t="63189" x="5375275" y="6643688"/>
          <p14:tracePt t="63189" x="5383213" y="6643688"/>
          <p14:tracePt t="63206" x="5400675" y="6626225"/>
          <p14:tracePt t="63223" x="5408613" y="6626225"/>
          <p14:tracePt t="63239" x="5418138" y="6626225"/>
          <p14:tracePt t="63256" x="5426075" y="6626225"/>
          <p14:tracePt t="63273" x="5435600" y="6626225"/>
          <p14:tracePt t="63290" x="5451475" y="6618288"/>
          <p14:tracePt t="63306" x="5468938" y="6618288"/>
          <p14:tracePt t="63323" x="5478463" y="6618288"/>
          <p14:tracePt t="63339" x="5494338" y="6608763"/>
          <p14:tracePt t="63356" x="5521325" y="6600825"/>
          <p14:tracePt t="63373" x="5537200" y="6600825"/>
          <p14:tracePt t="63390" x="5546725" y="6592888"/>
          <p14:tracePt t="63462" x="5554663" y="6592888"/>
          <p14:tracePt t="64397" x="0" y="0"/>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
          <p:cNvGraphicFramePr>
            <a:graphicFrameLocks noGrp="1" noChangeAspect="1"/>
          </p:cNvGraphicFramePr>
          <p:nvPr>
            <p:ph idx="1"/>
          </p:nvPr>
        </p:nvGraphicFramePr>
        <p:xfrm>
          <a:off x="0" y="2852738"/>
          <a:ext cx="9144000" cy="3441700"/>
        </p:xfrm>
        <a:graphic>
          <a:graphicData uri="http://schemas.openxmlformats.org/presentationml/2006/ole">
            <mc:AlternateContent xmlns:mc="http://schemas.openxmlformats.org/markup-compatibility/2006">
              <mc:Choice xmlns:v="urn:schemas-microsoft-com:vml" Requires="v">
                <p:oleObj spid="_x0000_s16393" name="Visio" r:id="rId5" imgW="4627254" imgH="1243555" progId="Visio.Drawing.6">
                  <p:embed/>
                </p:oleObj>
              </mc:Choice>
              <mc:Fallback>
                <p:oleObj name="Visio" r:id="rId5" imgW="4627254" imgH="1243555"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852738"/>
                        <a:ext cx="9144000" cy="3441700"/>
                      </a:xfrm>
                      <a:prstGeom prst="rect">
                        <a:avLst/>
                      </a:prstGeom>
                      <a:solidFill>
                        <a:srgbClr val="CCFFCC"/>
                      </a:solidFill>
                      <a:ln w="12700" cap="sq" cmpd="sng">
                        <a:solidFill>
                          <a:schemeClr val="bg2"/>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Text Box 7"/>
          <p:cNvSpPr txBox="1">
            <a:spLocks noChangeArrowheads="1"/>
          </p:cNvSpPr>
          <p:nvPr/>
        </p:nvSpPr>
        <p:spPr bwMode="auto">
          <a:xfrm>
            <a:off x="250825" y="476250"/>
            <a:ext cx="8424863"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latin typeface="Times New Roman" pitchFamily="18" charset="0"/>
              </a:rPr>
              <a:t>例</a:t>
            </a:r>
            <a:r>
              <a:rPr kumimoji="1" lang="en-US" altLang="zh-CN" sz="2400" b="1">
                <a:latin typeface="Times New Roman" pitchFamily="18" charset="0"/>
              </a:rPr>
              <a:t>2</a:t>
            </a:r>
            <a:r>
              <a:rPr kumimoji="1" lang="en-US" altLang="zh-CN" sz="2400">
                <a:latin typeface="Times New Roman" pitchFamily="18" charset="0"/>
              </a:rPr>
              <a:t>  </a:t>
            </a:r>
            <a:r>
              <a:rPr kumimoji="1" lang="zh-CN" altLang="en-US" sz="2400" b="1">
                <a:latin typeface="Times New Roman" pitchFamily="18" charset="0"/>
              </a:rPr>
              <a:t>计算下列线译码电路中存储器的地址范围：</a:t>
            </a:r>
          </a:p>
          <a:p>
            <a:pPr eaLnBrk="1" hangingPunct="1">
              <a:spcBef>
                <a:spcPct val="50000"/>
              </a:spcBef>
            </a:pPr>
            <a:r>
              <a:rPr kumimoji="1" lang="zh-CN" altLang="en-US" sz="2400" b="1">
                <a:latin typeface="Times New Roman" pitchFamily="18" charset="0"/>
              </a:rPr>
              <a:t>当</a:t>
            </a:r>
            <a:r>
              <a:rPr kumimoji="1" lang="en-US" altLang="zh-CN" sz="2400" b="1">
                <a:latin typeface="Times New Roman" pitchFamily="18" charset="0"/>
              </a:rPr>
              <a:t>P2.4=1</a:t>
            </a:r>
            <a:r>
              <a:rPr kumimoji="1" lang="zh-CN" altLang="en-US" sz="2400" b="1">
                <a:latin typeface="Times New Roman" pitchFamily="18" charset="0"/>
              </a:rPr>
              <a:t>时，</a:t>
            </a:r>
            <a:r>
              <a:rPr kumimoji="1" lang="en-US" altLang="zh-CN" sz="2400" b="1">
                <a:latin typeface="Times New Roman" pitchFamily="18" charset="0"/>
              </a:rPr>
              <a:t>CE2=0</a:t>
            </a:r>
          </a:p>
          <a:p>
            <a:pPr eaLnBrk="1" hangingPunct="1">
              <a:spcBef>
                <a:spcPct val="50000"/>
              </a:spcBef>
            </a:pPr>
            <a:r>
              <a:rPr kumimoji="1" lang="zh-CN" altLang="en-US" sz="2400" b="1">
                <a:latin typeface="Times New Roman" pitchFamily="18" charset="0"/>
              </a:rPr>
              <a:t>当</a:t>
            </a:r>
            <a:r>
              <a:rPr kumimoji="1" lang="en-US" altLang="zh-CN" sz="2400" b="1">
                <a:latin typeface="Times New Roman" pitchFamily="18" charset="0"/>
              </a:rPr>
              <a:t>P2.4=0 </a:t>
            </a:r>
            <a:r>
              <a:rPr kumimoji="1" lang="zh-CN" altLang="en-US" sz="2400" b="1">
                <a:latin typeface="Times New Roman" pitchFamily="18" charset="0"/>
              </a:rPr>
              <a:t>时，</a:t>
            </a:r>
            <a:r>
              <a:rPr kumimoji="1" lang="en-US" altLang="zh-CN" sz="2400" b="1">
                <a:latin typeface="Times New Roman" pitchFamily="18" charset="0"/>
              </a:rPr>
              <a:t>CE1=0</a:t>
            </a:r>
          </a:p>
          <a:p>
            <a:pPr eaLnBrk="1" hangingPunct="1">
              <a:spcBef>
                <a:spcPct val="50000"/>
              </a:spcBef>
            </a:pPr>
            <a:r>
              <a:rPr kumimoji="1" lang="zh-CN" altLang="en-US" sz="2400" b="1">
                <a:latin typeface="Times New Roman" pitchFamily="18" charset="0"/>
              </a:rPr>
              <a:t>字选地址依然为</a:t>
            </a:r>
            <a:r>
              <a:rPr kumimoji="1" lang="en-US" altLang="zh-CN" sz="2400" b="1">
                <a:latin typeface="Times New Roman" pitchFamily="18" charset="0"/>
              </a:rPr>
              <a:t>A11~A0,</a:t>
            </a:r>
            <a:r>
              <a:rPr kumimoji="1" lang="zh-CN" altLang="en-US" sz="2400" b="1">
                <a:latin typeface="Times New Roman" pitchFamily="18" charset="0"/>
              </a:rPr>
              <a:t>地址排列如下：</a:t>
            </a:r>
          </a:p>
        </p:txBody>
      </p:sp>
      <p:sp>
        <p:nvSpPr>
          <p:cNvPr id="16388" name="Line 8"/>
          <p:cNvSpPr>
            <a:spLocks noChangeShapeType="1"/>
          </p:cNvSpPr>
          <p:nvPr/>
        </p:nvSpPr>
        <p:spPr bwMode="auto">
          <a:xfrm>
            <a:off x="2233613" y="1052513"/>
            <a:ext cx="431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389" name="Line 9"/>
          <p:cNvSpPr>
            <a:spLocks noChangeShapeType="1"/>
          </p:cNvSpPr>
          <p:nvPr/>
        </p:nvSpPr>
        <p:spPr bwMode="auto">
          <a:xfrm>
            <a:off x="2320925" y="1609725"/>
            <a:ext cx="431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Sld>
  <p:clrMapOvr>
    <a:masterClrMapping/>
  </p:clrMapOvr>
  <p:transition advTm="4495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15" x="788988" y="2836863"/>
          <p14:tracePt t="2024" x="796925" y="2846388"/>
          <p14:tracePt t="2025" x="831850" y="2879725"/>
          <p14:tracePt t="2040" x="839788" y="2897188"/>
          <p14:tracePt t="2057" x="849313" y="2914650"/>
          <p14:tracePt t="2073" x="857250" y="2932113"/>
          <p14:tracePt t="2090" x="874713" y="2957513"/>
          <p14:tracePt t="2107" x="900113" y="2992438"/>
          <p14:tracePt t="2124" x="917575" y="3035300"/>
          <p14:tracePt t="2140" x="942975" y="3078163"/>
          <p14:tracePt t="2157" x="960438" y="3121025"/>
          <p14:tracePt t="2174" x="960438" y="3136900"/>
          <p14:tracePt t="2191" x="968375" y="3171825"/>
          <p14:tracePt t="2207" x="977900" y="3197225"/>
          <p14:tracePt t="2224" x="985838" y="3214688"/>
          <p14:tracePt t="2241" x="985838" y="3240088"/>
          <p14:tracePt t="2258" x="993775" y="3292475"/>
          <p14:tracePt t="2275" x="993775" y="3343275"/>
          <p14:tracePt t="2291" x="1003300" y="3403600"/>
          <p14:tracePt t="2308" x="1011238" y="3454400"/>
          <p14:tracePt t="2325" x="1011238" y="3514725"/>
          <p14:tracePt t="2341" x="1011238" y="3575050"/>
          <p14:tracePt t="2358" x="1011238" y="3617913"/>
          <p14:tracePt t="2358" x="1011238" y="3643313"/>
          <p14:tracePt t="2375" x="1011238" y="3703638"/>
          <p14:tracePt t="2392" x="993775" y="3779838"/>
          <p14:tracePt t="2409" x="977900" y="3857625"/>
          <p14:tracePt t="2425" x="977900" y="3900488"/>
          <p14:tracePt t="2442" x="960438" y="3951288"/>
          <p14:tracePt t="2459" x="950913" y="3994150"/>
          <p14:tracePt t="2476" x="950913" y="4037013"/>
          <p14:tracePt t="2492" x="935038" y="4079875"/>
          <p14:tracePt t="2509" x="917575" y="4122738"/>
          <p14:tracePt t="2526" x="892175" y="4175125"/>
          <p14:tracePt t="2543" x="839788" y="4225925"/>
          <p14:tracePt t="2559" x="796925" y="4278313"/>
          <p14:tracePt t="2576" x="779463" y="4303713"/>
          <p14:tracePt t="2593" x="754063" y="4321175"/>
          <p14:tracePt t="2610" x="728663" y="4337050"/>
          <p14:tracePt t="2626" x="703263" y="4364038"/>
          <p14:tracePt t="2643" x="660400" y="4379913"/>
          <p14:tracePt t="2660" x="617538" y="4406900"/>
          <p14:tracePt t="2676" x="582613" y="4422775"/>
          <p14:tracePt t="2693" x="549275" y="4440238"/>
          <p14:tracePt t="2710" x="506413" y="4457700"/>
          <p14:tracePt t="2727" x="463550" y="4465638"/>
          <p14:tracePt t="2744" x="403225" y="4475163"/>
          <p14:tracePt t="2761" x="317500" y="4508500"/>
          <p14:tracePt t="2777" x="222250" y="4543425"/>
          <p14:tracePt t="2794" x="120650" y="4551363"/>
          <p14:tracePt t="2811" x="85725" y="4551363"/>
          <p14:tracePt t="2828" x="77788" y="4551363"/>
          <p14:tracePt t="3047" x="77788" y="4543425"/>
          <p14:tracePt t="3111" x="77788" y="4535488"/>
          <p14:tracePt t="3127" x="85725" y="4518025"/>
          <p14:tracePt t="3146" x="111125" y="4508500"/>
          <p14:tracePt t="3163" x="153988" y="4492625"/>
          <p14:tracePt t="3179" x="179388" y="4492625"/>
          <p14:tracePt t="3196" x="222250" y="4483100"/>
          <p14:tracePt t="3213" x="257175" y="4465638"/>
          <p14:tracePt t="3229" x="300038" y="4465638"/>
          <p14:tracePt t="3246" x="368300" y="4449763"/>
          <p14:tracePt t="3263" x="549275" y="4440238"/>
          <p14:tracePt t="3280" x="703263" y="4440238"/>
          <p14:tracePt t="3297" x="874713" y="4440238"/>
          <p14:tracePt t="3313" x="1011238" y="4440238"/>
          <p14:tracePt t="3331" x="1131888" y="4432300"/>
          <p14:tracePt t="3347" x="1182688" y="4414838"/>
          <p14:tracePt t="3364" x="1200150" y="4414838"/>
          <p14:tracePt t="3380" x="1200150" y="4406900"/>
          <p14:tracePt t="3471" x="1208088" y="4406900"/>
          <p14:tracePt t="3479" x="1217613" y="4397375"/>
          <p14:tracePt t="3498" x="1225550" y="4397375"/>
          <p14:tracePt t="3515" x="1225550" y="4389438"/>
          <p14:tracePt t="3531" x="1235075" y="4389438"/>
          <p14:tracePt t="3568" x="1243013" y="4389438"/>
          <p14:tracePt t="3568" x="1250950" y="4379913"/>
          <p14:tracePt t="3582" x="1260475" y="4379913"/>
          <p14:tracePt t="3598" x="1277938" y="4364038"/>
          <p14:tracePt t="3615" x="1293813" y="4337050"/>
          <p14:tracePt t="3632" x="1311275" y="4329113"/>
          <p14:tracePt t="3649" x="1328738" y="4321175"/>
          <p14:tracePt t="3665" x="1354138" y="4303713"/>
          <p14:tracePt t="3682" x="1371600" y="4303713"/>
          <p14:tracePt t="3699" x="1379538" y="4303713"/>
          <p14:tracePt t="3716" x="1389063" y="4303713"/>
          <p14:tracePt t="3767" x="1397000" y="4303713"/>
          <p14:tracePt t="3772" x="1397000" y="4294188"/>
          <p14:tracePt t="3782" x="1406525" y="4286250"/>
          <p14:tracePt t="3799" x="1414463" y="4286250"/>
          <p14:tracePt t="3816" x="1422400" y="4278313"/>
          <p14:tracePt t="3833" x="1439863" y="4278313"/>
          <p14:tracePt t="3850" x="1449388" y="4260850"/>
          <p14:tracePt t="3866" x="1465263" y="4251325"/>
          <p14:tracePt t="3883" x="1492250" y="4235450"/>
          <p14:tracePt t="3900" x="1550988" y="4217988"/>
          <p14:tracePt t="3917" x="1593850" y="4192588"/>
          <p14:tracePt t="3934" x="1636713" y="4175125"/>
          <p14:tracePt t="3950" x="1671638" y="4157663"/>
          <p14:tracePt t="3950" x="1697038" y="4140200"/>
          <p14:tracePt t="3967" x="1731963" y="4114800"/>
          <p14:tracePt t="3984" x="1792288" y="4089400"/>
          <p14:tracePt t="4001" x="1860550" y="4054475"/>
          <p14:tracePt t="4017" x="1920875" y="4029075"/>
          <p14:tracePt t="4034" x="1989138" y="4003675"/>
          <p14:tracePt t="4051" x="2032000" y="3994150"/>
          <p14:tracePt t="4067" x="2074863" y="3978275"/>
          <p14:tracePt t="4084" x="2092325" y="3968750"/>
          <p14:tracePt t="4101" x="2100263" y="3960813"/>
          <p14:tracePt t="4118" x="2117725" y="3960813"/>
          <p14:tracePt t="4134" x="2143125" y="3951288"/>
          <p14:tracePt t="4151" x="2160588" y="3935413"/>
          <p14:tracePt t="4168" x="2178050" y="3935413"/>
          <p14:tracePt t="4185" x="2178050" y="3917950"/>
          <p14:tracePt t="4201" x="2185988" y="3908425"/>
          <p14:tracePt t="4218" x="2185988" y="3883025"/>
          <p14:tracePt t="4235" x="2203450" y="3857625"/>
          <p14:tracePt t="4252" x="2220913" y="3832225"/>
          <p14:tracePt t="4268" x="2236788" y="3814763"/>
          <p14:tracePt t="4285" x="2246313" y="3806825"/>
          <p14:tracePt t="4302" x="2246313" y="3789363"/>
          <p14:tracePt t="4319" x="2246313" y="3763963"/>
          <p14:tracePt t="4336" x="2246313" y="3736975"/>
          <p14:tracePt t="4353" x="2246313" y="3686175"/>
          <p14:tracePt t="4369" x="2254250" y="3625850"/>
          <p14:tracePt t="4386" x="2263775" y="3575050"/>
          <p14:tracePt t="4402" x="2263775" y="3489325"/>
          <p14:tracePt t="4419" x="2263775" y="3429000"/>
          <p14:tracePt t="4436" x="2263775" y="3351213"/>
          <p14:tracePt t="4453" x="2246313" y="3265488"/>
          <p14:tracePt t="4469" x="2228850" y="3171825"/>
          <p14:tracePt t="4487" x="2193925" y="3035300"/>
          <p14:tracePt t="4504" x="2160588" y="2906713"/>
          <p14:tracePt t="4520" x="2125663" y="2803525"/>
          <p14:tracePt t="4537" x="2100263" y="2735263"/>
          <p14:tracePt t="4553" x="2074863" y="2708275"/>
          <p14:tracePt t="4570" x="2057400" y="2692400"/>
          <p14:tracePt t="4587" x="2039938" y="2665413"/>
          <p14:tracePt t="4604" x="2022475" y="2640013"/>
          <p14:tracePt t="4620" x="2006600" y="2614613"/>
          <p14:tracePt t="4637" x="1989138" y="2589213"/>
          <p14:tracePt t="4654" x="1971675" y="2563813"/>
          <p14:tracePt t="4671" x="1928813" y="2493963"/>
          <p14:tracePt t="4687" x="1911350" y="2460625"/>
          <p14:tracePt t="4704" x="1885950" y="2425700"/>
          <p14:tracePt t="4721" x="1868488" y="2400300"/>
          <p14:tracePt t="4738" x="1860550" y="2349500"/>
          <p14:tracePt t="4754" x="1843088" y="2314575"/>
          <p14:tracePt t="4771" x="1825625" y="2263775"/>
          <p14:tracePt t="4788" x="1817688" y="2211388"/>
          <p14:tracePt t="4805" x="1808163" y="2160588"/>
          <p14:tracePt t="4821" x="1808163" y="2117725"/>
          <p14:tracePt t="4838" x="1808163" y="2082800"/>
          <p14:tracePt t="4855" x="1817688" y="2039938"/>
          <p14:tracePt t="4872" x="1825625" y="2014538"/>
          <p14:tracePt t="4888" x="1835150" y="1989138"/>
          <p14:tracePt t="4905" x="1835150" y="1979613"/>
          <p14:tracePt t="4922" x="1843088" y="1963738"/>
          <p14:tracePt t="4960" x="1843088" y="1954213"/>
          <p14:tracePt t="4983" x="1851025" y="1946275"/>
          <p14:tracePt t="4991" x="1851025" y="1936750"/>
          <p14:tracePt t="5008" x="1851025" y="1928813"/>
          <p14:tracePt t="5009" x="1851025" y="1920875"/>
          <p14:tracePt t="5023" x="1860550" y="1893888"/>
          <p14:tracePt t="5039" x="1885950" y="1860550"/>
          <p14:tracePt t="5056" x="1893888" y="1835150"/>
          <p14:tracePt t="5073" x="1903413" y="1825625"/>
          <p14:tracePt t="5090" x="1928813" y="1808163"/>
          <p14:tracePt t="5106" x="1954213" y="1782763"/>
          <p14:tracePt t="5123" x="1979613" y="1765300"/>
          <p14:tracePt t="5140" x="1997075" y="1757363"/>
          <p14:tracePt t="5157" x="2014538" y="1749425"/>
          <p14:tracePt t="5173" x="2022475" y="1739900"/>
          <p14:tracePt t="5191" x="2032000" y="1731963"/>
          <p14:tracePt t="5208" x="2049463" y="1722438"/>
          <p14:tracePt t="5225" x="2065338" y="1714500"/>
          <p14:tracePt t="5241" x="2082800" y="1706563"/>
          <p14:tracePt t="5258" x="2100263" y="1697038"/>
          <p14:tracePt t="5275" x="2117725" y="1689100"/>
          <p14:tracePt t="5292" x="2135188" y="1679575"/>
          <p14:tracePt t="5309" x="2160588" y="1679575"/>
          <p14:tracePt t="5325" x="2193925" y="1679575"/>
          <p14:tracePt t="5342" x="2211388" y="1679575"/>
          <p14:tracePt t="5359" x="2236788" y="1679575"/>
          <p14:tracePt t="5376" x="2246313" y="1679575"/>
          <p14:tracePt t="5465" x="2246313" y="1671638"/>
          <p14:tracePt t="5488" x="2254250" y="1671638"/>
          <p14:tracePt t="5512" x="2254250" y="1663700"/>
          <p14:tracePt t="5513" x="2263775" y="1663700"/>
          <p14:tracePt t="5526" x="2271713" y="1663700"/>
          <p14:tracePt t="5543" x="2279650" y="1663700"/>
          <p14:tracePt t="5560" x="2289175" y="1654175"/>
          <p14:tracePt t="5577" x="2306638" y="1654175"/>
          <p14:tracePt t="5593" x="2314575" y="1654175"/>
          <p14:tracePt t="5610" x="2314575" y="1646238"/>
          <p14:tracePt t="5696" x="2322513" y="1646238"/>
          <p14:tracePt t="5712" x="2322513" y="1636713"/>
          <p14:tracePt t="5913" x="2314575" y="1636713"/>
          <p14:tracePt t="5914" x="2289175" y="1636713"/>
          <p14:tracePt t="5929" x="2254250" y="1628775"/>
          <p14:tracePt t="5945" x="2211388" y="1611313"/>
          <p14:tracePt t="5962" x="2193925" y="1611313"/>
          <p14:tracePt t="5979" x="2185988" y="1611313"/>
          <p14:tracePt t="6065" x="2185988" y="1603375"/>
          <p14:tracePt t="6120" x="2193925" y="1593850"/>
          <p14:tracePt t="6128" x="2211388" y="1585913"/>
          <p14:tracePt t="6146" x="2236788" y="1577975"/>
          <p14:tracePt t="6163" x="2254250" y="1577975"/>
          <p14:tracePt t="6180" x="2279650" y="1577975"/>
          <p14:tracePt t="6196" x="2332038" y="1568450"/>
          <p14:tracePt t="6213" x="2382838" y="1568450"/>
          <p14:tracePt t="6230" x="2451100" y="1560513"/>
          <p14:tracePt t="6247" x="2503488" y="1560513"/>
          <p14:tracePt t="6247" x="2528888" y="1560513"/>
          <p14:tracePt t="6264" x="2579688" y="1560513"/>
          <p14:tracePt t="6280" x="2606675" y="1560513"/>
          <p14:tracePt t="6297" x="2640013" y="1560513"/>
          <p14:tracePt t="6314" x="2682875" y="1560513"/>
          <p14:tracePt t="6331" x="2717800" y="1560513"/>
          <p14:tracePt t="6348" x="2751138" y="1560513"/>
          <p14:tracePt t="6364" x="2778125" y="1560513"/>
          <p14:tracePt t="6381" x="2794000" y="1560513"/>
          <p14:tracePt t="6536" x="2786063" y="1568450"/>
          <p14:tracePt t="6544" x="2778125" y="1577975"/>
          <p14:tracePt t="6549" x="2743200" y="1620838"/>
          <p14:tracePt t="6565" x="2692400" y="1663700"/>
          <p14:tracePt t="6582" x="2665413" y="1697038"/>
          <p14:tracePt t="6599" x="2640013" y="1714500"/>
          <p14:tracePt t="6616" x="2606675" y="1739900"/>
          <p14:tracePt t="6632" x="2589213" y="1749425"/>
          <p14:tracePt t="6649" x="2546350" y="1765300"/>
          <p14:tracePt t="6666" x="2493963" y="1792288"/>
          <p14:tracePt t="6683" x="2435225" y="1825625"/>
          <p14:tracePt t="6699" x="2357438" y="1860550"/>
          <p14:tracePt t="6716" x="2289175" y="1893888"/>
          <p14:tracePt t="6733" x="2254250" y="1911350"/>
          <p14:tracePt t="6750" x="2236788" y="1920875"/>
          <p14:tracePt t="6889" x="2254250" y="1920875"/>
          <p14:tracePt t="6900" x="2306638" y="1936750"/>
          <p14:tracePt t="6902" x="2365375" y="1954213"/>
          <p14:tracePt t="6917" x="2503488" y="1971675"/>
          <p14:tracePt t="6934" x="2606675" y="1979613"/>
          <p14:tracePt t="6951" x="2700338" y="1979613"/>
          <p14:tracePt t="6967" x="2743200" y="1979613"/>
          <p14:tracePt t="6984" x="2751138" y="1979613"/>
          <p14:tracePt t="7112" x="2760663" y="1979613"/>
          <p14:tracePt t="7120" x="2786063" y="1989138"/>
          <p14:tracePt t="7135" x="2811463" y="1997075"/>
          <p14:tracePt t="7152" x="2828925" y="2006600"/>
          <p14:tracePt t="7304" x="2836863" y="2006600"/>
          <p14:tracePt t="8001" x="2828925" y="2006600"/>
          <p14:tracePt t="8040" x="2828925" y="1997075"/>
          <p14:tracePt t="8046" x="2820988" y="1989138"/>
          <p14:tracePt t="8057" x="2811463" y="1971675"/>
          <p14:tracePt t="8073" x="2803525" y="1946275"/>
          <p14:tracePt t="8090" x="2778125" y="1903413"/>
          <p14:tracePt t="8107" x="2768600" y="1878013"/>
          <p14:tracePt t="8124" x="2751138" y="1843088"/>
          <p14:tracePt t="8140" x="2743200" y="1808163"/>
          <p14:tracePt t="8157" x="2735263" y="1782763"/>
          <p14:tracePt t="8174" x="2717800" y="1739900"/>
          <p14:tracePt t="8191" x="2700338" y="1697038"/>
          <p14:tracePt t="8208" x="2674938" y="1646238"/>
          <p14:tracePt t="8224" x="2657475" y="1620838"/>
          <p14:tracePt t="8241" x="2657475" y="1611313"/>
          <p14:tracePt t="8258" x="2649538" y="1603375"/>
          <p14:tracePt t="8275" x="2649538" y="1593850"/>
          <p14:tracePt t="8291" x="2632075" y="1585913"/>
          <p14:tracePt t="8336" x="2632075" y="1577975"/>
          <p14:tracePt t="8416" x="2622550" y="1577975"/>
          <p14:tracePt t="8424" x="2606675" y="1560513"/>
          <p14:tracePt t="8442" x="2606675" y="1550988"/>
          <p14:tracePt t="8459" x="2589213" y="1535113"/>
          <p14:tracePt t="8476" x="2571750" y="1517650"/>
          <p14:tracePt t="8492" x="2554288" y="1500188"/>
          <p14:tracePt t="8509" x="2536825" y="1465263"/>
          <p14:tracePt t="8526" x="2520950" y="1439863"/>
          <p14:tracePt t="8542" x="2503488" y="1389063"/>
          <p14:tracePt t="8559" x="2451100" y="1311275"/>
          <p14:tracePt t="8576" x="2417763" y="1268413"/>
          <p14:tracePt t="8593" x="2408238" y="1250950"/>
          <p14:tracePt t="8609" x="2400300" y="1250950"/>
          <p14:tracePt t="8656" x="2400300" y="1243013"/>
          <p14:tracePt t="8657" x="2400300" y="1235075"/>
          <p14:tracePt t="8677" x="2408238" y="1208088"/>
          <p14:tracePt t="8693" x="2425700" y="1192213"/>
          <p14:tracePt t="8816" x="2417763" y="1192213"/>
          <p14:tracePt t="8817" x="2417763" y="1200150"/>
          <p14:tracePt t="8827" x="2408238" y="1208088"/>
          <p14:tracePt t="8844" x="2400300" y="1225550"/>
          <p14:tracePt t="8861" x="2400300" y="1235075"/>
          <p14:tracePt t="8878" x="2400300" y="1260475"/>
          <p14:tracePt t="8894" x="2435225" y="1303338"/>
          <p14:tracePt t="8911" x="2478088" y="1336675"/>
          <p14:tracePt t="8911" x="2503488" y="1354138"/>
          <p14:tracePt t="8929" x="2546350" y="1371600"/>
          <p14:tracePt t="8945" x="2563813" y="1379538"/>
          <p14:tracePt t="8961" x="2571750" y="1389063"/>
          <p14:tracePt t="8978" x="2571750" y="1397000"/>
          <p14:tracePt t="8995" x="2571750" y="1406525"/>
          <p14:tracePt t="9012" x="2554288" y="1431925"/>
          <p14:tracePt t="9028" x="2528888" y="1457325"/>
          <p14:tracePt t="9045" x="2520950" y="1474788"/>
          <p14:tracePt t="9062" x="2520950" y="1482725"/>
          <p14:tracePt t="9136" x="2528888" y="1482725"/>
          <p14:tracePt t="9146" x="2546350" y="1474788"/>
          <p14:tracePt t="9147" x="2579688" y="1465263"/>
          <p14:tracePt t="9163" x="2622550" y="1449388"/>
          <p14:tracePt t="9179" x="2665413" y="1414463"/>
          <p14:tracePt t="9196" x="2692400" y="1389063"/>
          <p14:tracePt t="9213" x="2717800" y="1363663"/>
          <p14:tracePt t="9230" x="2743200" y="1328738"/>
          <p14:tracePt t="9246" x="2751138" y="1311275"/>
          <p14:tracePt t="9263" x="2768600" y="1303338"/>
          <p14:tracePt t="9280" x="2786063" y="1293813"/>
          <p14:tracePt t="9352" x="2794000" y="1293813"/>
          <p14:tracePt t="9376" x="2794000" y="1303338"/>
          <p14:tracePt t="9397" x="2794000" y="1346200"/>
          <p14:tracePt t="9398" x="2803525" y="1414463"/>
          <p14:tracePt t="9414" x="2811463" y="1474788"/>
          <p14:tracePt t="9431" x="2828925" y="1535113"/>
          <p14:tracePt t="9447" x="2854325" y="1593850"/>
          <p14:tracePt t="9464" x="2871788" y="1603375"/>
          <p14:tracePt t="9481" x="2889250" y="1603375"/>
          <p14:tracePt t="9528" x="2897188" y="1603375"/>
          <p14:tracePt t="9536" x="2897188" y="1646238"/>
          <p14:tracePt t="9548" x="2897188" y="1731963"/>
          <p14:tracePt t="9565" x="2914650" y="1868488"/>
          <p14:tracePt t="9582" x="2922588" y="1979613"/>
          <p14:tracePt t="9598" x="2940050" y="2074863"/>
          <p14:tracePt t="9615" x="2949575" y="2092325"/>
          <p14:tracePt t="9632" x="2957513" y="2092325"/>
          <p14:tracePt t="9649" x="2957513" y="2074863"/>
          <p14:tracePt t="9665" x="2965450" y="2014538"/>
          <p14:tracePt t="9682" x="2982913" y="1963738"/>
          <p14:tracePt t="9699" x="2992438" y="1893888"/>
          <p14:tracePt t="9716" x="3008313" y="1843088"/>
          <p14:tracePt t="9732" x="3017838" y="1757363"/>
          <p14:tracePt t="9749" x="3025775" y="1663700"/>
          <p14:tracePt t="9766" x="3043238" y="1550988"/>
          <p14:tracePt t="9783" x="3051175" y="1465263"/>
          <p14:tracePt t="9799" x="3068638" y="1414463"/>
          <p14:tracePt t="9880" x="3068638" y="1422400"/>
          <p14:tracePt t="9888" x="3051175" y="1457325"/>
          <p14:tracePt t="9900" x="3035300" y="1525588"/>
          <p14:tracePt t="9917" x="3017838" y="1603375"/>
          <p14:tracePt t="9934" x="3000375" y="1689100"/>
          <p14:tracePt t="9950" x="3000375" y="1782763"/>
          <p14:tracePt t="9967" x="3000375" y="1835150"/>
          <p14:tracePt t="9984" x="3000375" y="1878013"/>
          <p14:tracePt t="10001" x="3008313" y="1893888"/>
          <p14:tracePt t="10017" x="3008313" y="1911350"/>
          <p14:tracePt t="10034" x="3008313" y="1920875"/>
          <p14:tracePt t="10248" x="3000375" y="1928813"/>
          <p14:tracePt t="10271" x="2992438" y="1928813"/>
          <p14:tracePt t="10424" x="2992438" y="1920875"/>
          <p14:tracePt t="11951" x="3000375" y="1920875"/>
          <p14:tracePt t="12311" x="3008313" y="1920875"/>
          <p14:tracePt t="12391" x="3008313" y="1928813"/>
          <p14:tracePt t="12393" x="3000375" y="1928813"/>
          <p14:tracePt t="12413" x="3000375" y="1946275"/>
          <p14:tracePt t="12429" x="3000375" y="1954213"/>
          <p14:tracePt t="12446" x="3000375" y="1997075"/>
          <p14:tracePt t="12463" x="2992438" y="2032000"/>
          <p14:tracePt t="12480" x="2982913" y="2074863"/>
          <p14:tracePt t="12496" x="2982913" y="2117725"/>
          <p14:tracePt t="12513" x="2974975" y="2178050"/>
          <p14:tracePt t="12530" x="2957513" y="2254250"/>
          <p14:tracePt t="12547" x="2957513" y="2322513"/>
          <p14:tracePt t="12563" x="2957513" y="2417763"/>
          <p14:tracePt t="12580" x="2957513" y="2563813"/>
          <p14:tracePt t="12597" x="2957513" y="2700338"/>
          <p14:tracePt t="12614" x="2965450" y="2871788"/>
          <p14:tracePt t="12630" x="2982913" y="3068638"/>
          <p14:tracePt t="12647" x="3000375" y="3214688"/>
          <p14:tracePt t="12664" x="3025775" y="3335338"/>
          <p14:tracePt t="12681" x="3035300" y="3454400"/>
          <p14:tracePt t="12697" x="3043238" y="3540125"/>
          <p14:tracePt t="12714" x="3051175" y="3668713"/>
          <p14:tracePt t="12731" x="3060700" y="3771900"/>
          <p14:tracePt t="12748" x="3060700" y="3883025"/>
          <p14:tracePt t="12764" x="3060700" y="4054475"/>
          <p14:tracePt t="12781" x="3060700" y="4192588"/>
          <p14:tracePt t="12798" x="3051175" y="4406900"/>
          <p14:tracePt t="12815" x="3035300" y="4500563"/>
          <p14:tracePt t="12831" x="3008313" y="4629150"/>
          <p14:tracePt t="12848" x="2974975" y="4722813"/>
          <p14:tracePt t="12865" x="2922588" y="4818063"/>
          <p14:tracePt t="12882" x="2889250" y="4878388"/>
          <p14:tracePt t="12899" x="2846388" y="4929188"/>
          <p14:tracePt t="12915" x="2803525" y="4979988"/>
          <p14:tracePt t="12932" x="2778125" y="5022850"/>
          <p14:tracePt t="12948" x="2760663" y="5057775"/>
          <p14:tracePt t="12966" x="2751138" y="5100638"/>
          <p14:tracePt t="12983" x="2751138" y="5160963"/>
          <p14:tracePt t="12999" x="2751138" y="5194300"/>
          <p14:tracePt t="13016" x="2751138" y="5221288"/>
          <p14:tracePt t="13032" x="2760663" y="5237163"/>
          <p14:tracePt t="13049" x="2760663" y="5246688"/>
          <p14:tracePt t="13067" x="2768600" y="5254625"/>
          <p14:tracePt t="13080" x="2778125" y="5254625"/>
          <p14:tracePt t="13096" x="2786063" y="5254625"/>
          <p14:tracePt t="13114" x="2820988" y="5246688"/>
          <p14:tracePt t="13130" x="2846388" y="5246688"/>
          <p14:tracePt t="13147" x="2871788" y="5229225"/>
          <p14:tracePt t="13163" x="2889250" y="5221288"/>
          <p14:tracePt t="13220" x="2889250" y="5229225"/>
          <p14:tracePt t="13260" x="2889250" y="5237163"/>
          <p14:tracePt t="13268" x="2879725" y="5237163"/>
          <p14:tracePt t="13281" x="2871788" y="5237163"/>
          <p14:tracePt t="13298" x="2854325" y="5237163"/>
          <p14:tracePt t="13314" x="2836863" y="5246688"/>
          <p14:tracePt t="13331" x="2768600" y="5264150"/>
          <p14:tracePt t="13348" x="2708275" y="5272088"/>
          <p14:tracePt t="13364" x="2649538" y="5280025"/>
          <p14:tracePt t="13381" x="2589213" y="5289550"/>
          <p14:tracePt t="13398" x="2554288" y="5289550"/>
          <p14:tracePt t="13415" x="2536825" y="5289550"/>
          <p14:tracePt t="13452" x="2528888" y="5289550"/>
          <p14:tracePt t="13468" x="2520950" y="5289550"/>
          <p14:tracePt t="13492" x="2511425" y="5289550"/>
          <p14:tracePt t="13496" x="2493963" y="5280025"/>
          <p14:tracePt t="13517" x="2478088" y="5272088"/>
          <p14:tracePt t="13533" x="2468563" y="5272088"/>
          <p14:tracePt t="13549" x="2460625" y="5264150"/>
          <p14:tracePt t="13566" x="2443163" y="5264150"/>
          <p14:tracePt t="13582" x="2435225" y="5254625"/>
          <p14:tracePt t="13599" x="2392363" y="5246688"/>
          <p14:tracePt t="13616" x="2357438" y="5229225"/>
          <p14:tracePt t="13633" x="2314575" y="5221288"/>
          <p14:tracePt t="13649" x="2254250" y="5203825"/>
          <p14:tracePt t="13666" x="2193925" y="5194300"/>
          <p14:tracePt t="13683" x="2151063" y="5178425"/>
          <p14:tracePt t="13683" x="2135188" y="5168900"/>
          <p14:tracePt t="13700" x="2100263" y="5160963"/>
          <p14:tracePt t="13716" x="2057400" y="5143500"/>
          <p14:tracePt t="13733" x="2014538" y="5126038"/>
          <p14:tracePt t="13750" x="1946275" y="5100638"/>
          <p14:tracePt t="13767" x="1920875" y="5083175"/>
          <p14:tracePt t="13784" x="1903413" y="5083175"/>
          <p14:tracePt t="13800" x="1851025" y="5057775"/>
          <p14:tracePt t="13817" x="1817688" y="5040313"/>
          <p14:tracePt t="13834" x="1757363" y="5014913"/>
          <p14:tracePt t="13851" x="1679575" y="4964113"/>
          <p14:tracePt t="13867" x="1517650" y="4860925"/>
          <p14:tracePt t="13884" x="1406525" y="4783138"/>
          <p14:tracePt t="13901" x="1303338" y="4714875"/>
          <p14:tracePt t="13918" x="1208088" y="4646613"/>
          <p14:tracePt t="13934" x="1096963" y="4568825"/>
          <p14:tracePt t="13951" x="1003300" y="4508500"/>
          <p14:tracePt t="13968" x="900113" y="4440238"/>
          <p14:tracePt t="13985" x="831850" y="4397375"/>
          <p14:tracePt t="14001" x="788988" y="4371975"/>
          <p14:tracePt t="14018" x="763588" y="4354513"/>
          <p14:tracePt t="14035" x="736600" y="4329113"/>
          <p14:tracePt t="14052" x="711200" y="4303713"/>
          <p14:tracePt t="14068" x="650875" y="4278313"/>
          <p14:tracePt t="14085" x="549275" y="4235450"/>
          <p14:tracePt t="14102" x="436563" y="4192588"/>
          <p14:tracePt t="14119" x="307975" y="4157663"/>
          <p14:tracePt t="14136" x="249238" y="4132263"/>
          <p14:tracePt t="14188" x="249238" y="4122738"/>
          <p14:tracePt t="14228" x="249238" y="4114800"/>
          <p14:tracePt t="14308" x="249238" y="4097338"/>
          <p14:tracePt t="14316" x="257175" y="4037013"/>
          <p14:tracePt t="14337" x="257175" y="3986213"/>
          <p14:tracePt t="14353" x="265113" y="3925888"/>
          <p14:tracePt t="14370" x="265113" y="3865563"/>
          <p14:tracePt t="14387" x="282575" y="3797300"/>
          <p14:tracePt t="14404" x="282575" y="3779838"/>
          <p14:tracePt t="14596" x="282575" y="3797300"/>
          <p14:tracePt t="14604" x="265113" y="3892550"/>
          <p14:tracePt t="14622" x="257175" y="3986213"/>
          <p14:tracePt t="14638" x="249238" y="4114800"/>
          <p14:tracePt t="14655" x="231775" y="4192588"/>
          <p14:tracePt t="14672" x="222250" y="4217988"/>
          <p14:tracePt t="14724" x="231775" y="4217988"/>
          <p14:tracePt t="14732" x="249238" y="4192588"/>
          <p14:tracePt t="14732" x="274638" y="4165600"/>
          <p14:tracePt t="14740" x="300038" y="4122738"/>
          <p14:tracePt t="14755" x="360363" y="4003675"/>
          <p14:tracePt t="14772" x="403225" y="3943350"/>
          <p14:tracePt t="14789" x="420688" y="3908425"/>
          <p14:tracePt t="14828" x="428625" y="3908425"/>
          <p14:tracePt t="14860" x="428625" y="3925888"/>
          <p14:tracePt t="14867" x="420688" y="3951288"/>
          <p14:tracePt t="14873" x="403225" y="4037013"/>
          <p14:tracePt t="14890" x="393700" y="4122738"/>
          <p14:tracePt t="14906" x="385763" y="4200525"/>
          <p14:tracePt t="14923" x="377825" y="4268788"/>
          <p14:tracePt t="14940" x="377825" y="4286250"/>
          <p14:tracePt t="15020" x="377825" y="4278313"/>
          <p14:tracePt t="15027" x="377825" y="4268788"/>
          <p14:tracePt t="15040" x="385763" y="4251325"/>
          <p14:tracePt t="15057" x="385763" y="4243388"/>
          <p14:tracePt t="15252" x="385763" y="4235450"/>
          <p14:tracePt t="15260" x="393700" y="4235450"/>
          <p14:tracePt t="15261" x="393700" y="4225925"/>
          <p14:tracePt t="15275" x="428625" y="4208463"/>
          <p14:tracePt t="15292" x="496888" y="4208463"/>
          <p14:tracePt t="15308" x="668338" y="4200525"/>
          <p14:tracePt t="15325" x="892175" y="4200525"/>
          <p14:tracePt t="15342" x="1182688" y="4200525"/>
          <p14:tracePt t="15359" x="1439863" y="4200525"/>
          <p14:tracePt t="15375" x="1671638" y="4200525"/>
          <p14:tracePt t="15392" x="1817688" y="4208463"/>
          <p14:tracePt t="15409" x="1936750" y="4235450"/>
          <p14:tracePt t="15426" x="2014538" y="4251325"/>
          <p14:tracePt t="15442" x="2049463" y="4278313"/>
          <p14:tracePt t="15459" x="2057400" y="4278313"/>
          <p14:tracePt t="15532" x="2065338" y="4278313"/>
          <p14:tracePt t="15556" x="2074863" y="4278313"/>
          <p14:tracePt t="15565" x="2100263" y="4278313"/>
          <p14:tracePt t="15577" x="2168525" y="4260850"/>
          <p14:tracePt t="15593" x="2271713" y="4175125"/>
          <p14:tracePt t="15610" x="2425700" y="4029075"/>
          <p14:tracePt t="15627" x="2571750" y="3892550"/>
          <p14:tracePt t="15644" x="2589213" y="3865563"/>
          <p14:tracePt t="15692" x="2579688" y="3875088"/>
          <p14:tracePt t="15696" x="2493963" y="3960813"/>
          <p14:tracePt t="15712" x="2349500" y="4097338"/>
          <p14:tracePt t="15728" x="2178050" y="4235450"/>
          <p14:tracePt t="15745" x="2022475" y="4286250"/>
          <p14:tracePt t="15762" x="1979613" y="4294188"/>
          <p14:tracePt t="15805" x="1979613" y="4278313"/>
          <p14:tracePt t="15810" x="2014538" y="4208463"/>
          <p14:tracePt t="15829" x="2039938" y="4175125"/>
          <p14:tracePt t="15846" x="2057400" y="4157663"/>
          <p14:tracePt t="15863" x="2065338" y="4157663"/>
          <p14:tracePt t="15916" x="2065338" y="4165600"/>
          <p14:tracePt t="15929" x="2065338" y="4183063"/>
          <p14:tracePt t="15930" x="2065338" y="4208463"/>
          <p14:tracePt t="15946" x="2065338" y="4217988"/>
          <p14:tracePt t="15997" x="2074863" y="4217988"/>
          <p14:tracePt t="16013" x="2125663" y="4217988"/>
          <p14:tracePt t="16031" x="2203450" y="4217988"/>
          <p14:tracePt t="16047" x="2297113" y="4200525"/>
          <p14:tracePt t="16063" x="2357438" y="4183063"/>
          <p14:tracePt t="16080" x="2400300" y="4149725"/>
          <p14:tracePt t="16097" x="2408238" y="4132263"/>
          <p14:tracePt t="16165" x="2400300" y="4132263"/>
          <p14:tracePt t="16181" x="2365375" y="4183063"/>
          <p14:tracePt t="16182" x="2322513" y="4235450"/>
          <p14:tracePt t="16197" x="2289175" y="4278313"/>
          <p14:tracePt t="16277" x="2306638" y="4268788"/>
          <p14:tracePt t="16277" x="2339975" y="4235450"/>
          <p14:tracePt t="16298" x="2374900" y="4208463"/>
          <p14:tracePt t="16315" x="2400300" y="4192588"/>
          <p14:tracePt t="16331" x="2408238" y="4192588"/>
          <p14:tracePt t="16405" x="2400300" y="4192588"/>
          <p14:tracePt t="16421" x="2382838" y="4192588"/>
          <p14:tracePt t="16428" x="2349500" y="4192588"/>
          <p14:tracePt t="16449" x="2332038" y="4192588"/>
          <p14:tracePt t="16466" x="2322513" y="4192588"/>
          <p14:tracePt t="16482" x="2314575" y="4200525"/>
          <p14:tracePt t="16499" x="2314575" y="4208463"/>
          <p14:tracePt t="16596" x="2322513" y="4208463"/>
          <p14:tracePt t="16597" x="2339975" y="4208463"/>
          <p14:tracePt t="16616" x="2374900" y="4208463"/>
          <p14:tracePt t="16633" x="2417763" y="4217988"/>
          <p14:tracePt t="16650" x="2478088" y="4225925"/>
          <p14:tracePt t="16667" x="2503488" y="4235450"/>
          <p14:tracePt t="16732" x="2493963" y="4235450"/>
          <p14:tracePt t="16740" x="2460625" y="4235450"/>
          <p14:tracePt t="16751" x="2400300" y="4235450"/>
          <p14:tracePt t="16767" x="2339975" y="4225925"/>
          <p14:tracePt t="16784" x="2306638" y="4217988"/>
          <p14:tracePt t="16801" x="2297113" y="4208463"/>
          <p14:tracePt t="16844" x="2297113" y="4200525"/>
          <p14:tracePt t="16853" x="2306638" y="4192588"/>
          <p14:tracePt t="16854" x="2322513" y="4183063"/>
          <p14:tracePt t="16868" x="2365375" y="4165600"/>
          <p14:tracePt t="16885" x="2392363" y="4165600"/>
          <p14:tracePt t="16901" x="2400300" y="4165600"/>
          <p14:tracePt t="16941" x="2400300" y="4183063"/>
          <p14:tracePt t="16942" x="2408238" y="4192588"/>
          <p14:tracePt t="16951" x="2408238" y="4243388"/>
          <p14:tracePt t="16968" x="2400300" y="4278313"/>
          <p14:tracePt t="16985" x="2400300" y="4294188"/>
          <p14:tracePt t="17002" x="2392363" y="4294188"/>
          <p14:tracePt t="17357" x="2392363" y="4303713"/>
          <p14:tracePt t="17373" x="2382838" y="4303713"/>
          <p14:tracePt t="17374" x="2374900" y="4303713"/>
          <p14:tracePt t="17387" x="2365375" y="4311650"/>
          <p14:tracePt t="17404" x="2349500" y="4321175"/>
          <p14:tracePt t="17500" x="2349500" y="4311650"/>
          <p14:tracePt t="17549" x="2357438" y="4311650"/>
          <p14:tracePt t="17620" x="2365375" y="4311650"/>
          <p14:tracePt t="17628" x="2365375" y="4303713"/>
          <p14:tracePt t="17764" x="2349500" y="4303713"/>
          <p14:tracePt t="17771" x="2271713" y="4311650"/>
          <p14:tracePt t="17790" x="2160588" y="4337050"/>
          <p14:tracePt t="17807" x="2022475" y="4354513"/>
          <p14:tracePt t="17823" x="1835150" y="4397375"/>
          <p14:tracePt t="17840" x="1646238" y="4414838"/>
          <p14:tracePt t="17856" x="1389063" y="4422775"/>
          <p14:tracePt t="17874" x="1217613" y="4422775"/>
          <p14:tracePt t="17890" x="1089025" y="4422775"/>
          <p14:tracePt t="17907" x="985838" y="4397375"/>
          <p14:tracePt t="17923" x="942975" y="4371975"/>
          <p14:tracePt t="17923" x="935038" y="4364038"/>
          <p14:tracePt t="17941" x="925513" y="4346575"/>
          <p14:tracePt t="17957" x="917575" y="4329113"/>
          <p14:tracePt t="17974" x="917575" y="4321175"/>
          <p14:tracePt t="17991" x="900113" y="4321175"/>
          <p14:tracePt t="18007" x="849313" y="4311650"/>
          <p14:tracePt t="18024" x="728663" y="4303713"/>
          <p14:tracePt t="18041" x="565150" y="4294188"/>
          <p14:tracePt t="18058" x="377825" y="4251325"/>
          <p14:tracePt t="18074" x="239713" y="4192588"/>
          <p14:tracePt t="18091" x="214313" y="4165600"/>
          <p14:tracePt t="18108" x="214313" y="4140200"/>
          <p14:tracePt t="18125" x="214313" y="4114800"/>
          <p14:tracePt t="18141" x="231775" y="4097338"/>
          <p14:tracePt t="18158" x="239713" y="4089400"/>
          <p14:tracePt t="18175" x="257175" y="4079875"/>
          <p14:tracePt t="18192" x="274638" y="4079875"/>
          <p14:tracePt t="18208" x="282575" y="4079875"/>
          <p14:tracePt t="18225" x="282575" y="4097338"/>
          <p14:tracePt t="18242" x="282575" y="4106863"/>
          <p14:tracePt t="18259" x="282575" y="4122738"/>
          <p14:tracePt t="18275" x="282575" y="4140200"/>
          <p14:tracePt t="18293" x="282575" y="4149725"/>
          <p14:tracePt t="18309" x="274638" y="4175125"/>
          <p14:tracePt t="18326" x="274638" y="4208463"/>
          <p14:tracePt t="18342" x="274638" y="4268788"/>
          <p14:tracePt t="18359" x="265113" y="4337050"/>
          <p14:tracePt t="18376" x="265113" y="4440238"/>
          <p14:tracePt t="18393" x="307975" y="4594225"/>
          <p14:tracePt t="18410" x="377825" y="4740275"/>
          <p14:tracePt t="18426" x="454025" y="4868863"/>
          <p14:tracePt t="18443" x="514350" y="4929188"/>
          <p14:tracePt t="18460" x="642938" y="4946650"/>
          <p14:tracePt t="18477" x="779463" y="4946650"/>
          <p14:tracePt t="18494" x="1003300" y="4946650"/>
          <p14:tracePt t="18510" x="1208088" y="4937125"/>
          <p14:tracePt t="18527" x="1414463" y="4929188"/>
          <p14:tracePt t="18544" x="1535113" y="4929188"/>
          <p14:tracePt t="18560" x="1593850" y="4929188"/>
          <p14:tracePt t="18577" x="1611313" y="4937125"/>
          <p14:tracePt t="18594" x="1654175" y="4954588"/>
          <p14:tracePt t="18611" x="1749425" y="4954588"/>
          <p14:tracePt t="18627" x="1946275" y="4954588"/>
          <p14:tracePt t="18644" x="2339975" y="4894263"/>
          <p14:tracePt t="18661" x="2511425" y="4860925"/>
          <p14:tracePt t="18678" x="2640013" y="4800600"/>
          <p14:tracePt t="18694" x="2674938" y="4792663"/>
          <p14:tracePt t="18711" x="2674938" y="4783138"/>
          <p14:tracePt t="18829" x="2665413" y="4775200"/>
          <p14:tracePt t="18830" x="2657475" y="4757738"/>
          <p14:tracePt t="18845" x="2649538" y="4749800"/>
          <p14:tracePt t="18862" x="2640013" y="4740275"/>
          <p14:tracePt t="18900" x="2640013" y="4732338"/>
          <p14:tracePt t="18916" x="2632075" y="4722813"/>
          <p14:tracePt t="18929" x="2622550" y="4722813"/>
          <p14:tracePt t="18946" x="2614613" y="4714875"/>
          <p14:tracePt t="18947" x="2597150" y="4706938"/>
          <p14:tracePt t="18962" x="2563813" y="4706938"/>
          <p14:tracePt t="18979" x="2503488" y="4722813"/>
          <p14:tracePt t="18996" x="2339975" y="4800600"/>
          <p14:tracePt t="19013" x="2236788" y="4894263"/>
          <p14:tracePt t="19029" x="2143125" y="4989513"/>
          <p14:tracePt t="19046" x="2117725" y="5057775"/>
          <p14:tracePt t="19063" x="2117725" y="5065713"/>
          <p14:tracePt t="19080" x="2135188" y="5075238"/>
          <p14:tracePt t="19096" x="2211388" y="5065713"/>
          <p14:tracePt t="19113" x="2297113" y="5022850"/>
          <p14:tracePt t="19130" x="2435225" y="4972050"/>
          <p14:tracePt t="19147" x="2528888" y="4929188"/>
          <p14:tracePt t="19163" x="2571750" y="4903788"/>
          <p14:tracePt t="19181" x="2571750" y="4886325"/>
          <p14:tracePt t="19197" x="2554288" y="4868863"/>
          <p14:tracePt t="19214" x="2493963" y="4851400"/>
          <p14:tracePt t="19230" x="2417763" y="4826000"/>
          <p14:tracePt t="19247" x="2374900" y="4826000"/>
          <p14:tracePt t="19264" x="2349500" y="4826000"/>
          <p14:tracePt t="19301" x="2339975" y="4843463"/>
          <p14:tracePt t="19302" x="2332038" y="4851400"/>
          <p14:tracePt t="19314" x="2322513" y="4921250"/>
          <p14:tracePt t="19331" x="2314575" y="5032375"/>
          <p14:tracePt t="19348" x="2314575" y="5178425"/>
          <p14:tracePt t="19365" x="2314575" y="5186363"/>
          <p14:tracePt t="19381" x="2322513" y="5186363"/>
          <p14:tracePt t="19398" x="2374900" y="5126038"/>
          <p14:tracePt t="19415" x="2468563" y="4946650"/>
          <p14:tracePt t="19432" x="2536825" y="4792663"/>
          <p14:tracePt t="19448" x="2571750" y="4646613"/>
          <p14:tracePt t="19465" x="2579688" y="4578350"/>
          <p14:tracePt t="19482" x="2579688" y="4568825"/>
          <p14:tracePt t="19499" x="2546350" y="4568825"/>
          <p14:tracePt t="19515" x="2478088" y="4629150"/>
          <p14:tracePt t="19515" x="2443163" y="4646613"/>
          <p14:tracePt t="19532" x="2339975" y="4749800"/>
          <p14:tracePt t="19549" x="2254250" y="4826000"/>
          <p14:tracePt t="19566" x="2211388" y="4878388"/>
          <p14:tracePt t="19582" x="2211388" y="4911725"/>
          <p14:tracePt t="19599" x="2203450" y="4937125"/>
          <p14:tracePt t="19616" x="2203450" y="4972050"/>
          <p14:tracePt t="19633" x="2211388" y="5032375"/>
          <p14:tracePt t="19649" x="2228850" y="5083175"/>
          <p14:tracePt t="19666" x="2254250" y="5108575"/>
          <p14:tracePt t="19683" x="2271713" y="5118100"/>
          <p14:tracePt t="19700" x="2314575" y="5118100"/>
          <p14:tracePt t="19717" x="2392363" y="5083175"/>
          <p14:tracePt t="19733" x="2478088" y="5057775"/>
          <p14:tracePt t="19750" x="2597150" y="4997450"/>
          <p14:tracePt t="19767" x="2674938" y="4954588"/>
          <p14:tracePt t="19784" x="2708275" y="4894263"/>
          <p14:tracePt t="19800" x="2708275" y="4818063"/>
          <p14:tracePt t="19817" x="2700338" y="4765675"/>
          <p14:tracePt t="19834" x="2640013" y="4689475"/>
          <p14:tracePt t="19851" x="2546350" y="4621213"/>
          <p14:tracePt t="19867" x="2425700" y="4594225"/>
          <p14:tracePt t="19884" x="2322513" y="4611688"/>
          <p14:tracePt t="19901" x="2246313" y="4664075"/>
          <p14:tracePt t="19918" x="2160588" y="4749800"/>
          <p14:tracePt t="19934" x="2117725" y="4808538"/>
          <p14:tracePt t="19951" x="2074863" y="4886325"/>
          <p14:tracePt t="19968" x="2074863" y="4937125"/>
          <p14:tracePt t="19985" x="2074863" y="5006975"/>
          <p14:tracePt t="20001" x="2074863" y="5065713"/>
          <p14:tracePt t="20018" x="2082800" y="5100638"/>
          <p14:tracePt t="20035" x="2092325" y="5126038"/>
          <p14:tracePt t="20052" x="2108200" y="5135563"/>
          <p14:tracePt t="20069" x="2125663" y="5135563"/>
          <p14:tracePt t="20085" x="2185988" y="5135563"/>
          <p14:tracePt t="20102" x="2271713" y="5135563"/>
          <p14:tracePt t="20119" x="2357438" y="5108575"/>
          <p14:tracePt t="20136" x="2392363" y="5057775"/>
          <p14:tracePt t="20152" x="2400300" y="5014913"/>
          <p14:tracePt t="20169" x="2408238" y="4989513"/>
          <p14:tracePt t="20186" x="2408238" y="4964113"/>
          <p14:tracePt t="20203" x="2400300" y="4954588"/>
          <p14:tracePt t="20219" x="2382838" y="4946650"/>
          <p14:tracePt t="20236" x="2374900" y="4946650"/>
          <p14:tracePt t="20253" x="2365375" y="4946650"/>
          <p14:tracePt t="20269" x="2357438" y="4954588"/>
          <p14:tracePt t="20286" x="2339975" y="4964113"/>
          <p14:tracePt t="20304" x="2332038" y="4964113"/>
          <p14:tracePt t="20428" x="2332038" y="4972050"/>
          <p14:tracePt t="20444" x="2322513" y="4979988"/>
          <p14:tracePt t="20454" x="2314575" y="4997450"/>
          <p14:tracePt t="20471" x="2314575" y="5006975"/>
          <p14:tracePt t="21404" x="2314575" y="5014913"/>
          <p14:tracePt t="21781" x="2306638" y="5022850"/>
          <p14:tracePt t="21973" x="2306638" y="5014913"/>
          <p14:tracePt t="21973" x="2306638" y="5006975"/>
          <p14:tracePt t="21998" x="2306638" y="4997450"/>
          <p14:tracePt t="21998" x="2297113" y="4989513"/>
          <p14:tracePt t="22014" x="2297113" y="4964113"/>
          <p14:tracePt t="22030" x="2289175" y="4921250"/>
          <p14:tracePt t="22047" x="2271713" y="4886325"/>
          <p14:tracePt t="22063" x="2271713" y="4835525"/>
          <p14:tracePt t="22080" x="2271713" y="4783138"/>
          <p14:tracePt t="22097" x="2263775" y="4740275"/>
          <p14:tracePt t="22115" x="2263775" y="4697413"/>
          <p14:tracePt t="22130" x="2263775" y="4654550"/>
          <p14:tracePt t="22147" x="2263775" y="4621213"/>
          <p14:tracePt t="22164" x="2263775" y="4578350"/>
          <p14:tracePt t="22164" x="2263775" y="4551363"/>
          <p14:tracePt t="22181" x="2263775" y="4483100"/>
          <p14:tracePt t="22198" x="2271713" y="4422775"/>
          <p14:tracePt t="22214" x="2271713" y="4364038"/>
          <p14:tracePt t="22231" x="2279650" y="4311650"/>
          <p14:tracePt t="22248" x="2297113" y="4268788"/>
          <p14:tracePt t="22264" x="2306638" y="4217988"/>
          <p14:tracePt t="22281" x="2322513" y="4183063"/>
          <p14:tracePt t="22298" x="2322513" y="4175125"/>
          <p14:tracePt t="22315" x="2322513" y="4165600"/>
          <p14:tracePt t="22332" x="2322513" y="4157663"/>
          <p14:tracePt t="22348" x="2332038" y="4149725"/>
          <p14:tracePt t="22365" x="2332038" y="4140200"/>
          <p14:tracePt t="22406" x="2332038" y="4132263"/>
          <p14:tracePt t="22517" x="2332038" y="4140200"/>
          <p14:tracePt t="22533" x="2332038" y="4192588"/>
          <p14:tracePt t="22534" x="2306638" y="4278313"/>
          <p14:tracePt t="22550" x="2279650" y="4379913"/>
          <p14:tracePt t="22566" x="2254250" y="4518025"/>
          <p14:tracePt t="22583" x="2236788" y="4654550"/>
          <p14:tracePt t="22600" x="2228850" y="4775200"/>
          <p14:tracePt t="22617" x="2220913" y="4860925"/>
          <p14:tracePt t="22633" x="2220913" y="4954588"/>
          <p14:tracePt t="22650" x="2220913" y="5006975"/>
          <p14:tracePt t="22667" x="2211388" y="5049838"/>
          <p14:tracePt t="22684" x="2211388" y="5075238"/>
          <p14:tracePt t="22700" x="2211388" y="5092700"/>
          <p14:tracePt t="22765" x="2211388" y="5100638"/>
          <p14:tracePt t="22771" x="2211388" y="5108575"/>
          <p14:tracePt t="24221" x="2220913" y="5108575"/>
          <p14:tracePt t="24413" x="2228850" y="5108575"/>
          <p14:tracePt t="24429" x="2246313" y="5108575"/>
          <p14:tracePt t="24443" x="2254250" y="5108575"/>
          <p14:tracePt t="24460" x="2263775" y="5108575"/>
          <p14:tracePt t="24477" x="2279650" y="5108575"/>
          <p14:tracePt t="24493" x="2279650" y="5100638"/>
          <p14:tracePt t="24510" x="2289175" y="5100638"/>
          <p14:tracePt t="24527" x="2306638" y="5100638"/>
          <p14:tracePt t="24544" x="2314575" y="5100638"/>
          <p14:tracePt t="24560" x="2322513" y="5092700"/>
          <p14:tracePt t="24577" x="2339975" y="5083175"/>
          <p14:tracePt t="24594" x="2365375" y="5065713"/>
          <p14:tracePt t="24611" x="2392363" y="5057775"/>
          <p14:tracePt t="24627" x="2417763" y="5040313"/>
          <p14:tracePt t="24644" x="2451100" y="5040313"/>
          <p14:tracePt t="24644" x="2468563" y="5032375"/>
          <p14:tracePt t="24661" x="2520950" y="5022850"/>
          <p14:tracePt t="24678" x="2632075" y="5014913"/>
          <p14:tracePt t="24695" x="2768600" y="5014913"/>
          <p14:tracePt t="24711" x="2914650" y="5014913"/>
          <p14:tracePt t="24728" x="3000375" y="5014913"/>
          <p14:tracePt t="24745" x="3043238" y="5014913"/>
          <p14:tracePt t="24762" x="3035300" y="5022850"/>
          <p14:tracePt t="24778" x="3008313" y="5014913"/>
          <p14:tracePt t="24989" x="3008313" y="5006975"/>
          <p14:tracePt t="25005" x="3025775" y="4989513"/>
          <p14:tracePt t="25005" x="3025775" y="4972050"/>
          <p14:tracePt t="25013" x="3051175" y="4937125"/>
          <p14:tracePt t="25029" x="3094038" y="4860925"/>
          <p14:tracePt t="25046" x="3179763" y="4749800"/>
          <p14:tracePt t="25063" x="3232150" y="4629150"/>
          <p14:tracePt t="25080" x="3292475" y="4457700"/>
          <p14:tracePt t="25096" x="3335338" y="4329113"/>
          <p14:tracePt t="25113" x="3360738" y="4200525"/>
          <p14:tracePt t="25130" x="3360738" y="4149725"/>
          <p14:tracePt t="25148" x="3360738" y="4106863"/>
          <p14:tracePt t="25163" x="3351213" y="4071938"/>
          <p14:tracePt t="25180" x="3351213" y="4011613"/>
          <p14:tracePt t="25197" x="3343275" y="3968750"/>
          <p14:tracePt t="25214" x="3335338" y="3917950"/>
          <p14:tracePt t="25230" x="3325813" y="3883025"/>
          <p14:tracePt t="25247" x="3308350" y="3840163"/>
          <p14:tracePt t="25264" x="3292475" y="3797300"/>
          <p14:tracePt t="25281" x="3265488" y="3754438"/>
          <p14:tracePt t="25298" x="3249613" y="3729038"/>
          <p14:tracePt t="25314" x="3240088" y="3694113"/>
          <p14:tracePt t="25331" x="3222625" y="3678238"/>
          <p14:tracePt t="25348" x="3179763" y="3651250"/>
          <p14:tracePt t="25365" x="3111500" y="3608388"/>
          <p14:tracePt t="25381" x="3094038" y="3600450"/>
          <p14:tracePt t="25398" x="3086100" y="3592513"/>
          <p14:tracePt t="25629" x="3094038" y="3592513"/>
          <p14:tracePt t="25637" x="3111500" y="3592513"/>
          <p14:tracePt t="25650" x="3136900" y="3592513"/>
          <p14:tracePt t="25666" x="3171825" y="3592513"/>
          <p14:tracePt t="25683" x="3222625" y="3600450"/>
          <p14:tracePt t="25700" x="3275013" y="3608388"/>
          <p14:tracePt t="25717" x="3308350" y="3608388"/>
          <p14:tracePt t="25733" x="3378200" y="3608388"/>
          <p14:tracePt t="25750" x="3429000" y="3608388"/>
          <p14:tracePt t="25767" x="3497263" y="3608388"/>
          <p14:tracePt t="25784" x="3608388" y="3608388"/>
          <p14:tracePt t="25800" x="3678238" y="3608388"/>
          <p14:tracePt t="25817" x="3729038" y="3608388"/>
          <p14:tracePt t="25834" x="3763963" y="3608388"/>
          <p14:tracePt t="25851" x="3771900" y="3608388"/>
          <p14:tracePt t="25925" x="3779838" y="3608388"/>
          <p14:tracePt t="25936" x="3797300" y="3617913"/>
          <p14:tracePt t="25951" x="3814763" y="3625850"/>
          <p14:tracePt t="25968" x="3832225" y="3635375"/>
          <p14:tracePt t="25985" x="3840163" y="3651250"/>
          <p14:tracePt t="26002" x="3857625" y="3668713"/>
          <p14:tracePt t="26018" x="3875088" y="3703638"/>
          <p14:tracePt t="26035" x="3875088" y="3746500"/>
          <p14:tracePt t="26052" x="3883025" y="3806825"/>
          <p14:tracePt t="26068" x="3883025" y="3960813"/>
          <p14:tracePt t="26085" x="3883025" y="4079875"/>
          <p14:tracePt t="26102" x="3883025" y="4149725"/>
          <p14:tracePt t="26119" x="3892550" y="4208463"/>
          <p14:tracePt t="26136" x="3908425" y="4260850"/>
          <p14:tracePt t="26152" x="3908425" y="4294188"/>
          <p14:tracePt t="26169" x="3908425" y="4321175"/>
          <p14:tracePt t="26186" x="3908425" y="4337050"/>
          <p14:tracePt t="26203" x="3908425" y="4379913"/>
          <p14:tracePt t="26219" x="3908425" y="4432300"/>
          <p14:tracePt t="26236" x="3900488" y="4483100"/>
          <p14:tracePt t="26253" x="3883025" y="4560888"/>
          <p14:tracePt t="26270" x="3865563" y="4603750"/>
          <p14:tracePt t="26286" x="3849688" y="4672013"/>
          <p14:tracePt t="26303" x="3814763" y="4740275"/>
          <p14:tracePt t="26320" x="3771900" y="4808538"/>
          <p14:tracePt t="26337" x="3763963" y="4851400"/>
          <p14:tracePt t="26353" x="3754438" y="4878388"/>
          <p14:tracePt t="26370" x="3736975" y="4903788"/>
          <p14:tracePt t="26387" x="3729038" y="4929188"/>
          <p14:tracePt t="26403" x="3711575" y="4954588"/>
          <p14:tracePt t="26420" x="3643313" y="5022850"/>
          <p14:tracePt t="26437" x="3608388" y="5057775"/>
          <p14:tracePt t="26454" x="3540125" y="5118100"/>
          <p14:tracePt t="26470" x="3479800" y="5151438"/>
          <p14:tracePt t="26488" x="3446463" y="5178425"/>
          <p14:tracePt t="26505" x="3429000" y="5186363"/>
          <p14:tracePt t="26521" x="3411538" y="5186363"/>
          <p14:tracePt t="26538" x="3403600" y="5186363"/>
          <p14:tracePt t="26554" x="3386138" y="5186363"/>
          <p14:tracePt t="26571" x="3351213" y="5186363"/>
          <p14:tracePt t="26588" x="3292475" y="5160963"/>
          <p14:tracePt t="26605" x="3197225" y="5065713"/>
          <p14:tracePt t="26622" x="3111500" y="4997450"/>
          <p14:tracePt t="26638" x="3060700" y="4929188"/>
          <p14:tracePt t="26655" x="3035300" y="4886325"/>
          <p14:tracePt t="26672" x="3017838" y="4860925"/>
          <p14:tracePt t="26688" x="3017838" y="4826000"/>
          <p14:tracePt t="26706" x="3008313" y="4800600"/>
          <p14:tracePt t="26722" x="3000375" y="4783138"/>
          <p14:tracePt t="26739" x="3000375" y="4740275"/>
          <p14:tracePt t="26756" x="3000375" y="4714875"/>
          <p14:tracePt t="26772" x="3000375" y="4654550"/>
          <p14:tracePt t="26789" x="3000375" y="4621213"/>
          <p14:tracePt t="26806" x="3000375" y="4594225"/>
          <p14:tracePt t="26822" x="3000375" y="4578350"/>
          <p14:tracePt t="26839" x="3000375" y="4560888"/>
          <p14:tracePt t="26856" x="3000375" y="4525963"/>
          <p14:tracePt t="26873" x="3000375" y="4508500"/>
          <p14:tracePt t="26890" x="2992438" y="4483100"/>
          <p14:tracePt t="26906" x="2982913" y="4457700"/>
          <p14:tracePt t="26923" x="2982913" y="4414838"/>
          <p14:tracePt t="26940" x="2974975" y="4371975"/>
          <p14:tracePt t="26940" x="2974975" y="4354513"/>
          <p14:tracePt t="26957" x="2957513" y="4311650"/>
          <p14:tracePt t="26973" x="2957513" y="4268788"/>
          <p14:tracePt t="26990" x="2957513" y="4235450"/>
          <p14:tracePt t="27007" x="2957513" y="4208463"/>
          <p14:tracePt t="27024" x="2957513" y="4183063"/>
          <p14:tracePt t="27040" x="2949575" y="4149725"/>
          <p14:tracePt t="27057" x="2949575" y="4114800"/>
          <p14:tracePt t="27074" x="2949575" y="4089400"/>
          <p14:tracePt t="27091" x="2949575" y="4054475"/>
          <p14:tracePt t="27107" x="2957513" y="4021138"/>
          <p14:tracePt t="27124" x="2957513" y="3986213"/>
          <p14:tracePt t="27141" x="2965450" y="3968750"/>
          <p14:tracePt t="27158" x="2965450" y="3960813"/>
          <p14:tracePt t="27175" x="2965450" y="3951288"/>
          <p14:tracePt t="27191" x="2965450" y="3943350"/>
          <p14:tracePt t="27208" x="2965450" y="3935413"/>
          <p14:tracePt t="27294" x="2965450" y="3925888"/>
          <p14:tracePt t="27307" x="2974975" y="3917950"/>
          <p14:tracePt t="27325" x="2992438" y="3900488"/>
          <p14:tracePt t="27342" x="3008313" y="3892550"/>
          <p14:tracePt t="27359" x="3017838" y="3883025"/>
          <p14:tracePt t="27429" x="3035300" y="3883025"/>
          <p14:tracePt t="27453" x="3043238" y="3883025"/>
          <p14:tracePt t="27464" x="3060700" y="3875088"/>
          <p14:tracePt t="27476" x="3086100" y="3857625"/>
          <p14:tracePt t="27476" x="3111500" y="3840163"/>
          <p14:tracePt t="27493" x="3146425" y="3832225"/>
          <p14:tracePt t="27510" x="3171825" y="3814763"/>
          <p14:tracePt t="27526" x="3189288" y="3806825"/>
          <p14:tracePt t="27543" x="3189288" y="3797300"/>
          <p14:tracePt t="27560" x="3197225" y="3797300"/>
          <p14:tracePt t="27577" x="3206750" y="3797300"/>
          <p14:tracePt t="27593" x="3214688" y="3797300"/>
          <p14:tracePt t="27610" x="3240088" y="3797300"/>
          <p14:tracePt t="27627" x="3292475" y="3797300"/>
          <p14:tracePt t="27644" x="3351213" y="3806825"/>
          <p14:tracePt t="27660" x="3429000" y="3806825"/>
          <p14:tracePt t="27678" x="3454400" y="3797300"/>
          <p14:tracePt t="27694" x="3463925" y="3797300"/>
          <p14:tracePt t="27711" x="3471863" y="3797300"/>
          <p14:tracePt t="27757" x="3479800" y="3797300"/>
          <p14:tracePt t="27758" x="3497263" y="3797300"/>
          <p14:tracePt t="27778" x="3532188" y="3797300"/>
          <p14:tracePt t="27795" x="3582988" y="3797300"/>
          <p14:tracePt t="27811" x="3643313" y="3797300"/>
          <p14:tracePt t="27828" x="3729038" y="3779838"/>
          <p14:tracePt t="27845" x="3857625" y="3763963"/>
          <p14:tracePt t="27861" x="3986213" y="3746500"/>
          <p14:tracePt t="27878" x="4054475" y="3736975"/>
          <p14:tracePt t="27895" x="4079875" y="3736975"/>
          <p14:tracePt t="27957" x="4089400" y="3729038"/>
          <p14:tracePt t="27997" x="4097338" y="3729038"/>
          <p14:tracePt t="28009" x="4140200" y="3721100"/>
          <p14:tracePt t="28029" x="4200525" y="3711575"/>
          <p14:tracePt t="28046" x="4235450" y="3711575"/>
          <p14:tracePt t="28062" x="4268788" y="3711575"/>
          <p14:tracePt t="28157" x="4260850" y="3711575"/>
          <p14:tracePt t="28166" x="4251325" y="3711575"/>
          <p14:tracePt t="28180" x="4243388" y="3711575"/>
          <p14:tracePt t="28197" x="4225925" y="3721100"/>
          <p14:tracePt t="28213" x="4157663" y="3721100"/>
          <p14:tracePt t="28230" x="4029075" y="3721100"/>
          <p14:tracePt t="28247" x="3908425" y="3711575"/>
          <p14:tracePt t="28264" x="3806825" y="3703638"/>
          <p14:tracePt t="28280" x="3729038" y="3703638"/>
          <p14:tracePt t="28341" x="3729038" y="3694113"/>
          <p14:tracePt t="28405" x="3721100" y="3694113"/>
          <p14:tracePt t="28416" x="3660775" y="3694113"/>
          <p14:tracePt t="28432" x="3514725" y="3694113"/>
          <p14:tracePt t="28448" x="3403600" y="3694113"/>
          <p14:tracePt t="28465" x="3292475" y="3678238"/>
          <p14:tracePt t="28481" x="3265488" y="3643313"/>
          <p14:tracePt t="28498" x="3265488" y="3608388"/>
          <p14:tracePt t="28515" x="3275013" y="3549650"/>
          <p14:tracePt t="28532" x="3317875" y="3489325"/>
          <p14:tracePt t="28549" x="3335338" y="3471863"/>
          <p14:tracePt t="28597" x="3317875" y="3471863"/>
          <p14:tracePt t="28605" x="3232150" y="3549650"/>
          <p14:tracePt t="28616" x="3043238" y="3668713"/>
          <p14:tracePt t="28632" x="2820988" y="3789363"/>
          <p14:tracePt t="28649" x="2640013" y="3857625"/>
          <p14:tracePt t="28666" x="2554288" y="3883025"/>
          <p14:tracePt t="28709" x="2563813" y="3883025"/>
          <p14:tracePt t="28717" x="2579688" y="3875088"/>
          <p14:tracePt t="28718" x="2614613" y="3849688"/>
          <p14:tracePt t="28733" x="2665413" y="3822700"/>
          <p14:tracePt t="28750" x="2708275" y="3806825"/>
          <p14:tracePt t="28766" x="2735263" y="3806825"/>
          <p14:tracePt t="28783" x="2743200" y="3806825"/>
          <p14:tracePt t="28800" x="2778125" y="3822700"/>
          <p14:tracePt t="28817" x="2836863" y="3883025"/>
          <p14:tracePt t="28833" x="2940050" y="3951288"/>
          <p14:tracePt t="28850" x="3068638" y="3994150"/>
          <p14:tracePt t="28867" x="3249613" y="4037013"/>
          <p14:tracePt t="28884" x="3386138" y="4046538"/>
          <p14:tracePt t="28900" x="3532188" y="4046538"/>
          <p14:tracePt t="28917" x="3540125" y="4046538"/>
          <p14:tracePt t="28934" x="3540125" y="4054475"/>
          <p14:tracePt t="28951" x="3514725" y="4064000"/>
          <p14:tracePt t="28968" x="3403600" y="4089400"/>
          <p14:tracePt t="28984" x="3206750" y="4122738"/>
          <p14:tracePt t="29001" x="2922588" y="4149725"/>
          <p14:tracePt t="29018" x="2751138" y="4157663"/>
          <p14:tracePt t="29035" x="2717800" y="4157663"/>
          <p14:tracePt t="29069" x="2725738" y="4149725"/>
          <p14:tracePt t="29070" x="2778125" y="4114800"/>
          <p14:tracePt t="29085" x="2811463" y="4089400"/>
          <p14:tracePt t="29102" x="2871788" y="4071938"/>
          <p14:tracePt t="29118" x="2922588" y="4054475"/>
          <p14:tracePt t="29135" x="3008313" y="4054475"/>
          <p14:tracePt t="29152" x="3111500" y="4054475"/>
          <p14:tracePt t="29169" x="3257550" y="4079875"/>
          <p14:tracePt t="29185" x="3368675" y="4097338"/>
          <p14:tracePt t="29202" x="3436938" y="4097338"/>
          <p14:tracePt t="29219" x="3463925" y="4097338"/>
          <p14:tracePt t="29235" x="3471863" y="4097338"/>
          <p14:tracePt t="29309" x="3471863" y="4106863"/>
          <p14:tracePt t="29316" x="3446463" y="4132263"/>
          <p14:tracePt t="29336" x="3360738" y="4157663"/>
          <p14:tracePt t="29353" x="3222625" y="4175125"/>
          <p14:tracePt t="29370" x="3068638" y="4175125"/>
          <p14:tracePt t="29387" x="2932113" y="4175125"/>
          <p14:tracePt t="29403" x="2828925" y="4149725"/>
          <p14:tracePt t="29420" x="2794000" y="4122738"/>
          <p14:tracePt t="29437" x="2786063" y="4114800"/>
          <p14:tracePt t="29485" x="2786063" y="4106863"/>
          <p14:tracePt t="29493" x="2794000" y="4097338"/>
          <p14:tracePt t="29504" x="2828925" y="4079875"/>
          <p14:tracePt t="29521" x="2871788" y="4064000"/>
          <p14:tracePt t="29537" x="2965450" y="4029075"/>
          <p14:tracePt t="29554" x="3051175" y="4021138"/>
          <p14:tracePt t="29571" x="3214688" y="4021138"/>
          <p14:tracePt t="29587" x="3411538" y="4046538"/>
          <p14:tracePt t="29604" x="3865563" y="4183063"/>
          <p14:tracePt t="29621" x="4071938" y="4251325"/>
          <p14:tracePt t="29638" x="4175125" y="4278313"/>
          <p14:tracePt t="29654" x="4183063" y="4278313"/>
          <p14:tracePt t="29701" x="4165600" y="4278313"/>
          <p14:tracePt t="29702" x="4064000" y="4251325"/>
          <p14:tracePt t="29721" x="3943350" y="4208463"/>
          <p14:tracePt t="29738" x="3797300" y="4183063"/>
          <p14:tracePt t="29755" x="3703638" y="4183063"/>
          <p14:tracePt t="29772" x="3617913" y="4183063"/>
          <p14:tracePt t="29788" x="3532188" y="4192588"/>
          <p14:tracePt t="29805" x="3497263" y="4200525"/>
          <p14:tracePt t="29822" x="3479800" y="4200525"/>
          <p14:tracePt t="29839" x="3463925" y="4200525"/>
          <p14:tracePt t="29855" x="3436938" y="4200525"/>
          <p14:tracePt t="29872" x="3403600" y="4200525"/>
          <p14:tracePt t="29889" x="3351213" y="4200525"/>
          <p14:tracePt t="29906" x="3325813" y="4208463"/>
          <p14:tracePt t="29923" x="3317875" y="4225925"/>
          <p14:tracePt t="29939" x="3317875" y="4235450"/>
          <p14:tracePt t="29956" x="3335338" y="4260850"/>
          <p14:tracePt t="29973" x="3489325" y="4311650"/>
          <p14:tracePt t="29990" x="3575050" y="4337050"/>
          <p14:tracePt t="30006" x="3625850" y="4364038"/>
          <p14:tracePt t="30023" x="3643313" y="4371975"/>
          <p14:tracePt t="30040" x="3643313" y="4389438"/>
          <p14:tracePt t="30057" x="3608388" y="4422775"/>
          <p14:tracePt t="30073" x="3540125" y="4457700"/>
          <p14:tracePt t="30090" x="3454400" y="4492625"/>
          <p14:tracePt t="30107" x="3335338" y="4543425"/>
          <p14:tracePt t="30124" x="3282950" y="4578350"/>
          <p14:tracePt t="30165" x="3292475" y="4586288"/>
          <p14:tracePt t="30173" x="3463925" y="4646613"/>
          <p14:tracePt t="30191" x="3608388" y="4714875"/>
          <p14:tracePt t="30207" x="3721100" y="4775200"/>
          <p14:tracePt t="30224" x="3779838" y="4835525"/>
          <p14:tracePt t="30241" x="3789363" y="4894263"/>
          <p14:tracePt t="30258" x="3789363" y="4954588"/>
          <p14:tracePt t="30275" x="3721100" y="5014913"/>
          <p14:tracePt t="30291" x="3660775" y="5083175"/>
          <p14:tracePt t="30308" x="3608388" y="5135563"/>
          <p14:tracePt t="30325" x="3592513" y="5151438"/>
          <p14:tracePt t="30565" x="3592513" y="5160963"/>
          <p14:tracePt t="31605" x="3600450" y="5160963"/>
          <p14:tracePt t="31605" x="3608388" y="5151438"/>
          <p14:tracePt t="31613" x="3625850" y="5135563"/>
          <p14:tracePt t="31632" x="3660775" y="5083175"/>
          <p14:tracePt t="31649" x="3729038" y="4989513"/>
          <p14:tracePt t="31665" x="3822700" y="4851400"/>
          <p14:tracePt t="31682" x="3917950" y="4706938"/>
          <p14:tracePt t="31699" x="4003675" y="4586288"/>
          <p14:tracePt t="31716" x="4054475" y="4508500"/>
          <p14:tracePt t="31716" x="4079875" y="4465638"/>
          <p14:tracePt t="31733" x="4132263" y="4397375"/>
          <p14:tracePt t="31749" x="4149725" y="4337050"/>
          <p14:tracePt t="31766" x="4165600" y="4294188"/>
          <p14:tracePt t="31783" x="4175125" y="4243388"/>
          <p14:tracePt t="31799" x="4192588" y="4208463"/>
          <p14:tracePt t="31816" x="4200525" y="4175125"/>
          <p14:tracePt t="31833" x="4208463" y="4149725"/>
          <p14:tracePt t="31850" x="4208463" y="4122738"/>
          <p14:tracePt t="31866" x="4208463" y="4097338"/>
          <p14:tracePt t="31883" x="4208463" y="4079875"/>
          <p14:tracePt t="31900" x="4208463" y="4054475"/>
          <p14:tracePt t="31917" x="4208463" y="4037013"/>
          <p14:tracePt t="31934" x="4208463" y="4011613"/>
          <p14:tracePt t="31950" x="4208463" y="3978275"/>
          <p14:tracePt t="31967" x="4217988" y="3943350"/>
          <p14:tracePt t="31984" x="4217988" y="3925888"/>
          <p14:tracePt t="32001" x="4217988" y="3917950"/>
          <p14:tracePt t="32017" x="4217988" y="3908425"/>
          <p14:tracePt t="32054" x="4217988" y="3900488"/>
          <p14:tracePt t="32055" x="4208463" y="3900488"/>
          <p14:tracePt t="32067" x="4200525" y="3900488"/>
          <p14:tracePt t="32084" x="4175125" y="3900488"/>
          <p14:tracePt t="32101" x="4157663" y="3908425"/>
          <p14:tracePt t="32118" x="4149725" y="3925888"/>
          <p14:tracePt t="32135" x="4140200" y="3925888"/>
          <p14:tracePt t="32181" x="4140200" y="3935413"/>
          <p14:tracePt t="32186" x="4140200" y="3943350"/>
          <p14:tracePt t="32201" x="4140200" y="3978275"/>
          <p14:tracePt t="32219" x="4132263" y="4021138"/>
          <p14:tracePt t="32235" x="4106863" y="4071938"/>
          <p14:tracePt t="32252" x="4079875" y="4165600"/>
          <p14:tracePt t="32269" x="4046538" y="4225925"/>
          <p14:tracePt t="32285" x="4037013" y="4268788"/>
          <p14:tracePt t="32302" x="4029075" y="4286250"/>
          <p14:tracePt t="32319" x="4029075" y="4294188"/>
          <p14:tracePt t="32335" x="4029075" y="4303713"/>
          <p14:tracePt t="32352" x="4037013" y="4303713"/>
          <p14:tracePt t="32369" x="4046538" y="4329113"/>
          <p14:tracePt t="32386" x="4054475" y="4371975"/>
          <p14:tracePt t="32403" x="4071938" y="4397375"/>
          <p14:tracePt t="32420" x="4071938" y="4449763"/>
          <p14:tracePt t="32436" x="4097338" y="4492625"/>
          <p14:tracePt t="32453" x="4097338" y="4535488"/>
          <p14:tracePt t="32470" x="4106863" y="4560888"/>
          <p14:tracePt t="32486" x="4114800" y="4560888"/>
          <p14:tracePt t="32525" x="4122738" y="4560888"/>
          <p14:tracePt t="32541" x="4132263" y="4560888"/>
          <p14:tracePt t="32557" x="4140200" y="4560888"/>
          <p14:tracePt t="32565" x="4149725" y="4560888"/>
          <p14:tracePt t="32570" x="4165600" y="4560888"/>
          <p14:tracePt t="32587" x="4192588" y="4560888"/>
          <p14:tracePt t="32677" x="4200525" y="4560888"/>
          <p14:tracePt t="32693" x="4208463" y="4560888"/>
          <p14:tracePt t="32704" x="4217988" y="4551363"/>
          <p14:tracePt t="32721" x="4225925" y="4535488"/>
          <p14:tracePt t="32738" x="4235450" y="4518025"/>
          <p14:tracePt t="32755" x="4243388" y="4500563"/>
          <p14:tracePt t="32771" x="4243388" y="4492625"/>
          <p14:tracePt t="32788" x="4260850" y="4440238"/>
          <p14:tracePt t="32805" x="4278313" y="4397375"/>
          <p14:tracePt t="32821" x="4286250" y="4364038"/>
          <p14:tracePt t="32838" x="4303713" y="4337050"/>
          <p14:tracePt t="32855" x="4321175" y="4303713"/>
          <p14:tracePt t="32872" x="4346575" y="4268788"/>
          <p14:tracePt t="32889" x="4371975" y="4243388"/>
          <p14:tracePt t="32905" x="4389438" y="4225925"/>
          <p14:tracePt t="32922" x="4397375" y="4225925"/>
          <p14:tracePt t="32981" x="4397375" y="4217988"/>
          <p14:tracePt t="32997" x="4406900" y="4217988"/>
          <p14:tracePt t="33003" x="4414838" y="4217988"/>
          <p14:tracePt t="33061" x="4422775" y="4217988"/>
          <p14:tracePt t="33077" x="4432300" y="4217988"/>
          <p14:tracePt t="33093" x="4449763" y="4217988"/>
          <p14:tracePt t="33094" x="4465638" y="4217988"/>
          <p14:tracePt t="33106" x="4518025" y="4208463"/>
          <p14:tracePt t="33123" x="4578350" y="4200525"/>
          <p14:tracePt t="33140" x="4679950" y="4200525"/>
          <p14:tracePt t="33157" x="4749800" y="4192588"/>
          <p14:tracePt t="33173" x="4818063" y="4192588"/>
          <p14:tracePt t="33191" x="4878388" y="4192588"/>
          <p14:tracePt t="33208" x="4954588" y="4200525"/>
          <p14:tracePt t="33225" x="5022850" y="4217988"/>
          <p14:tracePt t="33241" x="5075238" y="4217988"/>
          <p14:tracePt t="33258" x="5143500" y="4217988"/>
          <p14:tracePt t="33275" x="5221288" y="4217988"/>
          <p14:tracePt t="33292" x="5322888" y="4217988"/>
          <p14:tracePt t="33309" x="5426075" y="4217988"/>
          <p14:tracePt t="33325" x="5554663" y="4217988"/>
          <p14:tracePt t="33342" x="5632450" y="4208463"/>
          <p14:tracePt t="33359" x="5708650" y="4208463"/>
          <p14:tracePt t="33376" x="5761038" y="4200525"/>
          <p14:tracePt t="33392" x="5794375" y="4200525"/>
          <p14:tracePt t="33409" x="5811838" y="4200525"/>
          <p14:tracePt t="33426" x="5854700" y="4200525"/>
          <p14:tracePt t="33443" x="5897563" y="4200525"/>
          <p14:tracePt t="33459" x="5975350" y="4192588"/>
          <p14:tracePt t="33476" x="6069013" y="4192588"/>
          <p14:tracePt t="33493" x="6232525" y="4192588"/>
          <p14:tracePt t="33510" x="6378575" y="4192588"/>
          <p14:tracePt t="33526" x="6497638" y="4175125"/>
          <p14:tracePt t="33543" x="6643688" y="4140200"/>
          <p14:tracePt t="33560" x="6729413" y="4122738"/>
          <p14:tracePt t="33577" x="6807200" y="4097338"/>
          <p14:tracePt t="33593" x="6875463" y="4079875"/>
          <p14:tracePt t="33610" x="6935788" y="4079875"/>
          <p14:tracePt t="33627" x="7021513" y="4071938"/>
          <p14:tracePt t="33644" x="7132638" y="4064000"/>
          <p14:tracePt t="33660" x="7218363" y="4054475"/>
          <p14:tracePt t="33677" x="7364413" y="4037013"/>
          <p14:tracePt t="33694" x="7493000" y="4021138"/>
          <p14:tracePt t="33711" x="7637463" y="3986213"/>
          <p14:tracePt t="33728" x="7783513" y="3968750"/>
          <p14:tracePt t="33744" x="7921625" y="3960813"/>
          <p14:tracePt t="33762" x="7997825" y="3960813"/>
          <p14:tracePt t="33778" x="8015288" y="3960813"/>
          <p14:tracePt t="33795" x="8023225" y="3960813"/>
          <p14:tracePt t="33811" x="8032750" y="3960813"/>
          <p14:tracePt t="33828" x="8040688" y="3960813"/>
          <p14:tracePt t="33845" x="8126413" y="3960813"/>
          <p14:tracePt t="33862" x="8229600" y="3960813"/>
          <p14:tracePt t="33878" x="8358188" y="3978275"/>
          <p14:tracePt t="33895" x="8451850" y="3986213"/>
          <p14:tracePt t="33912" x="8478838" y="3986213"/>
          <p14:tracePt t="33928" x="8486775" y="3994150"/>
          <p14:tracePt t="33966" x="8494713" y="3994150"/>
          <p14:tracePt t="33982" x="8504238" y="3994150"/>
          <p14:tracePt t="33983" x="8512175" y="3994150"/>
          <p14:tracePt t="33996" x="8564563" y="4003675"/>
          <p14:tracePt t="34012" x="8640763" y="4003675"/>
          <p14:tracePt t="34029" x="8709025" y="4011613"/>
          <p14:tracePt t="34046" x="8743950" y="4011613"/>
          <p14:tracePt t="34062" x="8751888" y="4011613"/>
          <p14:tracePt t="34141" x="8761413" y="4011613"/>
          <p14:tracePt t="34246" x="8761413" y="4021138"/>
          <p14:tracePt t="34257" x="8751888" y="4021138"/>
          <p14:tracePt t="34264" x="8726488" y="4029075"/>
          <p14:tracePt t="34281" x="8650288" y="4064000"/>
          <p14:tracePt t="34297" x="8564563" y="4097338"/>
          <p14:tracePt t="34314" x="8469313" y="4140200"/>
          <p14:tracePt t="34331" x="8383588" y="4157663"/>
          <p14:tracePt t="34347" x="8280400" y="4175125"/>
          <p14:tracePt t="34364" x="8178800" y="4192588"/>
          <p14:tracePt t="34381" x="7980363" y="4200525"/>
          <p14:tracePt t="34398" x="7800975" y="4208463"/>
          <p14:tracePt t="34414" x="7672388" y="4208463"/>
          <p14:tracePt t="34431" x="7483475" y="4208463"/>
          <p14:tracePt t="34448" x="7312025" y="4208463"/>
          <p14:tracePt t="34465" x="7165975" y="4217988"/>
          <p14:tracePt t="34481" x="7029450" y="4225925"/>
          <p14:tracePt t="34498" x="6875463" y="4243388"/>
          <p14:tracePt t="34515" x="6721475" y="4251325"/>
          <p14:tracePt t="34532" x="6523038" y="4268788"/>
          <p14:tracePt t="34549" x="6308725" y="4294188"/>
          <p14:tracePt t="34565" x="5975350" y="4337050"/>
          <p14:tracePt t="34582" x="5811838" y="4364038"/>
          <p14:tracePt t="34599" x="5589588" y="4389438"/>
          <p14:tracePt t="34616" x="5383213" y="4432300"/>
          <p14:tracePt t="34632" x="5135563" y="4449763"/>
          <p14:tracePt t="34649" x="4946650" y="4465638"/>
          <p14:tracePt t="34666" x="4765675" y="4492625"/>
          <p14:tracePt t="34683" x="4586288" y="4525963"/>
          <p14:tracePt t="34699" x="4475163" y="4568825"/>
          <p14:tracePt t="34716" x="4414838" y="4594225"/>
          <p14:tracePt t="34733" x="4379913" y="4611688"/>
          <p14:tracePt t="34750" x="4354513" y="4621213"/>
          <p14:tracePt t="34766" x="4329113" y="4637088"/>
          <p14:tracePt t="34784" x="4303713" y="4637088"/>
          <p14:tracePt t="34800" x="4294188" y="4646613"/>
          <p14:tracePt t="34861" x="4303713" y="4646613"/>
          <p14:tracePt t="34866" x="4329113" y="4637088"/>
          <p14:tracePt t="34884" x="4354513" y="4621213"/>
          <p14:tracePt t="34900" x="4379913" y="4621213"/>
          <p14:tracePt t="34917" x="4432300" y="4603750"/>
          <p14:tracePt t="34934" x="4475163" y="4603750"/>
          <p14:tracePt t="34951" x="4568825" y="4603750"/>
          <p14:tracePt t="34968" x="4732338" y="4603750"/>
          <p14:tracePt t="34984" x="4946650" y="4629150"/>
          <p14:tracePt t="35001" x="5246688" y="4672013"/>
          <p14:tracePt t="35018" x="5503863" y="4689475"/>
          <p14:tracePt t="35035" x="5803900" y="4689475"/>
          <p14:tracePt t="35051" x="5992813" y="4689475"/>
          <p14:tracePt t="35068" x="6240463" y="4679950"/>
          <p14:tracePt t="35085" x="6523038" y="4654550"/>
          <p14:tracePt t="35102" x="6746875" y="4646613"/>
          <p14:tracePt t="35118" x="6943725" y="4646613"/>
          <p14:tracePt t="35135" x="7165975" y="4629150"/>
          <p14:tracePt t="35152" x="7329488" y="4629150"/>
          <p14:tracePt t="35169" x="7493000" y="4621213"/>
          <p14:tracePt t="35186" x="7594600" y="4611688"/>
          <p14:tracePt t="35202" x="7680325" y="4603750"/>
          <p14:tracePt t="35219" x="7766050" y="4586288"/>
          <p14:tracePt t="35235" x="7894638" y="4568825"/>
          <p14:tracePt t="35252" x="8015288" y="4551363"/>
          <p14:tracePt t="35269" x="8169275" y="4518025"/>
          <p14:tracePt t="35286" x="8221663" y="4508500"/>
          <p14:tracePt t="35302" x="8255000" y="4508500"/>
          <p14:tracePt t="35320" x="8289925" y="4500563"/>
          <p14:tracePt t="35336" x="8323263" y="4492625"/>
          <p14:tracePt t="35353" x="8366125" y="4483100"/>
          <p14:tracePt t="35370" x="8408988" y="4465638"/>
          <p14:tracePt t="35387" x="8461375" y="4457700"/>
          <p14:tracePt t="35403" x="8494713" y="4440238"/>
          <p14:tracePt t="35420" x="8512175" y="4440238"/>
          <p14:tracePt t="35436" x="8521700" y="4440238"/>
          <p14:tracePt t="35453" x="8529638" y="4440238"/>
          <p14:tracePt t="35470" x="8537575" y="4440238"/>
          <p14:tracePt t="35487" x="8547100" y="4440238"/>
          <p14:tracePt t="35504" x="8555038" y="4440238"/>
          <p14:tracePt t="35520" x="8564563" y="4440238"/>
          <p14:tracePt t="35537" x="8580438" y="4440238"/>
          <p14:tracePt t="35662" x="8580438" y="4432300"/>
          <p14:tracePt t="35678" x="8589963" y="4432300"/>
          <p14:tracePt t="35685" x="8589963" y="4414838"/>
          <p14:tracePt t="35705" x="8597900" y="4406900"/>
          <p14:tracePt t="35721" x="8597900" y="4389438"/>
          <p14:tracePt t="35739" x="8597900" y="4379913"/>
          <p14:tracePt t="35755" x="8597900" y="4371975"/>
          <p14:tracePt t="35790" x="8597900" y="4364038"/>
          <p14:tracePt t="35791" x="8597900" y="4354513"/>
          <p14:tracePt t="35806" x="8597900" y="4346575"/>
          <p14:tracePt t="35822" x="8597900" y="4337050"/>
          <p14:tracePt t="35839" x="8597900" y="4321175"/>
          <p14:tracePt t="35856" x="8589963" y="4311650"/>
          <p14:tracePt t="35872" x="8589963" y="4294188"/>
          <p14:tracePt t="35889" x="8589963" y="4286250"/>
          <p14:tracePt t="35906" x="8580438" y="4278313"/>
          <p14:tracePt t="35923" x="8564563" y="4268788"/>
          <p14:tracePt t="35939" x="8555038" y="4260850"/>
          <p14:tracePt t="35956" x="8537575" y="4243388"/>
          <p14:tracePt t="35973" x="8512175" y="4225925"/>
          <p14:tracePt t="35990" x="8478838" y="4192588"/>
          <p14:tracePt t="36006" x="8426450" y="4157663"/>
          <p14:tracePt t="36023" x="8340725" y="4106863"/>
          <p14:tracePt t="36040" x="8212138" y="4029075"/>
          <p14:tracePt t="36057" x="8075613" y="3960813"/>
          <p14:tracePt t="36073" x="7964488" y="3908425"/>
          <p14:tracePt t="36090" x="7723188" y="3806825"/>
          <p14:tracePt t="36107" x="7475538" y="3703638"/>
          <p14:tracePt t="36124" x="7183438" y="3592513"/>
          <p14:tracePt t="36140" x="6883400" y="3497263"/>
          <p14:tracePt t="36158" x="6772275" y="3463925"/>
          <p14:tracePt t="36174" x="6661150" y="3436938"/>
          <p14:tracePt t="36191" x="6575425" y="3429000"/>
          <p14:tracePt t="36207" x="6446838" y="3429000"/>
          <p14:tracePt t="36224" x="6283325" y="3421063"/>
          <p14:tracePt t="36241" x="6035675" y="3421063"/>
          <p14:tracePt t="36258" x="5803900" y="3403600"/>
          <p14:tracePt t="36275" x="5580063" y="3394075"/>
          <p14:tracePt t="36291" x="5314950" y="3386138"/>
          <p14:tracePt t="36308" x="5126038" y="3386138"/>
          <p14:tracePt t="36325" x="4860925" y="3386138"/>
          <p14:tracePt t="36342" x="4714875" y="3394075"/>
          <p14:tracePt t="36358" x="4594225" y="3436938"/>
          <p14:tracePt t="36375" x="4475163" y="3506788"/>
          <p14:tracePt t="36392" x="4346575" y="3592513"/>
          <p14:tracePt t="36408" x="4243388" y="3686175"/>
          <p14:tracePt t="36425" x="4149725" y="3789363"/>
          <p14:tracePt t="36442" x="4122738" y="3857625"/>
          <p14:tracePt t="36459" x="4089400" y="3943350"/>
          <p14:tracePt t="36475" x="4079875" y="4011613"/>
          <p14:tracePt t="36492" x="4071938" y="4089400"/>
          <p14:tracePt t="36509" x="4089400" y="4260850"/>
          <p14:tracePt t="36526" x="4132263" y="4364038"/>
          <p14:tracePt t="36543" x="4165600" y="4397375"/>
          <p14:tracePt t="36560" x="4175125" y="4422775"/>
          <p14:tracePt t="36576" x="4192588" y="4422775"/>
          <p14:tracePt t="36593" x="4208463" y="4414838"/>
          <p14:tracePt t="36610" x="4217988" y="4406900"/>
          <p14:tracePt t="36626" x="4217988" y="4397375"/>
          <p14:tracePt t="36830" x="4217988" y="4406900"/>
          <p14:tracePt t="36841" x="4217988" y="4432300"/>
          <p14:tracePt t="36861" x="4225925" y="4465638"/>
          <p14:tracePt t="36878" x="4235450" y="4492625"/>
          <p14:tracePt t="36894" x="4235450" y="4535488"/>
          <p14:tracePt t="36911" x="4235450" y="4586288"/>
          <p14:tracePt t="36928" x="4243388" y="4629150"/>
          <p14:tracePt t="36945" x="4243388" y="4672013"/>
          <p14:tracePt t="36961" x="4251325" y="4706938"/>
          <p14:tracePt t="36978" x="4260850" y="4740275"/>
          <p14:tracePt t="36995" x="4260850" y="4757738"/>
          <p14:tracePt t="37012" x="4260850" y="4765675"/>
          <p14:tracePt t="37125" x="4260850" y="4757738"/>
          <p14:tracePt t="37131" x="4260850" y="4740275"/>
          <p14:tracePt t="37146" x="4260850" y="4722813"/>
          <p14:tracePt t="37163" x="4260850" y="4706938"/>
          <p14:tracePt t="37179" x="4260850" y="4697413"/>
          <p14:tracePt t="37405" x="4251325" y="4697413"/>
          <p14:tracePt t="37431" x="4243388" y="4697413"/>
          <p14:tracePt t="37432" x="4235450" y="4714875"/>
          <p14:tracePt t="37447" x="4208463" y="4732338"/>
          <p14:tracePt t="37464" x="4200525" y="4749800"/>
          <p14:tracePt t="37481" x="4192588" y="4775200"/>
          <p14:tracePt t="37498" x="4192588" y="4792663"/>
          <p14:tracePt t="37515" x="4183063" y="4800600"/>
          <p14:tracePt t="37531" x="4183063" y="4826000"/>
          <p14:tracePt t="37548" x="4183063" y="4851400"/>
          <p14:tracePt t="37565" x="4175125" y="4937125"/>
          <p14:tracePt t="37582" x="4157663" y="5006975"/>
          <p14:tracePt t="37598" x="4149725" y="5100638"/>
          <p14:tracePt t="37615" x="4149725" y="5151438"/>
          <p14:tracePt t="37632" x="4149725" y="5186363"/>
          <p14:tracePt t="37649" x="4140200" y="5229225"/>
          <p14:tracePt t="37665" x="4140200" y="5254625"/>
          <p14:tracePt t="37682" x="4140200" y="5280025"/>
          <p14:tracePt t="37699" x="4140200" y="5297488"/>
          <p14:tracePt t="37716" x="4140200" y="5314950"/>
          <p14:tracePt t="37732" x="4140200" y="5332413"/>
          <p14:tracePt t="37749" x="4140200" y="5340350"/>
          <p14:tracePt t="37845" x="4149725" y="5332413"/>
          <p14:tracePt t="37853" x="4157663" y="5314950"/>
          <p14:tracePt t="37867" x="4175125" y="5297488"/>
          <p14:tracePt t="37883" x="4192588" y="5272088"/>
          <p14:tracePt t="37900" x="4200525" y="5229225"/>
          <p14:tracePt t="37917" x="4243388" y="5143500"/>
          <p14:tracePt t="37934" x="4286250" y="5075238"/>
          <p14:tracePt t="37950" x="4346575" y="5014913"/>
          <p14:tracePt t="37967" x="4389438" y="4972050"/>
          <p14:tracePt t="37984" x="4422775" y="4937125"/>
          <p14:tracePt t="38001" x="4432300" y="4929188"/>
          <p14:tracePt t="38069" x="4440238" y="4929188"/>
          <p14:tracePt t="38084" x="4449763" y="4921250"/>
          <p14:tracePt t="38190" x="4457700" y="4921250"/>
          <p14:tracePt t="38229" x="4465638" y="4921250"/>
          <p14:tracePt t="38237" x="4483100" y="4911725"/>
          <p14:tracePt t="38252" x="4518025" y="4911725"/>
          <p14:tracePt t="38268" x="4621213" y="4903788"/>
          <p14:tracePt t="38286" x="4783138" y="4903788"/>
          <p14:tracePt t="38302" x="4979988" y="4903788"/>
          <p14:tracePt t="38319" x="5254625" y="4929188"/>
          <p14:tracePt t="38336" x="5521325" y="4954588"/>
          <p14:tracePt t="38353" x="5846763" y="4972050"/>
          <p14:tracePt t="38369" x="6078538" y="4972050"/>
          <p14:tracePt t="38386" x="6351588" y="4972050"/>
          <p14:tracePt t="38403" x="6565900" y="4946650"/>
          <p14:tracePt t="38419" x="6797675" y="4921250"/>
          <p14:tracePt t="38436" x="7089775" y="4894263"/>
          <p14:tracePt t="38436" x="7208838" y="4886325"/>
          <p14:tracePt t="38453" x="7493000" y="4878388"/>
          <p14:tracePt t="38470" x="7715250" y="4868863"/>
          <p14:tracePt t="38486" x="7921625" y="4851400"/>
          <p14:tracePt t="38503" x="8040688" y="4826000"/>
          <p14:tracePt t="38520" x="8093075" y="4792663"/>
          <p14:tracePt t="38537" x="8108950" y="4783138"/>
          <p14:tracePt t="38606" x="8101013" y="4783138"/>
          <p14:tracePt t="38613" x="8093075" y="4783138"/>
          <p14:tracePt t="38621" x="8007350" y="4835525"/>
          <p14:tracePt t="38638" x="7861300" y="4886325"/>
          <p14:tracePt t="38654" x="7689850" y="4937125"/>
          <p14:tracePt t="38671" x="7407275" y="4979988"/>
          <p14:tracePt t="38688" x="7115175" y="5006975"/>
          <p14:tracePt t="38704" x="6789738" y="5032375"/>
          <p14:tracePt t="38721" x="6540500" y="5040313"/>
          <p14:tracePt t="38738" x="6240463" y="5057775"/>
          <p14:tracePt t="38754" x="5957888" y="5083175"/>
          <p14:tracePt t="38771" x="5726113" y="5108575"/>
          <p14:tracePt t="38788" x="5435600" y="5143500"/>
          <p14:tracePt t="38788" x="5332413" y="5151438"/>
          <p14:tracePt t="38805" x="5083175" y="5151438"/>
          <p14:tracePt t="38822" x="4911725" y="5151438"/>
          <p14:tracePt t="38838" x="4749800" y="5160963"/>
          <p14:tracePt t="38856" x="4637088" y="5168900"/>
          <p14:tracePt t="38872" x="4603750" y="5178425"/>
          <p14:tracePt t="39069" x="4629150" y="5178425"/>
          <p14:tracePt t="39071" x="4679950" y="5186363"/>
          <p14:tracePt t="39090" x="4800600" y="5194300"/>
          <p14:tracePt t="39107" x="4921250" y="5203825"/>
          <p14:tracePt t="39123" x="5092700" y="5229225"/>
          <p14:tracePt t="39140" x="5254625" y="5237163"/>
          <p14:tracePt t="39157" x="5554663" y="5254625"/>
          <p14:tracePt t="39174" x="5778500" y="5280025"/>
          <p14:tracePt t="39190" x="6078538" y="5307013"/>
          <p14:tracePt t="39207" x="6351588" y="5332413"/>
          <p14:tracePt t="39224" x="6764338" y="5332413"/>
          <p14:tracePt t="39241" x="7097713" y="5332413"/>
          <p14:tracePt t="39257" x="7389813" y="5332413"/>
          <p14:tracePt t="39274" x="7621588" y="5307013"/>
          <p14:tracePt t="39291" x="7826375" y="5289550"/>
          <p14:tracePt t="39308" x="7904163" y="5272088"/>
          <p14:tracePt t="39324" x="7937500" y="5272088"/>
          <p14:tracePt t="39324" x="7947025" y="5264150"/>
          <p14:tracePt t="39342" x="7954963" y="5264150"/>
          <p14:tracePt t="39453" x="7947025" y="5264150"/>
          <p14:tracePt t="39459" x="7929563" y="5280025"/>
          <p14:tracePt t="39475" x="7904163" y="5297488"/>
          <p14:tracePt t="39492" x="7869238" y="5314950"/>
          <p14:tracePt t="39508" x="7800975" y="5340350"/>
          <p14:tracePt t="39526" x="7750175" y="5349875"/>
          <p14:tracePt t="39542" x="7689850" y="5375275"/>
          <p14:tracePt t="39559" x="7604125" y="5383213"/>
          <p14:tracePt t="39576" x="7483475" y="5392738"/>
          <p14:tracePt t="39592" x="7304088" y="5392738"/>
          <p14:tracePt t="39609" x="7150100" y="5392738"/>
          <p14:tracePt t="39626" x="6978650" y="5365750"/>
          <p14:tracePt t="39642" x="6823075" y="5322888"/>
          <p14:tracePt t="39659" x="6686550" y="5280025"/>
          <p14:tracePt t="39676" x="6600825" y="5237163"/>
          <p14:tracePt t="39693" x="6446838" y="5178425"/>
          <p14:tracePt t="39710" x="6249988" y="5118100"/>
          <p14:tracePt t="39726" x="6035675" y="5075238"/>
          <p14:tracePt t="39743" x="5803900" y="5040313"/>
          <p14:tracePt t="39760" x="5408613" y="5014913"/>
          <p14:tracePt t="39777" x="5092700" y="5006975"/>
          <p14:tracePt t="39793" x="4722813" y="4997450"/>
          <p14:tracePt t="39810" x="4508500" y="4989513"/>
          <p14:tracePt t="39827" x="4354513" y="4972050"/>
          <p14:tracePt t="39844" x="4311650" y="4972050"/>
          <p14:tracePt t="39861" x="4278313" y="4972050"/>
          <p14:tracePt t="39878" x="4243388" y="4972050"/>
          <p14:tracePt t="39894" x="4183063" y="4979988"/>
          <p14:tracePt t="39911" x="4106863" y="4997450"/>
          <p14:tracePt t="39927" x="3994150" y="5006975"/>
          <p14:tracePt t="39945" x="3892550" y="5014913"/>
          <p14:tracePt t="39961" x="3814763" y="5032375"/>
          <p14:tracePt t="39978" x="3754438" y="5032375"/>
          <p14:tracePt t="39994" x="3721100" y="5049838"/>
          <p14:tracePt t="40011" x="3686175" y="5075238"/>
          <p14:tracePt t="40028" x="3643313" y="5118100"/>
          <p14:tracePt t="40028" x="3617913" y="5143500"/>
          <p14:tracePt t="40045" x="3549650" y="5221288"/>
          <p14:tracePt t="40062" x="3497263" y="5322888"/>
          <p14:tracePt t="40078" x="3479800" y="5408613"/>
          <p14:tracePt t="40095" x="3471863" y="5486400"/>
          <p14:tracePt t="40112" x="3471863" y="5564188"/>
          <p14:tracePt t="40129" x="3471863" y="5614988"/>
          <p14:tracePt t="40145" x="3497263" y="5683250"/>
          <p14:tracePt t="40162" x="3540125" y="5751513"/>
          <p14:tracePt t="40179" x="3575050" y="5803900"/>
          <p14:tracePt t="40196" x="3635375" y="5854700"/>
          <p14:tracePt t="40212" x="3789363" y="5949950"/>
          <p14:tracePt t="40229" x="3892550" y="6008688"/>
          <p14:tracePt t="40246" x="3968750" y="6061075"/>
          <p14:tracePt t="40263" x="4037013" y="6103938"/>
          <p14:tracePt t="40279" x="4106863" y="6129338"/>
          <p14:tracePt t="40296" x="4192588" y="6154738"/>
          <p14:tracePt t="40313" x="4286250" y="6180138"/>
          <p14:tracePt t="40330" x="4422775" y="6189663"/>
          <p14:tracePt t="40346" x="4568825" y="6197600"/>
          <p14:tracePt t="40364" x="4732338" y="6207125"/>
          <p14:tracePt t="40380" x="4921250" y="6207125"/>
          <p14:tracePt t="40397" x="5135563" y="6207125"/>
          <p14:tracePt t="40413" x="5229225" y="6189663"/>
          <p14:tracePt t="40430" x="5297488" y="6164263"/>
          <p14:tracePt t="40447" x="5365750" y="6129338"/>
          <p14:tracePt t="40464" x="5461000" y="6069013"/>
          <p14:tracePt t="40481" x="5537200" y="6008688"/>
          <p14:tracePt t="40497" x="5622925" y="5915025"/>
          <p14:tracePt t="40515" x="5692775" y="5837238"/>
          <p14:tracePt t="40531" x="5786438" y="5735638"/>
          <p14:tracePt t="40548" x="5872163" y="5649913"/>
          <p14:tracePt t="40564" x="5949950" y="5572125"/>
          <p14:tracePt t="40564" x="5983288" y="5537200"/>
          <p14:tracePt t="40581" x="6035675" y="5478463"/>
          <p14:tracePt t="40598" x="6069013" y="5418138"/>
          <p14:tracePt t="40615" x="6094413" y="5349875"/>
          <p14:tracePt t="40631" x="6094413" y="5307013"/>
          <p14:tracePt t="40648" x="6094413" y="5254625"/>
          <p14:tracePt t="40665" x="6069013" y="5186363"/>
          <p14:tracePt t="40682" x="6008688" y="5135563"/>
          <p14:tracePt t="40698" x="5897563" y="5065713"/>
          <p14:tracePt t="40715" x="5761038" y="5006975"/>
          <p14:tracePt t="40732" x="5564188" y="4937125"/>
          <p14:tracePt t="40749" x="5254625" y="4868863"/>
          <p14:tracePt t="40765" x="5057775" y="4835525"/>
          <p14:tracePt t="40782" x="4964113" y="4835525"/>
          <p14:tracePt t="40799" x="4937125" y="4835525"/>
          <p14:tracePt t="40816" x="4929188" y="4851400"/>
          <p14:tracePt t="40833" x="4946650" y="4894263"/>
          <p14:tracePt t="40849" x="5014913" y="4989513"/>
          <p14:tracePt t="40867" x="5135563" y="5135563"/>
          <p14:tracePt t="40883" x="5264150" y="5229225"/>
          <p14:tracePt t="40899" x="5400675" y="5289550"/>
          <p14:tracePt t="40916" x="5511800" y="5322888"/>
          <p14:tracePt t="40933" x="5589588" y="5340350"/>
          <p14:tracePt t="40950" x="5597525" y="5340350"/>
          <p14:tracePt t="41005" x="5597525" y="5349875"/>
          <p14:tracePt t="41021" x="5597525" y="5383213"/>
          <p14:tracePt t="41034" x="5597525" y="5461000"/>
          <p14:tracePt t="41050" x="5597525" y="5546725"/>
          <p14:tracePt t="41067" x="5622925" y="5622925"/>
          <p14:tracePt t="41084" x="5657850" y="5683250"/>
          <p14:tracePt t="41101" x="5726113" y="5718175"/>
          <p14:tracePt t="41118" x="5761038" y="5718175"/>
          <p14:tracePt t="41134" x="5786438" y="5718175"/>
          <p14:tracePt t="41151" x="5811838" y="5692775"/>
          <p14:tracePt t="41167" x="5829300" y="5649913"/>
          <p14:tracePt t="41185" x="5837238" y="5622925"/>
          <p14:tracePt t="41201" x="5837238" y="5614988"/>
          <p14:tracePt t="41218" x="5837238" y="5607050"/>
          <p14:tracePt t="41285" x="5837238" y="5597525"/>
          <p14:tracePt t="41302" x="5811838" y="5572125"/>
          <p14:tracePt t="41318" x="5786438" y="5554663"/>
          <p14:tracePt t="41335" x="5743575" y="5537200"/>
          <p14:tracePt t="41352" x="5726113" y="5521325"/>
          <p14:tracePt t="41369" x="5700713" y="5503863"/>
          <p14:tracePt t="41385" x="5700713" y="5494338"/>
          <p14:tracePt t="41402" x="5683250" y="5486400"/>
          <p14:tracePt t="41419" x="5675313" y="5478463"/>
          <p14:tracePt t="41436" x="5622925" y="5461000"/>
          <p14:tracePt t="41452" x="5554663" y="5418138"/>
          <p14:tracePt t="41452" x="5503863" y="5392738"/>
          <p14:tracePt t="41469" x="5357813" y="5340350"/>
          <p14:tracePt t="41486" x="5221288" y="5289550"/>
          <p14:tracePt t="41503" x="5032375" y="5254625"/>
          <p14:tracePt t="41519" x="4886325" y="5229225"/>
          <p14:tracePt t="41536" x="4722813" y="5211763"/>
          <p14:tracePt t="41553" x="4568825" y="5211763"/>
          <p14:tracePt t="41570" x="4379913" y="5194300"/>
          <p14:tracePt t="41586" x="4200525" y="5178425"/>
          <p14:tracePt t="41603" x="4003675" y="5160963"/>
          <p14:tracePt t="41620" x="3779838" y="5135563"/>
          <p14:tracePt t="41620" x="3668713" y="5108575"/>
          <p14:tracePt t="41637" x="3540125" y="5100638"/>
          <p14:tracePt t="41653" x="3386138" y="5092700"/>
          <p14:tracePt t="41670" x="3206750" y="5057775"/>
          <p14:tracePt t="41687" x="3035300" y="5014913"/>
          <p14:tracePt t="41704" x="2846388" y="4972050"/>
          <p14:tracePt t="41704"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1"/>
          </p:nvPr>
        </p:nvSpPr>
        <p:spPr>
          <a:xfrm>
            <a:off x="0" y="404813"/>
            <a:ext cx="9144000" cy="6453187"/>
          </a:xfrm>
        </p:spPr>
        <p:txBody>
          <a:bodyPr/>
          <a:lstStyle/>
          <a:p>
            <a:pPr eaLnBrk="1" hangingPunct="1">
              <a:defRPr/>
            </a:pPr>
            <a:r>
              <a:rPr lang="en-US" altLang="zh-CN" b="1" smtClean="0"/>
              <a:t>2</a:t>
            </a:r>
            <a:r>
              <a:rPr lang="zh-CN" altLang="en-US" b="1" smtClean="0"/>
              <a:t>．利用译码器芯片进行地址译码</a:t>
            </a:r>
          </a:p>
          <a:p>
            <a:pPr eaLnBrk="1" hangingPunct="1">
              <a:buFont typeface="Wingdings" pitchFamily="2" charset="2"/>
              <a:buNone/>
              <a:defRPr/>
            </a:pPr>
            <a:r>
              <a:rPr lang="zh-CN" altLang="en-US" b="1" smtClean="0"/>
              <a:t>          常用的译码芯片有</a:t>
            </a:r>
            <a:r>
              <a:rPr lang="en-US" altLang="zh-CN" b="1" smtClean="0"/>
              <a:t>:</a:t>
            </a:r>
          </a:p>
          <a:p>
            <a:pPr eaLnBrk="1" hangingPunct="1">
              <a:buFont typeface="Wingdings" pitchFamily="2" charset="2"/>
              <a:buNone/>
              <a:defRPr/>
            </a:pPr>
            <a:r>
              <a:rPr lang="en-US" altLang="zh-CN" b="1" smtClean="0"/>
              <a:t>          74LS139</a:t>
            </a:r>
            <a:r>
              <a:rPr lang="zh-CN" altLang="en-US" b="1" smtClean="0"/>
              <a:t>（双</a:t>
            </a:r>
            <a:r>
              <a:rPr lang="en-US" altLang="zh-CN" b="1" smtClean="0"/>
              <a:t>2-4</a:t>
            </a:r>
            <a:r>
              <a:rPr lang="zh-CN" altLang="en-US" b="1" smtClean="0"/>
              <a:t>译码器）</a:t>
            </a:r>
          </a:p>
          <a:p>
            <a:pPr eaLnBrk="1" hangingPunct="1">
              <a:buFont typeface="Wingdings" pitchFamily="2" charset="2"/>
              <a:buNone/>
              <a:defRPr/>
            </a:pPr>
            <a:r>
              <a:rPr lang="en-US" altLang="zh-CN" b="1" smtClean="0"/>
              <a:t>          74LS138</a:t>
            </a:r>
            <a:r>
              <a:rPr lang="zh-CN" altLang="en-US" b="1" smtClean="0"/>
              <a:t>（</a:t>
            </a:r>
            <a:r>
              <a:rPr lang="en-US" altLang="zh-CN" b="1" smtClean="0"/>
              <a:t>3-8</a:t>
            </a:r>
            <a:r>
              <a:rPr lang="zh-CN" altLang="en-US" b="1" smtClean="0"/>
              <a:t>译码器）</a:t>
            </a:r>
          </a:p>
          <a:p>
            <a:pPr eaLnBrk="1" hangingPunct="1">
              <a:buFont typeface="Wingdings" pitchFamily="2" charset="2"/>
              <a:buNone/>
              <a:defRPr/>
            </a:pPr>
            <a:r>
              <a:rPr lang="en-US" altLang="zh-CN" b="1" smtClean="0"/>
              <a:t>           74LS154</a:t>
            </a:r>
            <a:r>
              <a:rPr lang="zh-CN" altLang="en-US" b="1" smtClean="0"/>
              <a:t>（</a:t>
            </a:r>
            <a:r>
              <a:rPr lang="en-US" altLang="zh-CN" b="1" smtClean="0"/>
              <a:t>4-16</a:t>
            </a:r>
            <a:r>
              <a:rPr lang="zh-CN" altLang="en-US" b="1" smtClean="0"/>
              <a:t>译码器）</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  下面仅介绍</a:t>
            </a:r>
            <a:r>
              <a:rPr lang="en-US" altLang="zh-CN" b="1" smtClean="0"/>
              <a:t>74LS138</a:t>
            </a:r>
            <a:r>
              <a:rPr lang="zh-CN" altLang="en-US" b="1" smtClean="0"/>
              <a:t>译码器。</a:t>
            </a:r>
          </a:p>
          <a:p>
            <a:pPr eaLnBrk="1" hangingPunct="1">
              <a:buFont typeface="Wingdings" pitchFamily="2" charset="2"/>
              <a:buNone/>
              <a:defRPr/>
            </a:pPr>
            <a:r>
              <a:rPr lang="en-US" altLang="zh-CN" b="1" smtClean="0"/>
              <a:t>       </a:t>
            </a:r>
            <a:endParaRPr lang="zh-CN" altLang="en-US" b="1" smtClean="0"/>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888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071" x="685800" y="1911350"/>
          <p14:tracePt t="1087" x="693738" y="1911350"/>
          <p14:tracePt t="1088" x="736600" y="1885950"/>
          <p14:tracePt t="1132" x="788988" y="1817688"/>
          <p14:tracePt t="1181" x="814388" y="1792288"/>
          <p14:tracePt t="1198" x="849313" y="1774825"/>
          <p14:tracePt t="1214" x="935038" y="1722438"/>
          <p14:tracePt t="1248" x="977900" y="1706563"/>
          <p14:tracePt t="1265" x="1011238" y="1689100"/>
          <p14:tracePt t="1282" x="1063625" y="1663700"/>
          <p14:tracePt t="1298" x="1106488" y="1636713"/>
          <p14:tracePt t="1315" x="1139825" y="1611313"/>
          <p14:tracePt t="1332" x="1174750" y="1585913"/>
          <p14:tracePt t="1348" x="1200150" y="1568450"/>
          <p14:tracePt t="1366" x="1268413" y="1535113"/>
          <p14:tracePt t="1399" x="1285875" y="1517650"/>
          <p14:tracePt t="1415" x="1311275" y="1517650"/>
          <p14:tracePt t="1432" x="1379538" y="1482725"/>
          <p14:tracePt t="1466" x="1535113" y="1457325"/>
          <p14:tracePt t="1500" x="1628775" y="1449388"/>
          <p14:tracePt t="1516" x="1697038" y="1449388"/>
          <p14:tracePt t="1533" x="1782763" y="1449388"/>
          <p14:tracePt t="1550" x="1835150" y="1449388"/>
          <p14:tracePt t="1566" x="1920875" y="1449388"/>
          <p14:tracePt t="1583" x="1989138" y="1449388"/>
          <p14:tracePt t="1600" x="2049463" y="1449388"/>
          <p14:tracePt t="1617" x="2135188" y="1449388"/>
          <p14:tracePt t="1633" x="2211388" y="1457325"/>
          <p14:tracePt t="1650" x="2279650" y="1474788"/>
          <p14:tracePt t="1667" x="2322513" y="1474788"/>
          <p14:tracePt t="1684" x="2349500" y="1474788"/>
          <p14:tracePt t="1700" x="2382838" y="1474788"/>
          <p14:tracePt t="1717" x="2425700" y="1482725"/>
          <p14:tracePt t="1734" x="2468563" y="1482725"/>
          <p14:tracePt t="1734" x="2493963" y="1482725"/>
          <p14:tracePt t="1751" x="2554288" y="1482725"/>
          <p14:tracePt t="1767" x="2606675" y="1482725"/>
          <p14:tracePt t="1784" x="2657475" y="1482725"/>
          <p14:tracePt t="1801" x="2708275" y="1492250"/>
          <p14:tracePt t="1817" x="2735263" y="1492250"/>
          <p14:tracePt t="1834" x="2768600" y="1508125"/>
          <p14:tracePt t="1851" x="2786063" y="1508125"/>
          <p14:tracePt t="1868" x="2794000" y="1517650"/>
          <p14:tracePt t="1903" x="2803525" y="1517650"/>
          <p14:tracePt t="1919" x="2811463" y="1517650"/>
          <p14:tracePt t="1920" x="2811463" y="1525588"/>
          <p14:tracePt t="1935" x="2811463" y="1535113"/>
          <p14:tracePt t="1952" x="2820988" y="1535113"/>
          <p14:tracePt t="1968" x="2820988" y="1543050"/>
          <p14:tracePt t="2167" x="2828925" y="1543050"/>
          <p14:tracePt t="2255" x="2828925" y="1550988"/>
          <p14:tracePt t="2271" x="2811463" y="1560513"/>
          <p14:tracePt t="2272" x="2768600" y="1585913"/>
          <p14:tracePt t="2287" x="2682875" y="1620838"/>
          <p14:tracePt t="2303" x="2579688" y="1663700"/>
          <p14:tracePt t="2320" x="2425700" y="1749425"/>
          <p14:tracePt t="2337" x="2306638" y="1817688"/>
          <p14:tracePt t="2354" x="2228850" y="1878013"/>
          <p14:tracePt t="2370" x="2185988" y="1911350"/>
          <p14:tracePt t="2388" x="2168525" y="1928813"/>
          <p14:tracePt t="2404" x="2151063" y="1936750"/>
          <p14:tracePt t="2421" x="2135188" y="1946275"/>
          <p14:tracePt t="2438" x="2117725" y="1954213"/>
          <p14:tracePt t="2438" x="2108200" y="1954213"/>
          <p14:tracePt t="2455" x="2100263" y="1963738"/>
          <p14:tracePt t="2471" x="2074863" y="1963738"/>
          <p14:tracePt t="2488" x="2039938" y="1979613"/>
          <p14:tracePt t="2505" x="1979613" y="2006600"/>
          <p14:tracePt t="2521" x="1868488" y="2049463"/>
          <p14:tracePt t="2538" x="1765300" y="2092325"/>
          <p14:tracePt t="2555" x="1628775" y="2151063"/>
          <p14:tracePt t="2572" x="1500188" y="2203450"/>
          <p14:tracePt t="2588" x="1363663" y="2263775"/>
          <p14:tracePt t="2605" x="1260475" y="2332038"/>
          <p14:tracePt t="2622" x="1200150" y="2374900"/>
          <p14:tracePt t="2622" x="1192213" y="2382838"/>
          <p14:tracePt t="2639" x="1182688" y="2392363"/>
          <p14:tracePt t="2703" x="1182688" y="2400300"/>
          <p14:tracePt t="2704" x="1165225" y="2408238"/>
          <p14:tracePt t="2722" x="1149350" y="2425700"/>
          <p14:tracePt t="2739" x="1131888" y="2435225"/>
          <p14:tracePt t="2756" x="1131888" y="2451100"/>
          <p14:tracePt t="2773" x="1122363" y="2451100"/>
          <p14:tracePt t="3000" x="1131888" y="2451100"/>
          <p14:tracePt t="3007" x="1139825" y="2435225"/>
          <p14:tracePt t="3024" x="1149350" y="2425700"/>
          <p14:tracePt t="3041" x="1149350" y="2408238"/>
          <p14:tracePt t="3058" x="1149350" y="2400300"/>
          <p14:tracePt t="3159" x="1149350" y="2408238"/>
          <p14:tracePt t="3175" x="1149350" y="2417763"/>
          <p14:tracePt t="3199" x="1149350" y="2425700"/>
          <p14:tracePt t="3343" x="1157288" y="2425700"/>
          <p14:tracePt t="3367" x="1165225" y="2425700"/>
          <p14:tracePt t="3368" x="1174750" y="2425700"/>
          <p14:tracePt t="3376" x="1174750" y="2417763"/>
          <p14:tracePt t="3393" x="1182688" y="2408238"/>
          <p14:tracePt t="3495" x="1182688" y="2417763"/>
          <p14:tracePt t="3510" x="1182688" y="2443163"/>
          <p14:tracePt t="3513" x="1182688" y="2478088"/>
          <p14:tracePt t="3528" x="1174750" y="2520950"/>
          <p14:tracePt t="3544" x="1174750" y="2546350"/>
          <p14:tracePt t="3560" x="1174750" y="2554288"/>
          <p14:tracePt t="3815" x="1182688" y="2554288"/>
          <p14:tracePt t="3816" x="1182688" y="2563813"/>
          <p14:tracePt t="3828" x="1208088" y="2571750"/>
          <p14:tracePt t="3845" x="1217613" y="2571750"/>
          <p14:tracePt t="3862" x="1235075" y="2579688"/>
          <p14:tracePt t="3862" x="1243013" y="2579688"/>
          <p14:tracePt t="3879" x="1260475" y="2589213"/>
          <p14:tracePt t="3895" x="1277938" y="2589213"/>
          <p14:tracePt t="3912" x="1303338" y="2589213"/>
          <p14:tracePt t="3929" x="1336675" y="2597150"/>
          <p14:tracePt t="3946" x="1363663" y="2606675"/>
          <p14:tracePt t="3962" x="1406525" y="2614613"/>
          <p14:tracePt t="3979" x="1457325" y="2632075"/>
          <p14:tracePt t="3996" x="1500188" y="2640013"/>
          <p14:tracePt t="4013" x="1543050" y="2657475"/>
          <p14:tracePt t="4030" x="1585913" y="2674938"/>
          <p14:tracePt t="4030" x="1611313" y="2682875"/>
          <p14:tracePt t="4047" x="1646238" y="2692400"/>
          <p14:tracePt t="4063" x="1679575" y="2692400"/>
          <p14:tracePt t="4080" x="1706563" y="2692400"/>
          <p14:tracePt t="4097" x="1749425" y="2700338"/>
          <p14:tracePt t="4113" x="1774825" y="2708275"/>
          <p14:tracePt t="4130" x="1817688" y="2717800"/>
          <p14:tracePt t="4147" x="1868488" y="2725738"/>
          <p14:tracePt t="4163" x="1903413" y="2735263"/>
          <p14:tracePt t="4180" x="1954213" y="2743200"/>
          <p14:tracePt t="4197" x="1989138" y="2751138"/>
          <p14:tracePt t="4214" x="2014538" y="2751138"/>
          <p14:tracePt t="4214" x="2032000" y="2751138"/>
          <p14:tracePt t="4231" x="2057400" y="2760663"/>
          <p14:tracePt t="4247" x="2082800" y="2760663"/>
          <p14:tracePt t="4264" x="2100263" y="2760663"/>
          <p14:tracePt t="4281" x="2117725" y="2760663"/>
          <p14:tracePt t="4298" x="2125663" y="2760663"/>
          <p14:tracePt t="4314" x="2135188" y="2760663"/>
          <p14:tracePt t="4391" x="2143125" y="2760663"/>
          <p14:tracePt t="4423" x="2151063" y="2760663"/>
          <p14:tracePt t="4439" x="2151063" y="2768600"/>
          <p14:tracePt t="4447" x="2178050" y="2768600"/>
          <p14:tracePt t="4495" x="2185988" y="2768600"/>
          <p14:tracePt t="4543" x="2193925" y="2768600"/>
          <p14:tracePt t="4545" x="2203450" y="2768600"/>
          <p14:tracePt t="4566" x="2211388" y="2768600"/>
          <p14:tracePt t="4607" x="2220913" y="2768600"/>
          <p14:tracePt t="4671" x="2228850" y="2768600"/>
          <p14:tracePt t="4675" x="2236788" y="2768600"/>
          <p14:tracePt t="4683" x="2246313" y="2768600"/>
          <p14:tracePt t="4700" x="2263775" y="2768600"/>
          <p14:tracePt t="4717" x="2271713" y="2768600"/>
          <p14:tracePt t="4733" x="2289175" y="2768600"/>
          <p14:tracePt t="4750" x="2306638" y="2768600"/>
          <p14:tracePt t="4767" x="2314575" y="2768600"/>
          <p14:tracePt t="4785" x="2322513" y="2768600"/>
          <p14:tracePt t="4801" x="2339975" y="2768600"/>
          <p14:tracePt t="4818" x="2349500" y="2760663"/>
          <p14:tracePt t="4835" x="2365375" y="2760663"/>
          <p14:tracePt t="4852" x="2382838" y="2751138"/>
          <p14:tracePt t="4868" x="2400300" y="2743200"/>
          <p14:tracePt t="4885" x="2408238" y="2743200"/>
          <p14:tracePt t="4902" x="2417763" y="2743200"/>
          <p14:tracePt t="4936" x="2425700" y="2743200"/>
          <p14:tracePt t="4960" x="2435225" y="2743200"/>
          <p14:tracePt t="4976" x="2443163" y="2743200"/>
          <p14:tracePt t="4984" x="2451100" y="2735263"/>
          <p14:tracePt t="5003" x="2468563" y="2735263"/>
          <p14:tracePt t="5019" x="2478088" y="2735263"/>
          <p14:tracePt t="5036" x="2493963" y="2735263"/>
          <p14:tracePt t="5053" x="2503488" y="2735263"/>
          <p14:tracePt t="5069" x="2520950" y="2735263"/>
          <p14:tracePt t="5086" x="2528888" y="2725738"/>
          <p14:tracePt t="5086" x="2546350" y="2725738"/>
          <p14:tracePt t="5104" x="2563813" y="2725738"/>
          <p14:tracePt t="5120" x="2589213" y="2725738"/>
          <p14:tracePt t="5136" x="2614613" y="2725738"/>
          <p14:tracePt t="5153" x="2649538" y="2725738"/>
          <p14:tracePt t="5170" x="2682875" y="2717800"/>
          <p14:tracePt t="5187" x="2708275" y="2717800"/>
          <p14:tracePt t="5203" x="2743200" y="2717800"/>
          <p14:tracePt t="5220" x="2778125" y="2717800"/>
          <p14:tracePt t="5237" x="2811463" y="2708275"/>
          <p14:tracePt t="5254" x="2871788" y="2708275"/>
          <p14:tracePt t="5270" x="2949575" y="2708275"/>
          <p14:tracePt t="5288" x="3000375" y="2708275"/>
          <p14:tracePt t="5304" x="3051175" y="2708275"/>
          <p14:tracePt t="5321" x="3111500" y="2708275"/>
          <p14:tracePt t="5337" x="3163888" y="2708275"/>
          <p14:tracePt t="5354" x="3206750" y="2708275"/>
          <p14:tracePt t="5371" x="3265488" y="2708275"/>
          <p14:tracePt t="5388" x="3325813" y="2708275"/>
          <p14:tracePt t="5404" x="3411538" y="2717800"/>
          <p14:tracePt t="5421" x="3497263" y="2717800"/>
          <p14:tracePt t="5438" x="3557588" y="2717800"/>
          <p14:tracePt t="5455" x="3617913" y="2725738"/>
          <p14:tracePt t="5472" x="3651250" y="2725738"/>
          <p14:tracePt t="5488" x="3686175" y="2735263"/>
          <p14:tracePt t="5505" x="3711575" y="2735263"/>
          <p14:tracePt t="5522" x="3746500" y="2743200"/>
          <p14:tracePt t="5539" x="3789363" y="2743200"/>
          <p14:tracePt t="5555" x="3840163" y="2743200"/>
          <p14:tracePt t="5572" x="3908425" y="2751138"/>
          <p14:tracePt t="5589" x="3968750" y="2751138"/>
          <p14:tracePt t="5606" x="4011613" y="2751138"/>
          <p14:tracePt t="5623" x="4046538" y="2751138"/>
          <p14:tracePt t="5623" x="4054475" y="2751138"/>
          <p14:tracePt t="5640" x="4064000" y="2760663"/>
          <p14:tracePt t="5656" x="4071938" y="2760663"/>
          <p14:tracePt t="5673" x="4079875" y="2760663"/>
          <p14:tracePt t="5689" x="4097338" y="2760663"/>
          <p14:tracePt t="5706" x="4140200" y="2760663"/>
          <p14:tracePt t="5723" x="4200525" y="2751138"/>
          <p14:tracePt t="5740" x="4243388" y="2743200"/>
          <p14:tracePt t="5756" x="4278313" y="2743200"/>
          <p14:tracePt t="5773" x="4286250" y="2743200"/>
          <p14:tracePt t="6088" x="4294188" y="2743200"/>
          <p14:tracePt t="6824" x="4303713" y="2751138"/>
          <p14:tracePt t="6832" x="4311650" y="2794000"/>
          <p14:tracePt t="6847" x="4329113" y="2846388"/>
          <p14:tracePt t="6863" x="4354513" y="2940050"/>
          <p14:tracePt t="6880" x="4422775" y="3179763"/>
          <p14:tracePt t="6897" x="4475163" y="3368675"/>
          <p14:tracePt t="6914" x="4543425" y="3635375"/>
          <p14:tracePt t="6930" x="4603750" y="3832225"/>
          <p14:tracePt t="6947" x="4672013" y="4054475"/>
          <p14:tracePt t="6964" x="4714875" y="4217988"/>
          <p14:tracePt t="6981" x="4740275" y="4371975"/>
          <p14:tracePt t="6997" x="4740275" y="4483100"/>
          <p14:tracePt t="7014" x="4740275" y="4603750"/>
          <p14:tracePt t="7031" x="4740275" y="4646613"/>
          <p14:tracePt t="7048" x="4732338" y="4646613"/>
          <p14:tracePt t="7065" x="0" y="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1"/>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435" name="Rectangle 13"/>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8436" name="Group 15"/>
          <p:cNvGrpSpPr>
            <a:grpSpLocks/>
          </p:cNvGrpSpPr>
          <p:nvPr/>
        </p:nvGrpSpPr>
        <p:grpSpPr bwMode="auto">
          <a:xfrm>
            <a:off x="250825" y="2997200"/>
            <a:ext cx="8459788" cy="3455988"/>
            <a:chOff x="0" y="164"/>
            <a:chExt cx="5329" cy="2177"/>
          </a:xfrm>
        </p:grpSpPr>
        <p:graphicFrame>
          <p:nvGraphicFramePr>
            <p:cNvPr id="18440" name="Object 12"/>
            <p:cNvGraphicFramePr>
              <a:graphicFrameLocks noChangeAspect="1"/>
            </p:cNvGraphicFramePr>
            <p:nvPr/>
          </p:nvGraphicFramePr>
          <p:xfrm>
            <a:off x="0" y="164"/>
            <a:ext cx="5329" cy="2177"/>
          </p:xfrm>
          <a:graphic>
            <a:graphicData uri="http://schemas.openxmlformats.org/presentationml/2006/ole">
              <mc:AlternateContent xmlns:mc="http://schemas.openxmlformats.org/markup-compatibility/2006">
                <mc:Choice xmlns:v="urn:schemas-microsoft-com:vml" Requires="v">
                  <p:oleObj spid="_x0000_s18448" name="BMP 图象" r:id="rId5" imgW="4352381" imgH="1628571" progId="Paint.Picture">
                    <p:embed/>
                  </p:oleObj>
                </mc:Choice>
                <mc:Fallback>
                  <p:oleObj name="BMP 图象" r:id="rId5" imgW="4352381" imgH="1628571" progId="Paint.Picture">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64"/>
                          <a:ext cx="5329" cy="2177"/>
                        </a:xfrm>
                        <a:prstGeom prst="rect">
                          <a:avLst/>
                        </a:prstGeom>
                        <a:solidFill>
                          <a:srgbClr val="C2DE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1" name="Object 4"/>
            <p:cNvGraphicFramePr>
              <a:graphicFrameLocks noChangeAspect="1"/>
            </p:cNvGraphicFramePr>
            <p:nvPr/>
          </p:nvGraphicFramePr>
          <p:xfrm>
            <a:off x="249" y="300"/>
            <a:ext cx="1610" cy="1905"/>
          </p:xfrm>
          <a:graphic>
            <a:graphicData uri="http://schemas.openxmlformats.org/presentationml/2006/ole">
              <mc:AlternateContent xmlns:mc="http://schemas.openxmlformats.org/markup-compatibility/2006">
                <mc:Choice xmlns:v="urn:schemas-microsoft-com:vml" Requires="v">
                  <p:oleObj spid="_x0000_s18449" name="Visio" r:id="rId7" imgW="921262" imgH="1189299" progId="Visio.Drawing.6">
                    <p:embed/>
                  </p:oleObj>
                </mc:Choice>
                <mc:Fallback>
                  <p:oleObj name="Visio" r:id="rId7" imgW="921262" imgH="1189299" progId="Visio.Drawing.6">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 y="300"/>
                          <a:ext cx="1610" cy="1905"/>
                        </a:xfrm>
                        <a:prstGeom prst="rect">
                          <a:avLst/>
                        </a:prstGeom>
                        <a:solidFill>
                          <a:srgbClr val="CCFFCC"/>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437" name="Text Box 16"/>
          <p:cNvSpPr txBox="1">
            <a:spLocks noChangeArrowheads="1"/>
          </p:cNvSpPr>
          <p:nvPr/>
        </p:nvSpPr>
        <p:spPr bwMode="auto">
          <a:xfrm>
            <a:off x="0" y="260350"/>
            <a:ext cx="9144000" cy="312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10000"/>
              </a:lnSpc>
              <a:spcBef>
                <a:spcPct val="20000"/>
              </a:spcBef>
              <a:buSzPct val="85000"/>
            </a:pPr>
            <a:r>
              <a:rPr kumimoji="1" lang="en-US" altLang="zh-CN" sz="2800" b="1">
                <a:latin typeface="Times New Roman" pitchFamily="18" charset="0"/>
              </a:rPr>
              <a:t>       74LS138</a:t>
            </a:r>
            <a:r>
              <a:rPr kumimoji="1" lang="zh-CN" altLang="en-US" sz="2800" b="1">
                <a:latin typeface="Times New Roman" pitchFamily="18" charset="0"/>
              </a:rPr>
              <a:t>是</a:t>
            </a:r>
            <a:r>
              <a:rPr kumimoji="1" lang="en-US" altLang="zh-CN" sz="2800" b="1">
                <a:latin typeface="Times New Roman" pitchFamily="18" charset="0"/>
              </a:rPr>
              <a:t>3-8</a:t>
            </a:r>
            <a:r>
              <a:rPr kumimoji="1" lang="zh-CN" altLang="en-US" sz="2800" b="1">
                <a:latin typeface="Times New Roman" pitchFamily="18" charset="0"/>
              </a:rPr>
              <a:t>译码器，它有</a:t>
            </a:r>
            <a:r>
              <a:rPr kumimoji="1" lang="en-US" altLang="zh-CN" sz="2800" b="1">
                <a:latin typeface="Times New Roman" pitchFamily="18" charset="0"/>
              </a:rPr>
              <a:t>3</a:t>
            </a:r>
            <a:r>
              <a:rPr kumimoji="1" lang="zh-CN" altLang="en-US" sz="2800" b="1">
                <a:latin typeface="Times New Roman" pitchFamily="18" charset="0"/>
              </a:rPr>
              <a:t>个输入端、</a:t>
            </a:r>
            <a:r>
              <a:rPr kumimoji="1" lang="en-US" altLang="zh-CN" sz="2800" b="1">
                <a:latin typeface="Times New Roman" pitchFamily="18" charset="0"/>
              </a:rPr>
              <a:t>3</a:t>
            </a:r>
            <a:r>
              <a:rPr kumimoji="1" lang="zh-CN" altLang="en-US" sz="2800" b="1">
                <a:latin typeface="Times New Roman" pitchFamily="18" charset="0"/>
              </a:rPr>
              <a:t>个控制端及</a:t>
            </a:r>
            <a:r>
              <a:rPr kumimoji="1" lang="en-US" altLang="zh-CN" sz="2800" b="1">
                <a:latin typeface="Times New Roman" pitchFamily="18" charset="0"/>
              </a:rPr>
              <a:t>8</a:t>
            </a:r>
            <a:r>
              <a:rPr kumimoji="1" lang="zh-CN" altLang="en-US" sz="2800" b="1">
                <a:latin typeface="Times New Roman" pitchFamily="18" charset="0"/>
              </a:rPr>
              <a:t>个输出端，引线及功能如下图所示。</a:t>
            </a:r>
            <a:r>
              <a:rPr kumimoji="1" lang="en-US" altLang="zh-CN" sz="2800" b="1">
                <a:latin typeface="Times New Roman" pitchFamily="18" charset="0"/>
              </a:rPr>
              <a:t>74LS138</a:t>
            </a:r>
            <a:r>
              <a:rPr kumimoji="1" lang="zh-CN" altLang="en-US" sz="2800" b="1">
                <a:latin typeface="Times New Roman" pitchFamily="18" charset="0"/>
              </a:rPr>
              <a:t>译码器只有当控制端</a:t>
            </a:r>
            <a:r>
              <a:rPr kumimoji="1" lang="en-US" altLang="zh-CN" sz="2800" b="1">
                <a:latin typeface="Times New Roman" pitchFamily="18" charset="0"/>
              </a:rPr>
              <a:t>G1</a:t>
            </a:r>
            <a:r>
              <a:rPr kumimoji="1" lang="zh-CN" altLang="en-US" sz="2800" b="1">
                <a:latin typeface="Times New Roman" pitchFamily="18" charset="0"/>
              </a:rPr>
              <a:t>、</a:t>
            </a:r>
            <a:r>
              <a:rPr kumimoji="1" lang="en-US" altLang="zh-CN" sz="2800" b="1">
                <a:latin typeface="Times New Roman" pitchFamily="18" charset="0"/>
              </a:rPr>
              <a:t>G2A</a:t>
            </a:r>
            <a:r>
              <a:rPr kumimoji="1" lang="zh-CN" altLang="en-US" sz="2800" b="1">
                <a:latin typeface="Times New Roman" pitchFamily="18" charset="0"/>
              </a:rPr>
              <a:t>、</a:t>
            </a:r>
            <a:r>
              <a:rPr kumimoji="1" lang="en-US" altLang="zh-CN" sz="2800" b="1">
                <a:latin typeface="Times New Roman" pitchFamily="18" charset="0"/>
              </a:rPr>
              <a:t>G2B</a:t>
            </a:r>
            <a:r>
              <a:rPr kumimoji="1" lang="zh-CN" altLang="en-US" sz="2800" b="1">
                <a:latin typeface="Times New Roman" pitchFamily="18" charset="0"/>
              </a:rPr>
              <a:t>为</a:t>
            </a:r>
            <a:r>
              <a:rPr kumimoji="1" lang="en-US" altLang="zh-CN" sz="2800" b="1">
                <a:latin typeface="Times New Roman" pitchFamily="18" charset="0"/>
              </a:rPr>
              <a:t>100</a:t>
            </a:r>
            <a:r>
              <a:rPr kumimoji="1" lang="zh-CN" altLang="en-US" sz="2800" b="1">
                <a:latin typeface="Times New Roman" pitchFamily="18" charset="0"/>
              </a:rPr>
              <a:t>时，才会在输出的某一端</a:t>
            </a:r>
            <a:r>
              <a:rPr kumimoji="1" lang="en-US" altLang="zh-CN" sz="2800" b="1">
                <a:latin typeface="Times New Roman" pitchFamily="18" charset="0"/>
              </a:rPr>
              <a:t>(</a:t>
            </a:r>
            <a:r>
              <a:rPr kumimoji="1" lang="zh-CN" altLang="en-US" sz="2800" b="1">
                <a:latin typeface="Times New Roman" pitchFamily="18" charset="0"/>
              </a:rPr>
              <a:t>由输入端</a:t>
            </a:r>
            <a:r>
              <a:rPr kumimoji="1" lang="en-US" altLang="zh-CN" sz="2800" b="1">
                <a:latin typeface="Times New Roman" pitchFamily="18" charset="0"/>
              </a:rPr>
              <a:t>C</a:t>
            </a:r>
            <a:r>
              <a:rPr kumimoji="1" lang="zh-CN" altLang="en-US" sz="2800" b="1">
                <a:latin typeface="Times New Roman" pitchFamily="18" charset="0"/>
              </a:rPr>
              <a:t>、</a:t>
            </a:r>
            <a:r>
              <a:rPr kumimoji="1" lang="en-US" altLang="zh-CN" sz="2800" b="1">
                <a:latin typeface="Times New Roman" pitchFamily="18" charset="0"/>
              </a:rPr>
              <a:t>B</a:t>
            </a:r>
            <a:r>
              <a:rPr kumimoji="1" lang="zh-CN" altLang="en-US" sz="2800" b="1">
                <a:latin typeface="Times New Roman" pitchFamily="18" charset="0"/>
              </a:rPr>
              <a:t>、</a:t>
            </a:r>
            <a:r>
              <a:rPr kumimoji="1" lang="en-US" altLang="zh-CN" sz="2800" b="1">
                <a:latin typeface="Times New Roman" pitchFamily="18" charset="0"/>
              </a:rPr>
              <a:t>A</a:t>
            </a:r>
            <a:r>
              <a:rPr kumimoji="1" lang="zh-CN" altLang="en-US" sz="2800" b="1">
                <a:latin typeface="Times New Roman" pitchFamily="18" charset="0"/>
              </a:rPr>
              <a:t>的状态决定</a:t>
            </a:r>
            <a:r>
              <a:rPr kumimoji="1" lang="en-US" altLang="zh-CN" sz="2800" b="1">
                <a:latin typeface="Times New Roman" pitchFamily="18" charset="0"/>
              </a:rPr>
              <a:t>)</a:t>
            </a:r>
            <a:r>
              <a:rPr kumimoji="1" lang="zh-CN" altLang="en-US" sz="2800" b="1">
                <a:latin typeface="Times New Roman" pitchFamily="18" charset="0"/>
              </a:rPr>
              <a:t>输出低电平信号，其余的输出端仍为高电平。</a:t>
            </a:r>
          </a:p>
          <a:p>
            <a:pPr eaLnBrk="1" hangingPunct="1">
              <a:lnSpc>
                <a:spcPct val="110000"/>
              </a:lnSpc>
              <a:spcBef>
                <a:spcPct val="50000"/>
              </a:spcBef>
            </a:pPr>
            <a:endParaRPr kumimoji="1" lang="zh-CN" altLang="en-US" sz="2800">
              <a:latin typeface="Times New Roman" pitchFamily="18" charset="0"/>
            </a:endParaRPr>
          </a:p>
        </p:txBody>
      </p:sp>
      <p:sp>
        <p:nvSpPr>
          <p:cNvPr id="18438" name="Line 17"/>
          <p:cNvSpPr>
            <a:spLocks noChangeShapeType="1"/>
          </p:cNvSpPr>
          <p:nvPr/>
        </p:nvSpPr>
        <p:spPr bwMode="auto">
          <a:xfrm>
            <a:off x="2771775" y="1268413"/>
            <a:ext cx="576263"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9" name="Line 18"/>
          <p:cNvSpPr>
            <a:spLocks noChangeShapeType="1"/>
          </p:cNvSpPr>
          <p:nvPr/>
        </p:nvSpPr>
        <p:spPr bwMode="auto">
          <a:xfrm>
            <a:off x="3779838" y="1268413"/>
            <a:ext cx="576262"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Sld>
  <p:clrMapOvr>
    <a:masterClrMapping/>
  </p:clrMapOvr>
  <p:transition advTm="2304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644" x="1782763" y="3668713"/>
          <p14:tracePt t="1767" x="1792288" y="3668713"/>
          <p14:tracePt t="1772" x="1800225" y="3668713"/>
          <p14:tracePt t="1789" x="1817688" y="3651250"/>
          <p14:tracePt t="1807" x="1835150" y="3617913"/>
          <p14:tracePt t="1822" x="1868488" y="3549650"/>
          <p14:tracePt t="1839" x="1878013" y="3506788"/>
          <p14:tracePt t="1856" x="1885950" y="3471863"/>
          <p14:tracePt t="1873" x="1885950" y="3446463"/>
          <p14:tracePt t="1889" x="1878013" y="3429000"/>
          <p14:tracePt t="1906" x="1860550" y="3411538"/>
          <p14:tracePt t="1923" x="1835150" y="3394075"/>
          <p14:tracePt t="1940" x="1782763" y="3378200"/>
          <p14:tracePt t="1956" x="1706563" y="3360738"/>
          <p14:tracePt t="1973" x="1636713" y="3343275"/>
          <p14:tracePt t="1990" x="1550988" y="3343275"/>
          <p14:tracePt t="2007" x="1431925" y="3343275"/>
          <p14:tracePt t="2023" x="1311275" y="3351213"/>
          <p14:tracePt t="2040" x="1243013" y="3394075"/>
          <p14:tracePt t="2057" x="1165225" y="3479800"/>
          <p14:tracePt t="2074" x="1114425" y="3582988"/>
          <p14:tracePt t="2090" x="1063625" y="3729038"/>
          <p14:tracePt t="2107" x="1028700" y="3840163"/>
          <p14:tracePt t="2124" x="985838" y="3968750"/>
          <p14:tracePt t="2140" x="977900" y="4064000"/>
          <p14:tracePt t="2157" x="950913" y="4192588"/>
          <p14:tracePt t="2174" x="917575" y="4364038"/>
          <p14:tracePt t="2191" x="865188" y="4543425"/>
          <p14:tracePt t="2207" x="831850" y="4706938"/>
          <p14:tracePt t="2225" x="788988" y="4964113"/>
          <p14:tracePt t="2241" x="763588" y="5160963"/>
          <p14:tracePt t="2258" x="746125" y="5332413"/>
          <p14:tracePt t="2275" x="788988" y="5494338"/>
          <p14:tracePt t="2292" x="839788" y="5589588"/>
          <p14:tracePt t="2308" x="925513" y="5708650"/>
          <p14:tracePt t="2325" x="1036638" y="5821363"/>
          <p14:tracePt t="2342" x="1165225" y="5932488"/>
          <p14:tracePt t="2359" x="1328738" y="6026150"/>
          <p14:tracePt t="2375" x="1414463" y="6069013"/>
          <p14:tracePt t="2392" x="1492250" y="6086475"/>
          <p14:tracePt t="2409" x="1593850" y="6086475"/>
          <p14:tracePt t="2425" x="1722438" y="6086475"/>
          <p14:tracePt t="2442" x="1868488" y="6051550"/>
          <p14:tracePt t="2459" x="2022475" y="5983288"/>
          <p14:tracePt t="2476" x="2178050" y="5880100"/>
          <p14:tracePt t="2492" x="2289175" y="5786438"/>
          <p14:tracePt t="2509" x="2365375" y="5700713"/>
          <p14:tracePt t="2526" x="2425700" y="5589588"/>
          <p14:tracePt t="2543" x="2478088" y="5486400"/>
          <p14:tracePt t="2560" x="2528888" y="5400675"/>
          <p14:tracePt t="2577" x="2579688" y="5307013"/>
          <p14:tracePt t="2593" x="2622550" y="5229225"/>
          <p14:tracePt t="2610" x="2657475" y="5135563"/>
          <p14:tracePt t="2626" x="2692400" y="5057775"/>
          <p14:tracePt t="2643" x="2700338" y="4997450"/>
          <p14:tracePt t="2660" x="2700338" y="4929188"/>
          <p14:tracePt t="2677" x="2682875" y="4886325"/>
          <p14:tracePt t="2693" x="2665413" y="4851400"/>
          <p14:tracePt t="2710" x="2649538" y="4835525"/>
          <p14:tracePt t="2727" x="2640013" y="4818063"/>
          <p14:tracePt t="2744" x="2632075" y="4800600"/>
          <p14:tracePt t="2761" x="2622550" y="4800600"/>
          <p14:tracePt t="2777" x="2622550" y="4792663"/>
          <p14:tracePt t="2794" x="2622550" y="4783138"/>
          <p14:tracePt t="2831" x="2614613" y="4783138"/>
          <p14:tracePt t="2855" x="2606675" y="4783138"/>
          <p14:tracePt t="2864" x="2597150" y="4783138"/>
          <p14:tracePt t="2880" x="2589213" y="4783138"/>
          <p14:tracePt t="3120" x="2579688" y="4783138"/>
          <p14:tracePt t="3127" x="2486025" y="4775200"/>
          <p14:tracePt t="3146" x="2357438" y="4775200"/>
          <p14:tracePt t="3163" x="2092325" y="4740275"/>
          <p14:tracePt t="3180" x="1843088" y="4706938"/>
          <p14:tracePt t="3196" x="1543050" y="4629150"/>
          <p14:tracePt t="3213" x="1328738" y="4543425"/>
          <p14:tracePt t="3230" x="1217613" y="4483100"/>
          <p14:tracePt t="3247" x="1096963" y="4406900"/>
          <p14:tracePt t="3263" x="985838" y="4311650"/>
          <p14:tracePt t="3280" x="857250" y="4251325"/>
          <p14:tracePt t="3297" x="703263" y="4175125"/>
          <p14:tracePt t="3314" x="617538" y="4132263"/>
          <p14:tracePt t="3330" x="582613" y="4106863"/>
          <p14:tracePt t="3347" x="574675" y="4097338"/>
          <p14:tracePt t="3364" x="574675" y="4071938"/>
          <p14:tracePt t="3381" x="574675" y="4037013"/>
          <p14:tracePt t="3397" x="600075" y="3994150"/>
          <p14:tracePt t="3414" x="635000" y="3960813"/>
          <p14:tracePt t="3431" x="642938" y="3925888"/>
          <p14:tracePt t="3448" x="642938" y="3917950"/>
          <p14:tracePt t="3464" x="650875" y="3900488"/>
          <p14:tracePt t="3503" x="660400" y="3892550"/>
          <p14:tracePt t="3519" x="660400" y="3883025"/>
          <p14:tracePt t="3526" x="660400" y="3875088"/>
          <p14:tracePt t="3532" x="660400" y="3865563"/>
          <p14:tracePt t="3548" x="650875" y="3814763"/>
          <p14:tracePt t="3565" x="635000" y="3779838"/>
          <p14:tracePt t="3582" x="617538" y="3746500"/>
          <p14:tracePt t="3599" x="539750" y="3678238"/>
          <p14:tracePt t="3615" x="479425" y="3643313"/>
          <p14:tracePt t="3632" x="411163" y="3625850"/>
          <p14:tracePt t="3649" x="350838" y="3625850"/>
          <p14:tracePt t="3665" x="342900" y="3625850"/>
          <p14:tracePt t="3720" x="350838" y="3625850"/>
          <p14:tracePt t="3721" x="377825" y="3617913"/>
          <p14:tracePt t="3732" x="420688" y="3600450"/>
          <p14:tracePt t="3749" x="463550" y="3592513"/>
          <p14:tracePt t="3766" x="539750" y="3592513"/>
          <p14:tracePt t="3783" x="642938" y="3600450"/>
          <p14:tracePt t="3800" x="746125" y="3643313"/>
          <p14:tracePt t="3817" x="839788" y="3678238"/>
          <p14:tracePt t="3833" x="900113" y="3721100"/>
          <p14:tracePt t="3850" x="908050" y="3721100"/>
          <p14:tracePt t="3919" x="908050" y="3729038"/>
          <p14:tracePt t="3935" x="892175" y="3736975"/>
          <p14:tracePt t="3950" x="831850" y="3763963"/>
          <p14:tracePt t="3967" x="677863" y="3849688"/>
          <p14:tracePt t="3984" x="522288" y="3960813"/>
          <p14:tracePt t="4001" x="428625" y="4054475"/>
          <p14:tracePt t="4017" x="403225" y="4079875"/>
          <p14:tracePt t="4056" x="420688" y="4079875"/>
          <p14:tracePt t="4067" x="446088" y="4079875"/>
          <p14:tracePt t="4084" x="506413" y="4079875"/>
          <p14:tracePt t="4085" x="565150" y="4089400"/>
          <p14:tracePt t="4101" x="617538" y="4106863"/>
          <p14:tracePt t="4118" x="642938" y="4140200"/>
          <p14:tracePt t="4118" x="660400" y="4157663"/>
          <p14:tracePt t="4135" x="668338" y="4200525"/>
          <p14:tracePt t="4151" x="677863" y="4251325"/>
          <p14:tracePt t="4168" x="677863" y="4294188"/>
          <p14:tracePt t="4185" x="677863" y="4311650"/>
          <p14:tracePt t="4202" x="693738" y="4311650"/>
          <p14:tracePt t="4218" x="754063" y="4311650"/>
          <p14:tracePt t="4235" x="865188" y="4311650"/>
          <p14:tracePt t="4252" x="985838" y="4294188"/>
          <p14:tracePt t="4269" x="1063625" y="4286250"/>
          <p14:tracePt t="4285" x="1106488" y="4278313"/>
          <p14:tracePt t="4360" x="1089025" y="4278313"/>
          <p14:tracePt t="4361" x="1054100" y="4260850"/>
          <p14:tracePt t="4369" x="960438" y="4200525"/>
          <p14:tracePt t="4386" x="882650" y="4122738"/>
          <p14:tracePt t="4403" x="831850" y="4011613"/>
          <p14:tracePt t="4420" x="822325" y="3925888"/>
          <p14:tracePt t="4436" x="849313" y="3822700"/>
          <p14:tracePt t="4453" x="908050" y="3746500"/>
          <p14:tracePt t="4470" x="942975" y="3694113"/>
          <p14:tracePt t="4487" x="960438" y="3668713"/>
          <p14:tracePt t="4624" x="968375" y="3668713"/>
          <p14:tracePt t="4680" x="968375" y="3678238"/>
          <p14:tracePt t="4824" x="960438" y="3678238"/>
          <p14:tracePt t="4832" x="960438" y="3686175"/>
          <p14:tracePt t="4839" x="960438" y="3694113"/>
          <p14:tracePt t="4856" x="960438" y="3703638"/>
          <p14:tracePt t="4873" x="960438" y="3729038"/>
          <p14:tracePt t="4890" x="968375" y="3746500"/>
          <p14:tracePt t="4906" x="1003300" y="3789363"/>
          <p14:tracePt t="4924" x="1106488" y="3857625"/>
          <p14:tracePt t="4940" x="1277938" y="3943350"/>
          <p14:tracePt t="4957" x="1492250" y="4021138"/>
          <p14:tracePt t="4974" x="1800225" y="4097338"/>
          <p14:tracePt t="4990" x="2022475" y="4140200"/>
          <p14:tracePt t="5007" x="2211388" y="4140200"/>
          <p14:tracePt t="5024" x="2357438" y="4114800"/>
          <p14:tracePt t="5041" x="2408238" y="4097338"/>
          <p14:tracePt t="5057" x="2425700" y="4079875"/>
          <p14:tracePt t="5074" x="2435225" y="4071938"/>
          <p14:tracePt t="5091" x="2451100" y="4071938"/>
          <p14:tracePt t="5107" x="2478088" y="4064000"/>
          <p14:tracePt t="5124" x="2503488" y="4046538"/>
          <p14:tracePt t="5141" x="2511425" y="4046538"/>
          <p14:tracePt t="5158" x="2520950" y="4037013"/>
          <p14:tracePt t="5175" x="2520950" y="4011613"/>
          <p14:tracePt t="5192" x="2511425" y="3960813"/>
          <p14:tracePt t="5208" x="2486025" y="3925888"/>
          <p14:tracePt t="5225" x="2451100" y="3865563"/>
          <p14:tracePt t="5242" x="2400300" y="3814763"/>
          <p14:tracePt t="5258" x="2322513" y="3746500"/>
          <p14:tracePt t="5275" x="2297113" y="3721100"/>
          <p14:tracePt t="5292" x="2289175" y="3721100"/>
          <p14:tracePt t="5309" x="2289175" y="3711575"/>
          <p14:tracePt t="5325" x="2306638" y="3703638"/>
          <p14:tracePt t="5342" x="2408238" y="3660775"/>
          <p14:tracePt t="5359" x="2520950" y="3617913"/>
          <p14:tracePt t="5376" x="2735263" y="3575050"/>
          <p14:tracePt t="5393" x="2811463" y="3565525"/>
          <p14:tracePt t="5409" x="2828925" y="3565525"/>
          <p14:tracePt t="5449" x="2828925" y="3575050"/>
          <p14:tracePt t="5450" x="2828925" y="3600450"/>
          <p14:tracePt t="5459" x="2828925" y="3651250"/>
          <p14:tracePt t="5476" x="2828925" y="3711575"/>
          <p14:tracePt t="5493" x="2811463" y="3746500"/>
          <p14:tracePt t="5510" x="2803525" y="3754438"/>
          <p14:tracePt t="5526" x="2803525" y="3763963"/>
          <p14:tracePt t="5543" x="2786063" y="3763963"/>
          <p14:tracePt t="5560" x="2760663" y="3763963"/>
          <p14:tracePt t="5577" x="2708275" y="3771900"/>
          <p14:tracePt t="5593" x="2640013" y="3771900"/>
          <p14:tracePt t="5610" x="2589213" y="3771900"/>
          <p14:tracePt t="5627" x="2554288" y="3779838"/>
          <p14:tracePt t="5644" x="2546350" y="3789363"/>
          <p14:tracePt t="5704" x="2554288" y="3789363"/>
          <p14:tracePt t="5710" x="2597150" y="3789363"/>
          <p14:tracePt t="5710" x="2632075" y="3806825"/>
          <p14:tracePt t="5728" x="2735263" y="3857625"/>
          <p14:tracePt t="5744" x="2794000" y="3892550"/>
          <p14:tracePt t="5761" x="2854325" y="3951288"/>
          <p14:tracePt t="5778" x="2879725" y="3978275"/>
          <p14:tracePt t="5795" x="2889250" y="3994150"/>
          <p14:tracePt t="5811" x="2889250" y="4003675"/>
          <p14:tracePt t="5828" x="2879725" y="4011613"/>
          <p14:tracePt t="5845" x="2863850" y="4011613"/>
          <p14:tracePt t="5862" x="2836863" y="4011613"/>
          <p14:tracePt t="5878" x="2794000" y="4011613"/>
          <p14:tracePt t="5895" x="2717800" y="4011613"/>
          <p14:tracePt t="5912" x="2632075" y="4003675"/>
          <p14:tracePt t="5929" x="2614613" y="4003675"/>
          <p14:tracePt t="5992" x="2632075" y="4003675"/>
          <p14:tracePt t="6000" x="2692400" y="3994150"/>
          <p14:tracePt t="6015" x="2743200" y="3978275"/>
          <p14:tracePt t="6029" x="2786063" y="3978275"/>
          <p14:tracePt t="6046" x="2836863" y="3986213"/>
          <p14:tracePt t="6063" x="2871788" y="4011613"/>
          <p14:tracePt t="6080" x="2914650" y="4054475"/>
          <p14:tracePt t="6097" x="2922588" y="4064000"/>
          <p14:tracePt t="6113" x="2922588" y="4079875"/>
          <p14:tracePt t="6152" x="2914650" y="4089400"/>
          <p14:tracePt t="6153" x="2897188" y="4097338"/>
          <p14:tracePt t="6163" x="2871788" y="4097338"/>
          <p14:tracePt t="6180" x="2828925" y="4106863"/>
          <p14:tracePt t="6197" x="2803525" y="4114800"/>
          <p14:tracePt t="6214" x="2786063" y="4122738"/>
          <p14:tracePt t="6230" x="2786063" y="4132263"/>
          <p14:tracePt t="6247" x="2811463" y="4157663"/>
          <p14:tracePt t="6264" x="2949575" y="4260850"/>
          <p14:tracePt t="6281" x="3111500" y="4364038"/>
          <p14:tracePt t="6297" x="3232150" y="4440238"/>
          <p14:tracePt t="6314" x="3249613" y="4465638"/>
          <p14:tracePt t="6331" x="3249613" y="4475163"/>
          <p14:tracePt t="6348" x="3214688" y="4500563"/>
          <p14:tracePt t="6364" x="3094038" y="4525963"/>
          <p14:tracePt t="6381" x="2940050" y="4518025"/>
          <p14:tracePt t="6398" x="2717800" y="4457700"/>
          <p14:tracePt t="6415" x="2606675" y="4414838"/>
          <p14:tracePt t="6431" x="2589213" y="4406900"/>
          <p14:tracePt t="6448" x="2622550" y="4379913"/>
          <p14:tracePt t="6465" x="2692400" y="4364038"/>
          <p14:tracePt t="6482" x="2803525" y="4346575"/>
          <p14:tracePt t="6499" x="2879725" y="4346575"/>
          <p14:tracePt t="6515" x="2940050" y="4346575"/>
          <p14:tracePt t="6532" x="2949575" y="4346575"/>
          <p14:tracePt t="6593" x="2940050" y="4346575"/>
          <p14:tracePt t="6632" x="2940050" y="4354513"/>
          <p14:tracePt t="6640" x="2932113" y="4371975"/>
          <p14:tracePt t="6653" x="2922588" y="4432300"/>
          <p14:tracePt t="6666" x="2922588" y="4518025"/>
          <p14:tracePt t="6683" x="2922588" y="4611688"/>
          <p14:tracePt t="6699" x="2949575" y="4722813"/>
          <p14:tracePt t="6716" x="2974975" y="4835525"/>
          <p14:tracePt t="6733" x="3000375" y="4921250"/>
          <p14:tracePt t="6750" x="3025775" y="4979988"/>
          <p14:tracePt t="6767" x="3035300" y="5014913"/>
          <p14:tracePt t="6783" x="3035300" y="5075238"/>
          <p14:tracePt t="6800" x="3035300" y="5108575"/>
          <p14:tracePt t="6817" x="3035300" y="5160963"/>
          <p14:tracePt t="6833" x="3035300" y="5211763"/>
          <p14:tracePt t="6850" x="3035300" y="5289550"/>
          <p14:tracePt t="6867" x="3051175" y="5375275"/>
          <p14:tracePt t="6884" x="3086100" y="5478463"/>
          <p14:tracePt t="6900" x="3111500" y="5546725"/>
          <p14:tracePt t="6917" x="3128963" y="5614988"/>
          <p14:tracePt t="6934" x="3136900" y="5649913"/>
          <p14:tracePt t="6951" x="3136900" y="5683250"/>
          <p14:tracePt t="6967" x="3136900" y="5726113"/>
          <p14:tracePt t="6985" x="3136900" y="5735638"/>
          <p14:tracePt t="7001" x="3136900" y="5751513"/>
          <p14:tracePt t="7018" x="3136900" y="5761038"/>
          <p14:tracePt t="7035" x="3121025" y="5768975"/>
          <p14:tracePt t="7129" x="3121025" y="5778500"/>
          <p14:tracePt t="7152" x="3111500" y="5778500"/>
          <p14:tracePt t="7160" x="3103563" y="5778500"/>
          <p14:tracePt t="7208" x="3094038" y="5778500"/>
          <p14:tracePt t="7328" x="3094038" y="5786438"/>
          <p14:tracePt t="7504" x="3086100" y="5786438"/>
          <p14:tracePt t="7856" x="3078163" y="5786438"/>
          <p14:tracePt t="7872" x="3068638" y="5786438"/>
          <p14:tracePt t="7952" x="3060700" y="5786438"/>
          <p14:tracePt t="7955" x="3051175" y="5786438"/>
          <p14:tracePt t="7974" x="3043238" y="5786438"/>
          <p14:tracePt t="7990" x="3017838" y="5778500"/>
          <p14:tracePt t="8007" x="2992438" y="5778500"/>
          <p14:tracePt t="8023" x="2906713" y="5751513"/>
          <p14:tracePt t="8040" x="2854325" y="5743575"/>
          <p14:tracePt t="8057" x="2786063" y="5726113"/>
          <p14:tracePt t="8074" x="2725738" y="5718175"/>
          <p14:tracePt t="8090" x="2640013" y="5708650"/>
          <p14:tracePt t="8107" x="2511425" y="5708650"/>
          <p14:tracePt t="8124" x="2382838" y="5708650"/>
          <p14:tracePt t="8140" x="2263775" y="5708650"/>
          <p14:tracePt t="8158" x="2168525" y="5708650"/>
          <p14:tracePt t="8174" x="2074863" y="5675313"/>
          <p14:tracePt t="8191" x="2006600" y="5657850"/>
          <p14:tracePt t="8207" x="1946275" y="5632450"/>
          <p14:tracePt t="8225" x="1920875" y="5614988"/>
          <p14:tracePt t="8241" x="1885950" y="5607050"/>
          <p14:tracePt t="8258" x="1843088" y="5589588"/>
          <p14:tracePt t="8275" x="1765300" y="5572125"/>
          <p14:tracePt t="8291" x="1663700" y="5537200"/>
          <p14:tracePt t="8308" x="1611313" y="5511800"/>
          <p14:tracePt t="8325" x="1568450" y="5494338"/>
          <p14:tracePt t="8342" x="1525588" y="5461000"/>
          <p14:tracePt t="8358" x="1482725" y="5443538"/>
          <p14:tracePt t="8375" x="1422400" y="5418138"/>
          <p14:tracePt t="8392" x="1363663" y="5400675"/>
          <p14:tracePt t="8409" x="1268413" y="5375275"/>
          <p14:tracePt t="8425" x="1157288" y="5357813"/>
          <p14:tracePt t="8442" x="1071563" y="5349875"/>
          <p14:tracePt t="8459" x="960438" y="5314950"/>
          <p14:tracePt t="8476" x="917575" y="5297488"/>
          <p14:tracePt t="8492" x="865188" y="5272088"/>
          <p14:tracePt t="8509" x="831850" y="5246688"/>
          <p14:tracePt t="8526" x="788988" y="5203825"/>
          <p14:tracePt t="8543" x="728663" y="5143500"/>
          <p14:tracePt t="8559" x="635000" y="5083175"/>
          <p14:tracePt t="8577" x="574675" y="5040313"/>
          <p14:tracePt t="8593" x="506413" y="4997450"/>
          <p14:tracePt t="8610" x="479425" y="4972050"/>
          <p14:tracePt t="8626" x="454025" y="4937125"/>
          <p14:tracePt t="8643" x="454025" y="4903788"/>
          <p14:tracePt t="8660" x="454025" y="4868863"/>
          <p14:tracePt t="8677" x="454025" y="4826000"/>
          <p14:tracePt t="8693" x="471488" y="4792663"/>
          <p14:tracePt t="8710" x="471488" y="4765675"/>
          <p14:tracePt t="8727" x="471488" y="4732338"/>
          <p14:tracePt t="8744" x="471488" y="4714875"/>
          <p14:tracePt t="8761" x="479425" y="4706938"/>
          <p14:tracePt t="8777" x="479425" y="4697413"/>
          <p14:tracePt t="8794" x="488950" y="4672013"/>
          <p14:tracePt t="8811" x="506413" y="4637088"/>
          <p14:tracePt t="8828" x="522288" y="4594225"/>
          <p14:tracePt t="8844" x="549275" y="4551363"/>
          <p14:tracePt t="8861" x="574675" y="4525963"/>
          <p14:tracePt t="8878" x="592138" y="4500563"/>
          <p14:tracePt t="8895" x="608013" y="4492625"/>
          <p14:tracePt t="8911" x="617538" y="4475163"/>
          <p14:tracePt t="8928" x="625475" y="4465638"/>
          <p14:tracePt t="8968" x="642938" y="4465638"/>
          <p14:tracePt t="8978" x="642938" y="4457700"/>
          <p14:tracePt t="8980" x="668338" y="4449763"/>
          <p14:tracePt t="8996" x="711200" y="4449763"/>
          <p14:tracePt t="9012" x="779463" y="4440238"/>
          <p14:tracePt t="9029" x="865188" y="4432300"/>
          <p14:tracePt t="9046" x="917575" y="4432300"/>
          <p14:tracePt t="9062" x="950913" y="4432300"/>
          <p14:tracePt t="9079" x="993775" y="4432300"/>
          <p14:tracePt t="9096" x="1011238" y="4432300"/>
          <p14:tracePt t="9113" x="1020763" y="4432300"/>
          <p14:tracePt t="9208" x="1020763" y="4440238"/>
          <p14:tracePt t="9209" x="1011238" y="4449763"/>
          <p14:tracePt t="9230" x="977900" y="4465638"/>
          <p14:tracePt t="9247" x="892175" y="4483100"/>
          <p14:tracePt t="9263" x="728663" y="4500563"/>
          <p14:tracePt t="9280" x="660400" y="4483100"/>
          <p14:tracePt t="9297" x="635000" y="4457700"/>
          <p14:tracePt t="9314" x="635000" y="4440238"/>
          <p14:tracePt t="9330" x="635000" y="4397375"/>
          <p14:tracePt t="9347" x="635000" y="4379913"/>
          <p14:tracePt t="9364" x="635000" y="4371975"/>
          <p14:tracePt t="9440" x="642938" y="4371975"/>
          <p14:tracePt t="9448" x="720725" y="4414838"/>
          <p14:tracePt t="9465" x="839788" y="4449763"/>
          <p14:tracePt t="9481" x="968375" y="4475163"/>
          <p14:tracePt t="9498" x="1046163" y="4475163"/>
          <p14:tracePt t="9515" x="1106488" y="4475163"/>
          <p14:tracePt t="9532" x="1114425" y="4475163"/>
          <p14:tracePt t="9584" x="1114425" y="4483100"/>
          <p14:tracePt t="9587" x="1114425" y="4492625"/>
          <p14:tracePt t="9598" x="1071563" y="4543425"/>
          <p14:tracePt t="9616" x="1003300" y="4594225"/>
          <p14:tracePt t="9632" x="882650" y="4672013"/>
          <p14:tracePt t="9649" x="771525" y="4714875"/>
          <p14:tracePt t="9666" x="677863" y="4749800"/>
          <p14:tracePt t="9682" x="642938" y="4765675"/>
          <p14:tracePt t="9699" x="608013" y="4775200"/>
          <p14:tracePt t="9716" x="574675" y="4775200"/>
          <p14:tracePt t="9733" x="549275" y="4783138"/>
          <p14:tracePt t="9749" x="506413" y="4800600"/>
          <p14:tracePt t="9766" x="463550" y="4808538"/>
          <p14:tracePt t="9783" x="446088" y="4818063"/>
          <p14:tracePt t="9920" x="454025" y="4818063"/>
          <p14:tracePt t="9928" x="471488" y="4818063"/>
          <p14:tracePt t="9950" x="557213" y="4843463"/>
          <p14:tracePt t="9951" x="693738" y="4886325"/>
          <p14:tracePt t="9967" x="925513" y="4954588"/>
          <p14:tracePt t="9984" x="985838" y="4954588"/>
          <p14:tracePt t="10002" x="1003300" y="4954588"/>
          <p14:tracePt t="10408" x="1003300" y="4964113"/>
          <p14:tracePt t="10416" x="1003300" y="4989513"/>
          <p14:tracePt t="10437" x="985838" y="5022850"/>
          <p14:tracePt t="10454" x="977900" y="5075238"/>
          <p14:tracePt t="10470" x="950913" y="5118100"/>
          <p14:tracePt t="10487" x="917575" y="5160963"/>
          <p14:tracePt t="10504" x="900113" y="5186363"/>
          <p14:tracePt t="10520" x="892175" y="5186363"/>
          <p14:tracePt t="10559" x="882650" y="5186363"/>
          <p14:tracePt t="10575" x="874713" y="5186363"/>
          <p14:tracePt t="10587" x="849313" y="5178425"/>
          <p14:tracePt t="10588" x="814388" y="5168900"/>
          <p14:tracePt t="10604" x="788988" y="5160963"/>
          <p14:tracePt t="10620" x="779463" y="5160963"/>
          <p14:tracePt t="10743" x="788988" y="5160963"/>
          <p14:tracePt t="10783" x="796925" y="5160963"/>
          <p14:tracePt t="10791" x="831850" y="5160963"/>
          <p14:tracePt t="10804" x="882650" y="5168900"/>
          <p14:tracePt t="10821" x="950913" y="5178425"/>
          <p14:tracePt t="10838" x="968375" y="5186363"/>
          <p14:tracePt t="10854" x="985838" y="5186363"/>
          <p14:tracePt t="10871" x="993775" y="5186363"/>
          <p14:tracePt t="10888" x="1003300" y="5186363"/>
          <p14:tracePt t="10905" x="1011238" y="5186363"/>
          <p14:tracePt t="10921" x="1036638" y="5186363"/>
          <p14:tracePt t="10938" x="1071563" y="5203825"/>
          <p14:tracePt t="10955" x="1106488" y="5211763"/>
          <p14:tracePt t="10971" x="1122363" y="5221288"/>
          <p14:tracePt t="10988" x="1131888" y="5221288"/>
          <p14:tracePt t="11695" x="1131888" y="5211763"/>
          <p14:tracePt t="11696" x="1131888" y="5203825"/>
          <p14:tracePt t="11709" x="1131888" y="5168900"/>
          <p14:tracePt t="11726" x="1131888" y="5126038"/>
          <p14:tracePt t="11742" x="1139825" y="5065713"/>
          <p14:tracePt t="11759" x="1174750" y="4972050"/>
          <p14:tracePt t="11776" x="1217613" y="4886325"/>
          <p14:tracePt t="11793" x="1260475" y="4765675"/>
          <p14:tracePt t="11809" x="1336675" y="4621213"/>
          <p14:tracePt t="11826" x="1406525" y="4525963"/>
          <p14:tracePt t="11843" x="1500188" y="4432300"/>
          <p14:tracePt t="11860" x="1603375" y="4379913"/>
          <p14:tracePt t="11876" x="1749425" y="4337050"/>
          <p14:tracePt t="11893" x="1903413" y="4329113"/>
          <p14:tracePt t="11910" x="2168525" y="4397375"/>
          <p14:tracePt t="11927" x="2306638" y="4457700"/>
          <p14:tracePt t="11943" x="2443163" y="4551363"/>
          <p14:tracePt t="11960" x="2571750" y="4654550"/>
          <p14:tracePt t="11977" x="2682875" y="4775200"/>
          <p14:tracePt t="11994" x="2751138" y="4868863"/>
          <p14:tracePt t="12011" x="2803525" y="4979988"/>
          <p14:tracePt t="12027" x="2811463" y="5049838"/>
          <p14:tracePt t="12045" x="2811463" y="5135563"/>
          <p14:tracePt t="12061" x="2803525" y="5254625"/>
          <p14:tracePt t="12078" x="2760663" y="5349875"/>
          <p14:tracePt t="12094" x="2622550" y="5478463"/>
          <p14:tracePt t="12111" x="2493963" y="5529263"/>
          <p14:tracePt t="12128" x="2322513" y="5537200"/>
          <p14:tracePt t="12145" x="2168525" y="5537200"/>
          <p14:tracePt t="12161" x="1979613" y="5503863"/>
          <p14:tracePt t="12178" x="1825625" y="5426075"/>
          <p14:tracePt t="12195" x="1628775" y="5254625"/>
          <p14:tracePt t="12212" x="1517650" y="5100638"/>
          <p14:tracePt t="12228" x="1406525" y="4903788"/>
          <p14:tracePt t="12245" x="1354138" y="4732338"/>
          <p14:tracePt t="12262" x="1346200" y="4535488"/>
          <p14:tracePt t="12279" x="1389063" y="4449763"/>
          <p14:tracePt t="12295" x="1474788" y="4364038"/>
          <p14:tracePt t="12312" x="1593850" y="4311650"/>
          <p14:tracePt t="12329" x="1714500" y="4268788"/>
          <p14:tracePt t="12346" x="1835150" y="4260850"/>
          <p14:tracePt t="12362" x="1954213" y="4260850"/>
          <p14:tracePt t="12379" x="2006600" y="4260850"/>
          <p14:tracePt t="12396" x="2039938" y="4278313"/>
          <p14:tracePt t="12413" x="2049463" y="4278313"/>
          <p14:tracePt t="12672" x="2049463" y="4286250"/>
          <p14:tracePt t="12681" x="2049463" y="4294188"/>
          <p14:tracePt t="12698" x="2057400" y="4303713"/>
          <p14:tracePt t="12715" x="2082800" y="4329113"/>
          <p14:tracePt t="12732" x="2125663" y="4364038"/>
          <p14:tracePt t="12749" x="2279650" y="4432300"/>
          <p14:tracePt t="12765" x="2460625" y="4508500"/>
          <p14:tracePt t="12782" x="2743200" y="4603750"/>
          <p14:tracePt t="12799" x="3043238" y="4664075"/>
          <p14:tracePt t="12816" x="3214688" y="4697413"/>
          <p14:tracePt t="12833" x="3335338" y="4706938"/>
          <p14:tracePt t="12849" x="3436938" y="4714875"/>
          <p14:tracePt t="12866" x="3497263" y="4722813"/>
          <p14:tracePt t="12883" x="3549650" y="4722813"/>
          <p14:tracePt t="12899" x="3565525" y="4740275"/>
          <p14:tracePt t="12916" x="3575050" y="4740275"/>
          <p14:tracePt t="12933" x="3575050" y="4757738"/>
          <p14:tracePt t="12950" x="3600450" y="4792663"/>
          <p14:tracePt t="12967" x="3625850" y="4868863"/>
          <p14:tracePt t="12984" x="3651250" y="4921250"/>
          <p14:tracePt t="13000" x="3678238" y="4964113"/>
          <p14:tracePt t="13017" x="3694113" y="4989513"/>
          <p14:tracePt t="13096" x="3694113" y="4997450"/>
          <p14:tracePt t="13097" x="3694113" y="5014913"/>
          <p14:tracePt t="13117" x="3703638" y="5032375"/>
          <p14:tracePt t="13134" x="3711575" y="5032375"/>
          <p14:tracePt t="13151" x="3711575" y="5049838"/>
          <p14:tracePt t="13168" x="3694113" y="5065713"/>
          <p14:tracePt t="13184" x="3582988" y="5108575"/>
          <p14:tracePt t="13201" x="3411538" y="5143500"/>
          <p14:tracePt t="13218" x="3206750" y="5203825"/>
          <p14:tracePt t="13448" x="3214688" y="5203825"/>
          <p14:tracePt t="13449" x="3411538" y="5065713"/>
          <p14:tracePt t="13470" x="3454400" y="5022850"/>
          <p14:tracePt t="13487" x="3514725" y="4979988"/>
          <p14:tracePt t="13503" x="3643313" y="4808538"/>
          <p14:tracePt t="13520" x="3736975" y="4603750"/>
          <p14:tracePt t="13536" x="3779838" y="4440238"/>
          <p14:tracePt t="13553" x="3822700" y="4243388"/>
          <p14:tracePt t="13571" x="3840163" y="4064000"/>
          <p14:tracePt t="13587" x="3849688" y="3943350"/>
          <p14:tracePt t="13603" x="3849688" y="3857625"/>
          <p14:tracePt t="13620" x="3849688" y="3806825"/>
          <p14:tracePt t="13637" x="3849688" y="3789363"/>
          <p14:tracePt t="13654" x="3849688" y="3763963"/>
          <p14:tracePt t="13670" x="3849688" y="3736975"/>
          <p14:tracePt t="13687" x="3849688" y="3703638"/>
          <p14:tracePt t="13704" x="3849688" y="3686175"/>
          <p14:tracePt t="13721" x="3849688" y="3678238"/>
          <p14:tracePt t="13737" x="3849688" y="3651250"/>
          <p14:tracePt t="13754" x="3875088" y="3608388"/>
          <p14:tracePt t="13771" x="3900488" y="3565525"/>
          <p14:tracePt t="13788" x="3908425" y="3540125"/>
          <p14:tracePt t="13805" x="3917950" y="3522663"/>
          <p14:tracePt t="13871" x="3917950" y="3532188"/>
          <p14:tracePt t="13887" x="3917950" y="3549650"/>
          <p14:tracePt t="13983" x="3917950" y="3557588"/>
          <p14:tracePt t="13988" x="3917950" y="3565525"/>
          <p14:tracePt t="14005" x="3917950" y="3608388"/>
          <p14:tracePt t="14022" x="3917950" y="3721100"/>
          <p14:tracePt t="14039" x="3917950" y="4029075"/>
          <p14:tracePt t="14057" x="3917950" y="4379913"/>
          <p14:tracePt t="14073" x="3925888" y="4637088"/>
          <p14:tracePt t="14090" x="3978275" y="4835525"/>
          <p14:tracePt t="14106" x="4011613" y="4911725"/>
          <p14:tracePt t="14123" x="4046538" y="4946650"/>
          <p14:tracePt t="14139" x="4064000" y="4954588"/>
          <p14:tracePt t="14157" x="4071938" y="4946650"/>
          <p14:tracePt t="14173" x="4089400" y="4886325"/>
          <p14:tracePt t="14190" x="4106863" y="4783138"/>
          <p14:tracePt t="14207" x="4106863" y="4551363"/>
          <p14:tracePt t="14224" x="4089400" y="4449763"/>
          <p14:tracePt t="14240" x="4089400" y="4364038"/>
          <p14:tracePt t="14257" x="4089400" y="4346575"/>
          <p14:tracePt t="14274" x="4089400" y="4329113"/>
          <p14:tracePt t="14368" x="4089400" y="4346575"/>
          <p14:tracePt t="14371" x="4089400" y="4379913"/>
          <p14:tracePt t="14391" x="4097338" y="4465638"/>
          <p14:tracePt t="14408" x="4114800" y="4568825"/>
          <p14:tracePt t="14424" x="4122738" y="4646613"/>
          <p14:tracePt t="14441" x="4157663" y="4689475"/>
          <p14:tracePt t="14458" x="4208463" y="4732338"/>
          <p14:tracePt t="14475" x="4364038" y="4826000"/>
          <p14:tracePt t="14492" x="4594225" y="4911725"/>
          <p14:tracePt t="14508" x="4886325" y="4989513"/>
          <p14:tracePt t="14525" x="5022850" y="5006975"/>
          <p14:tracePt t="14542" x="5049838" y="5006975"/>
          <p14:tracePt t="14576" x="5040313" y="5006975"/>
          <p14:tracePt t="14577" x="4964113" y="4979988"/>
          <p14:tracePt t="14592" x="4800600" y="4946650"/>
          <p14:tracePt t="14609" x="4654550" y="4929188"/>
          <p14:tracePt t="14626" x="4543425" y="4929188"/>
          <p14:tracePt t="14642" x="4492625" y="4989513"/>
          <p14:tracePt t="14659" x="4465638" y="5022850"/>
          <p14:tracePt t="14676" x="4465638" y="5040313"/>
          <p14:tracePt t="14693" x="4465638" y="5049838"/>
          <p14:tracePt t="14831" x="4475163" y="5049838"/>
          <p14:tracePt t="14843" x="4483100" y="5040313"/>
          <p14:tracePt t="14860" x="4492625" y="5040313"/>
          <p14:tracePt t="14861" x="4508500" y="5040313"/>
          <p14:tracePt t="14877" x="4594225" y="5049838"/>
          <p14:tracePt t="14894" x="4697413" y="5075238"/>
          <p14:tracePt t="14910" x="4740275" y="5083175"/>
          <p14:tracePt t="14910" x="4765675" y="5083175"/>
          <p14:tracePt t="14967" x="4757738" y="5083175"/>
          <p14:tracePt t="14974" x="4714875" y="5057775"/>
          <p14:tracePt t="14995" x="4664075" y="5040313"/>
          <p14:tracePt t="15012" x="4603750" y="5022850"/>
          <p14:tracePt t="15028" x="4586288" y="5022850"/>
          <p14:tracePt t="15045" x="4578350" y="5022850"/>
          <p14:tracePt t="15144" x="4578350" y="5014913"/>
          <p14:tracePt t="15150" x="4586288" y="5014913"/>
          <p14:tracePt t="15167" x="4586288" y="4997450"/>
          <p14:tracePt t="15178" x="4603750" y="4972050"/>
          <p14:tracePt t="15195" x="4621213" y="4946650"/>
          <p14:tracePt t="15212" x="4672013" y="4860925"/>
          <p14:tracePt t="15229" x="4757738" y="4765675"/>
          <p14:tracePt t="15246" x="4851400" y="4637088"/>
          <p14:tracePt t="15262" x="4964113" y="4432300"/>
          <p14:tracePt t="15279" x="5049838" y="4165600"/>
          <p14:tracePt t="15296" x="5057775" y="4037013"/>
          <p14:tracePt t="15313" x="5040313" y="3917950"/>
          <p14:tracePt t="15330" x="4997450" y="3857625"/>
          <p14:tracePt t="15346" x="4979988" y="3840163"/>
          <p14:tracePt t="15387" x="4979988" y="3832225"/>
          <p14:tracePt t="15392" x="4979988" y="3822700"/>
          <p14:tracePt t="15413" x="4979988" y="3797300"/>
          <p14:tracePt t="15430" x="4997450" y="3763963"/>
          <p14:tracePt t="15447" x="5022850" y="3736975"/>
          <p14:tracePt t="15464" x="5022850" y="3729038"/>
          <p14:tracePt t="15480" x="5022850" y="3721100"/>
          <p14:tracePt t="15592" x="5032375" y="3721100"/>
          <p14:tracePt t="15599" x="5040313" y="3721100"/>
          <p14:tracePt t="15615" x="5049838" y="3721100"/>
          <p14:tracePt t="15631" x="5057775" y="3721100"/>
          <p14:tracePt t="15648" x="5075238" y="3729038"/>
          <p14:tracePt t="15664" x="5092700" y="3746500"/>
          <p14:tracePt t="15681" x="5143500" y="3779838"/>
          <p14:tracePt t="15698" x="5186363" y="3789363"/>
          <p14:tracePt t="15715" x="5229225" y="3797300"/>
          <p14:tracePt t="15731" x="5254625" y="3797300"/>
          <p14:tracePt t="15748" x="5289550" y="3797300"/>
          <p14:tracePt t="15765" x="5314950" y="3806825"/>
          <p14:tracePt t="15782" x="5408613" y="3832225"/>
          <p14:tracePt t="15799" x="5580063" y="3892550"/>
          <p14:tracePt t="15816" x="5640388" y="3908425"/>
          <p14:tracePt t="15832" x="5657850" y="3917950"/>
          <p14:tracePt t="16000" x="5665788" y="3917950"/>
          <p14:tracePt t="16001" x="5683250" y="3925888"/>
          <p14:tracePt t="16016" x="5700713" y="3925888"/>
          <p14:tracePt t="16104" x="5692775" y="3925888"/>
          <p14:tracePt t="16111" x="5675313" y="3925888"/>
          <p14:tracePt t="16119" x="5572125" y="3943350"/>
          <p14:tracePt t="16134" x="5443538" y="3943350"/>
          <p14:tracePt t="16150" x="5254625" y="3943350"/>
          <p14:tracePt t="16150" x="5118100" y="3943350"/>
          <p14:tracePt t="16167" x="4964113" y="3951288"/>
          <p14:tracePt t="16184" x="4921250" y="3951288"/>
          <p14:tracePt t="16359" x="4929188" y="3951288"/>
          <p14:tracePt t="16520" x="4937125" y="3951288"/>
          <p14:tracePt t="16560" x="4946650" y="3951288"/>
          <p14:tracePt t="16561" x="4954588" y="3951288"/>
          <p14:tracePt t="16591" x="4964113" y="3951288"/>
          <p14:tracePt t="16608" x="4972050" y="3951288"/>
          <p14:tracePt t="16623" x="4979988" y="3951288"/>
          <p14:tracePt t="16636" x="4989513" y="3951288"/>
          <p14:tracePt t="16638" x="5049838" y="3951288"/>
          <p14:tracePt t="16653" x="5168900" y="3994150"/>
          <p14:tracePt t="16670" x="5280025" y="4021138"/>
          <p14:tracePt t="16687" x="5435600" y="4029075"/>
          <p14:tracePt t="16704" x="5486400" y="4029075"/>
          <p14:tracePt t="16720" x="5494338" y="4029075"/>
          <p14:tracePt t="16737" x="5511800" y="4029075"/>
          <p14:tracePt t="16776" x="5521325" y="4029075"/>
          <p14:tracePt t="16777" x="5529263" y="4029075"/>
          <p14:tracePt t="16787" x="5580063" y="4037013"/>
          <p14:tracePt t="16804" x="5761038" y="4089400"/>
          <p14:tracePt t="16821" x="5940425" y="4114800"/>
          <p14:tracePt t="16838" x="6061075" y="4122738"/>
          <p14:tracePt t="16854" x="6111875" y="4122738"/>
          <p14:tracePt t="16919" x="6094413" y="4122738"/>
          <p14:tracePt t="16922" x="6043613" y="4132263"/>
          <p14:tracePt t="16938" x="5940425" y="4132263"/>
          <p14:tracePt t="16955" x="5837238" y="4132263"/>
          <p14:tracePt t="16971" x="5778500" y="4122738"/>
          <p14:tracePt t="16988" x="5761038" y="4114800"/>
          <p14:tracePt t="17031" x="5761038" y="4106863"/>
          <p14:tracePt t="17036" x="5768975" y="4097338"/>
          <p14:tracePt t="17159" x="5761038" y="4097338"/>
          <p14:tracePt t="17239" x="5761038" y="4106863"/>
          <p14:tracePt t="17241" x="5751513" y="4114800"/>
          <p14:tracePt t="17256" x="5718175" y="4192588"/>
          <p14:tracePt t="17273" x="5683250" y="4329113"/>
          <p14:tracePt t="17290" x="5657850" y="4535488"/>
          <p14:tracePt t="17307" x="5632450" y="4808538"/>
          <p14:tracePt t="17323" x="5614988" y="5151438"/>
          <p14:tracePt t="17340" x="5614988" y="5511800"/>
          <p14:tracePt t="17357" x="5614988" y="5675313"/>
          <p14:tracePt t="17374" x="5614988" y="5768975"/>
          <p14:tracePt t="17390" x="5622925" y="5880100"/>
          <p14:tracePt t="17408" x="5622925" y="5932488"/>
          <p14:tracePt t="17424" x="5597525" y="6000750"/>
          <p14:tracePt t="17441" x="5589588" y="6051550"/>
          <p14:tracePt t="17457" x="5572125" y="6086475"/>
          <p14:tracePt t="17474" x="5564188" y="6129338"/>
          <p14:tracePt t="17491" x="5554663" y="6172200"/>
          <p14:tracePt t="17508" x="5554663" y="6197600"/>
          <p14:tracePt t="17524" x="5554663" y="6223000"/>
          <p14:tracePt t="17541" x="5564188" y="6240463"/>
          <p14:tracePt t="17558" x="5572125" y="6257925"/>
          <p14:tracePt t="17575" x="5597525" y="6265863"/>
          <p14:tracePt t="17592" x="5614988" y="6265863"/>
          <p14:tracePt t="17609" x="5622925" y="6265863"/>
          <p14:tracePt t="17625" x="5622925" y="6257925"/>
          <p14:tracePt t="17696" x="5614988" y="6249988"/>
          <p14:tracePt t="17741" x="5614988" y="6240463"/>
          <p14:tracePt t="17767" x="5614988" y="6232525"/>
          <p14:tracePt t="17793" x="5614988" y="6197600"/>
          <p14:tracePt t="17794" x="5614988" y="6146800"/>
          <p14:tracePt t="17809" x="5614988" y="6069013"/>
          <p14:tracePt t="17826" x="5622925" y="5932488"/>
          <p14:tracePt t="17843" x="5649913" y="5778500"/>
          <p14:tracePt t="17860" x="5700713" y="5564188"/>
          <p14:tracePt t="17876" x="5761038" y="5365750"/>
          <p14:tracePt t="17893" x="5854700" y="5151438"/>
          <p14:tracePt t="17910" x="5922963" y="4989513"/>
          <p14:tracePt t="17927" x="5965825" y="4835525"/>
          <p14:tracePt t="17944" x="5975350" y="4749800"/>
          <p14:tracePt t="17960" x="5975350" y="4679950"/>
          <p14:tracePt t="17977" x="5983288" y="4637088"/>
          <p14:tracePt t="17994" x="6000750" y="4594225"/>
          <p14:tracePt t="18011" x="6018213" y="4551363"/>
          <p14:tracePt t="18027" x="6035675" y="4508500"/>
          <p14:tracePt t="18044" x="6043613" y="4483100"/>
          <p14:tracePt t="18061" x="6051550" y="4457700"/>
          <p14:tracePt t="18078" x="6061075" y="4432300"/>
          <p14:tracePt t="18094" x="6069013" y="4406900"/>
          <p14:tracePt t="18112" x="6094413" y="4379913"/>
          <p14:tracePt t="18128" x="6197600" y="4354513"/>
          <p14:tracePt t="18145" x="6326188" y="4346575"/>
          <p14:tracePt t="18161" x="6497638" y="4329113"/>
          <p14:tracePt t="18178" x="6832600" y="4311650"/>
          <p14:tracePt t="18195" x="7089775" y="4286250"/>
          <p14:tracePt t="18212" x="7286625" y="4286250"/>
          <p14:tracePt t="18228" x="7432675" y="4286250"/>
          <p14:tracePt t="18245" x="7483475" y="4286250"/>
          <p14:tracePt t="18262" x="7500938" y="4286250"/>
          <p14:tracePt t="18279" x="7604125" y="4303713"/>
          <p14:tracePt t="18296" x="7697788" y="4321175"/>
          <p14:tracePt t="18312" x="7869238" y="4321175"/>
          <p14:tracePt t="18329" x="8015288" y="4321175"/>
          <p14:tracePt t="18346" x="8161338" y="4286250"/>
          <p14:tracePt t="18363" x="8247063" y="4260850"/>
          <p14:tracePt t="18379" x="8340725" y="4225925"/>
          <p14:tracePt t="18396" x="8478838" y="4192588"/>
          <p14:tracePt t="18413" x="8640763" y="4157663"/>
          <p14:tracePt t="18430" x="8821738" y="4106863"/>
          <p14:tracePt t="18446" x="8940800" y="4054475"/>
          <p14:tracePt t="18463" x="9051925" y="3968750"/>
          <p14:tracePt t="18480" x="9086850" y="3943350"/>
          <p14:tracePt t="18497" x="9086850" y="3925888"/>
          <p14:tracePt t="18543" x="9086850" y="3917950"/>
          <p14:tracePt t="18548" x="9061450" y="3908425"/>
          <p14:tracePt t="18563" x="8983663" y="3875088"/>
          <p14:tracePt t="18580" x="8855075" y="3832225"/>
          <p14:tracePt t="18597" x="8786813" y="3806825"/>
          <p14:tracePt t="18614" x="8761413" y="3806825"/>
          <p14:tracePt t="18631" x="8751888" y="3806825"/>
          <p14:tracePt t="18703" x="8743950" y="3806825"/>
          <p14:tracePt t="18714" x="8736013" y="3806825"/>
          <p14:tracePt t="18715" x="8726488" y="3806825"/>
          <p14:tracePt t="18731" x="8718550" y="3806825"/>
          <p14:tracePt t="18748" x="8693150" y="3822700"/>
          <p14:tracePt t="18764" x="8683625" y="3832225"/>
          <p14:tracePt t="18781" x="8675688" y="3840163"/>
          <p14:tracePt t="18895" x="8666163" y="3840163"/>
          <p14:tracePt t="18899" x="8658225" y="3840163"/>
          <p14:tracePt t="18915" x="8632825" y="3849688"/>
          <p14:tracePt t="18932" x="8597900" y="3865563"/>
          <p14:tracePt t="18949" x="8564563" y="3875088"/>
          <p14:tracePt t="18966" x="8555038" y="3875088"/>
          <p14:tracePt t="19063" x="8547100" y="3875088"/>
          <p14:tracePt t="19064" x="8537575" y="3875088"/>
          <p14:tracePt t="19083" x="8521700" y="3883025"/>
          <p14:tracePt t="19100" x="8478838" y="3908425"/>
          <p14:tracePt t="19116" x="8451850" y="3908425"/>
          <p14:tracePt t="19134" x="8443913" y="3917950"/>
          <p14:tracePt t="19288" x="8435975" y="3925888"/>
          <p14:tracePt t="19289" x="8435975" y="3935413"/>
          <p14:tracePt t="19301" x="8418513" y="3951288"/>
          <p14:tracePt t="19318" x="8408988" y="3951288"/>
          <p14:tracePt t="19448" x="8401050" y="3960813"/>
          <p14:tracePt t="19449" x="8401050" y="3968750"/>
          <p14:tracePt t="19469" x="8383588" y="3986213"/>
          <p14:tracePt t="19486" x="8366125" y="4011613"/>
          <p14:tracePt t="19503" x="8358188" y="4021138"/>
          <p14:tracePt t="19616" x="8358188" y="4029075"/>
          <p14:tracePt t="19624" x="8340725" y="4037013"/>
          <p14:tracePt t="19637" x="8323263" y="4064000"/>
          <p14:tracePt t="19654" x="8297863" y="4097338"/>
          <p14:tracePt t="19670" x="8272463" y="4132263"/>
          <p14:tracePt t="19687" x="8255000" y="4140200"/>
          <p14:tracePt t="19704" x="8255000" y="4149725"/>
          <p14:tracePt t="19760" x="8247063" y="4149725"/>
          <p14:tracePt t="19776" x="8237538" y="4157663"/>
          <p14:tracePt t="19777" x="8229600" y="4165600"/>
          <p14:tracePt t="19788" x="8186738" y="4192588"/>
          <p14:tracePt t="19805" x="8126413" y="4235450"/>
          <p14:tracePt t="19821" x="8032750" y="4303713"/>
          <p14:tracePt t="19838" x="7947025" y="4364038"/>
          <p14:tracePt t="19855" x="7921625" y="4389438"/>
          <p14:tracePt t="19896" x="7929563" y="4389438"/>
          <p14:tracePt t="19898" x="7929563" y="4379913"/>
          <p14:tracePt t="19912" x="7937500" y="4364038"/>
          <p14:tracePt t="19922" x="7947025" y="4364038"/>
          <p14:tracePt t="19938" x="7954963" y="4364038"/>
          <p14:tracePt t="19993" x="7947025" y="4364038"/>
          <p14:tracePt t="20005" x="7947025" y="4371975"/>
          <p14:tracePt t="20008" x="7937500" y="4389438"/>
          <p14:tracePt t="20023" x="7912100" y="4432300"/>
          <p14:tracePt t="20039" x="7886700" y="4449763"/>
          <p14:tracePt t="20056" x="7878763" y="4457700"/>
          <p14:tracePt t="20136" x="7878763" y="4465638"/>
          <p14:tracePt t="20139" x="7869238" y="4475163"/>
          <p14:tracePt t="20157" x="7843838" y="4508500"/>
          <p14:tracePt t="20173" x="7818438" y="4551363"/>
          <p14:tracePt t="20190" x="7775575" y="4611688"/>
          <p14:tracePt t="20207" x="7707313" y="4706938"/>
          <p14:tracePt t="20223" x="7654925" y="4765675"/>
          <p14:tracePt t="20223" x="7637463" y="4783138"/>
          <p14:tracePt t="20240" x="7629525" y="4800600"/>
          <p14:tracePt t="20288" x="7629525" y="4808538"/>
          <p14:tracePt t="20320" x="7621588" y="4818063"/>
          <p14:tracePt t="20327" x="7604125" y="4835525"/>
          <p14:tracePt t="20341" x="7578725" y="4868863"/>
          <p14:tracePt t="20358" x="7526338" y="4929188"/>
          <p14:tracePt t="20374" x="7450138" y="5014913"/>
          <p14:tracePt t="20391" x="7364413" y="5100638"/>
          <p14:tracePt t="20408" x="7261225" y="5221288"/>
          <p14:tracePt t="20425" x="7226300" y="5272088"/>
          <p14:tracePt t="20441" x="7200900" y="5307013"/>
          <p14:tracePt t="20458" x="7183438" y="5332413"/>
          <p14:tracePt t="20475" x="7140575" y="5375275"/>
          <p14:tracePt t="20491" x="7089775" y="5443538"/>
          <p14:tracePt t="20508" x="6994525" y="5537200"/>
          <p14:tracePt t="20525" x="6865938" y="5675313"/>
          <p14:tracePt t="20542" x="6746875" y="5794375"/>
          <p14:tracePt t="20559" x="6635750" y="5889625"/>
          <p14:tracePt t="20575" x="6507163" y="6018213"/>
          <p14:tracePt t="20593" x="6464300" y="6069013"/>
          <p14:tracePt t="20609" x="6429375" y="6111875"/>
          <p14:tracePt t="20626" x="6394450" y="6146800"/>
          <p14:tracePt t="20643" x="6378575" y="6154738"/>
          <p14:tracePt t="20659" x="6369050" y="6164263"/>
          <p14:tracePt t="20676" x="6361113" y="6172200"/>
          <p14:tracePt t="20693" x="6343650" y="6180138"/>
          <p14:tracePt t="20709" x="6318250" y="6197600"/>
          <p14:tracePt t="20726" x="6292850" y="6223000"/>
          <p14:tracePt t="20743" x="6257925" y="6249988"/>
          <p14:tracePt t="20743" x="6249988" y="6265863"/>
          <p14:tracePt t="20760" x="6207125" y="6292850"/>
          <p14:tracePt t="20776" x="6172200" y="6308725"/>
          <p14:tracePt t="20793" x="6146800" y="6335713"/>
          <p14:tracePt t="20810" x="6137275" y="6335713"/>
          <p14:tracePt t="21096" x="6129338" y="6335713"/>
          <p14:tracePt t="21113" x="6121400" y="6335713"/>
          <p14:tracePt t="21135" x="6111875" y="6335713"/>
          <p14:tracePt t="21169" x="6103938" y="6335713"/>
          <p14:tracePt t="21184" x="6094413" y="6335713"/>
          <p14:tracePt t="21196" x="6094413" y="6326188"/>
          <p14:tracePt t="21212" x="6086475" y="6326188"/>
          <p14:tracePt t="21229" x="6051550" y="6300788"/>
          <p14:tracePt t="21246" x="6008688" y="6265863"/>
          <p14:tracePt t="21246"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ChangeArrowheads="1"/>
          </p:cNvSpPr>
          <p:nvPr>
            <p:ph type="body" idx="1"/>
          </p:nvPr>
        </p:nvSpPr>
        <p:spPr>
          <a:xfrm>
            <a:off x="0" y="0"/>
            <a:ext cx="9144000" cy="6597650"/>
          </a:xfrm>
        </p:spPr>
        <p:txBody>
          <a:bodyPr/>
          <a:lstStyle/>
          <a:p>
            <a:pPr marL="990600" lvl="1" indent="-533400" eaLnBrk="1" hangingPunct="1">
              <a:lnSpc>
                <a:spcPct val="90000"/>
              </a:lnSpc>
              <a:buFontTx/>
              <a:buNone/>
              <a:defRPr/>
            </a:pPr>
            <a:r>
              <a:rPr lang="zh-CN" altLang="en-US" b="1" dirty="0" smtClean="0"/>
              <a:t>例</a:t>
            </a:r>
            <a:r>
              <a:rPr lang="en-US" altLang="zh-CN" b="1" dirty="0" smtClean="0"/>
              <a:t>3 </a:t>
            </a:r>
            <a:r>
              <a:rPr lang="zh-CN" altLang="en-US" b="1" dirty="0" smtClean="0"/>
              <a:t>用</a:t>
            </a:r>
            <a:r>
              <a:rPr lang="en-US" altLang="zh-CN" b="1" dirty="0" smtClean="0"/>
              <a:t>8K×8</a:t>
            </a:r>
            <a:r>
              <a:rPr lang="zh-CN" altLang="en-US" b="1" dirty="0" smtClean="0"/>
              <a:t>的存储器芯片组成容量为</a:t>
            </a:r>
            <a:r>
              <a:rPr lang="en-US" altLang="zh-CN" b="1" dirty="0" smtClean="0"/>
              <a:t>64K×8</a:t>
            </a:r>
            <a:r>
              <a:rPr lang="zh-CN" altLang="en-US" b="1" dirty="0" smtClean="0"/>
              <a:t>的存储器，试问：</a:t>
            </a:r>
          </a:p>
          <a:p>
            <a:pPr marL="609600" indent="-609600" eaLnBrk="1" hangingPunct="1">
              <a:lnSpc>
                <a:spcPct val="90000"/>
              </a:lnSpc>
              <a:buFont typeface="Wingdings" pitchFamily="2" charset="2"/>
              <a:buNone/>
              <a:defRPr/>
            </a:pPr>
            <a:r>
              <a:rPr lang="en-US" altLang="zh-CN" sz="2800" b="1" dirty="0" smtClean="0"/>
              <a:t>①</a:t>
            </a:r>
            <a:r>
              <a:rPr lang="zh-CN" altLang="en-US" sz="2800" b="1" dirty="0" smtClean="0"/>
              <a:t>共需几个芯片？共需多少根地址线寻址？其中几根作字选线？几根作片选线？</a:t>
            </a:r>
          </a:p>
          <a:p>
            <a:pPr marL="609600" indent="-609600" eaLnBrk="1" hangingPunct="1">
              <a:lnSpc>
                <a:spcPct val="90000"/>
              </a:lnSpc>
              <a:buFont typeface="Wingdings" pitchFamily="2" charset="2"/>
              <a:buNone/>
              <a:defRPr/>
            </a:pPr>
            <a:r>
              <a:rPr lang="en-US" altLang="zh-CN" sz="2800" b="1" dirty="0" smtClean="0"/>
              <a:t>②</a:t>
            </a:r>
            <a:r>
              <a:rPr lang="zh-CN" altLang="en-US" sz="2800" b="1" dirty="0" smtClean="0"/>
              <a:t>若用</a:t>
            </a:r>
            <a:r>
              <a:rPr lang="en-US" altLang="zh-CN" sz="2800" b="1" dirty="0" smtClean="0"/>
              <a:t>74LS138</a:t>
            </a:r>
            <a:r>
              <a:rPr lang="zh-CN" altLang="en-US" sz="2800" b="1" dirty="0" smtClean="0"/>
              <a:t>作地址译码，试画出译码电路，并标出其输出线的选址范围。</a:t>
            </a:r>
          </a:p>
          <a:p>
            <a:pPr marL="609600" indent="-609600" eaLnBrk="1" hangingPunct="1">
              <a:lnSpc>
                <a:spcPct val="90000"/>
              </a:lnSpc>
              <a:buFont typeface="Wingdings" pitchFamily="2" charset="2"/>
              <a:buNone/>
              <a:defRPr/>
            </a:pPr>
            <a:r>
              <a:rPr lang="en-US" altLang="zh-CN" sz="2800" b="1" dirty="0" smtClean="0"/>
              <a:t>③</a:t>
            </a:r>
            <a:r>
              <a:rPr lang="zh-CN" altLang="en-US" sz="2800" b="1" dirty="0" smtClean="0"/>
              <a:t>若改用线选法能够组成多大容量的存储器？试写出各线选线的选址范围。</a:t>
            </a:r>
          </a:p>
          <a:p>
            <a:pPr marL="609600" indent="-609600" eaLnBrk="1" hangingPunct="1">
              <a:lnSpc>
                <a:spcPct val="90000"/>
              </a:lnSpc>
              <a:buFont typeface="Wingdings" pitchFamily="2" charset="2"/>
              <a:buNone/>
              <a:defRPr/>
            </a:pPr>
            <a:r>
              <a:rPr lang="zh-CN" altLang="en-US" sz="2800" b="1" dirty="0" smtClean="0"/>
              <a:t>解</a:t>
            </a:r>
            <a:r>
              <a:rPr lang="en-US" altLang="zh-CN" sz="2800" b="1" dirty="0" smtClean="0"/>
              <a:t>①  </a:t>
            </a:r>
            <a:r>
              <a:rPr lang="zh-CN" altLang="en-US" sz="2800" b="1" dirty="0" smtClean="0"/>
              <a:t>（</a:t>
            </a:r>
            <a:r>
              <a:rPr lang="en-US" altLang="zh-CN" sz="2800" b="1" dirty="0" smtClean="0"/>
              <a:t>64K×8</a:t>
            </a:r>
            <a:r>
              <a:rPr lang="zh-CN" altLang="en-US" sz="2800" b="1" dirty="0" smtClean="0"/>
              <a:t>）</a:t>
            </a:r>
            <a:r>
              <a:rPr lang="en-US" altLang="zh-CN" sz="2800" b="1" dirty="0" smtClean="0"/>
              <a:t>÷</a:t>
            </a:r>
            <a:r>
              <a:rPr lang="zh-CN" altLang="en-US" sz="2800" b="1" dirty="0" smtClean="0"/>
              <a:t>（</a:t>
            </a:r>
            <a:r>
              <a:rPr lang="en-US" altLang="zh-CN" sz="2800" b="1" dirty="0" smtClean="0"/>
              <a:t>8K×8</a:t>
            </a:r>
            <a:r>
              <a:rPr lang="zh-CN" altLang="en-US" sz="2800" b="1" dirty="0" smtClean="0"/>
              <a:t>）</a:t>
            </a:r>
            <a:r>
              <a:rPr lang="en-US" altLang="zh-CN" sz="2800" b="1" dirty="0" smtClean="0"/>
              <a:t>=8, </a:t>
            </a:r>
            <a:r>
              <a:rPr lang="zh-CN" altLang="en-US" sz="2800" b="1" dirty="0" smtClean="0"/>
              <a:t>即共需要</a:t>
            </a:r>
            <a:r>
              <a:rPr lang="en-US" altLang="zh-CN" sz="2800" b="1" dirty="0" smtClean="0"/>
              <a:t>8</a:t>
            </a:r>
            <a:r>
              <a:rPr lang="zh-CN" altLang="en-US" sz="2800" b="1" dirty="0" smtClean="0"/>
              <a:t>片</a:t>
            </a:r>
            <a:r>
              <a:rPr lang="en-US" altLang="zh-CN" sz="2800" b="1" dirty="0" smtClean="0"/>
              <a:t>8K×8</a:t>
            </a:r>
            <a:r>
              <a:rPr lang="zh-CN" altLang="en-US" sz="2800" b="1" dirty="0" smtClean="0"/>
              <a:t>的存储器芯片。</a:t>
            </a:r>
          </a:p>
          <a:p>
            <a:pPr marL="609600" indent="-609600" eaLnBrk="1" hangingPunct="1">
              <a:lnSpc>
                <a:spcPct val="90000"/>
              </a:lnSpc>
              <a:buFont typeface="Wingdings" pitchFamily="2" charset="2"/>
              <a:buNone/>
              <a:defRPr/>
            </a:pPr>
            <a:r>
              <a:rPr lang="zh-CN" altLang="en-US" sz="2800" b="1" dirty="0" smtClean="0"/>
              <a:t>      </a:t>
            </a:r>
            <a:r>
              <a:rPr lang="en-US" altLang="zh-CN" sz="2800" b="1" dirty="0" smtClean="0"/>
              <a:t>64K=65536=       </a:t>
            </a:r>
            <a:r>
              <a:rPr lang="zh-CN" altLang="en-US" sz="2800" b="1" dirty="0" smtClean="0"/>
              <a:t>，所以组成</a:t>
            </a:r>
            <a:r>
              <a:rPr lang="en-US" altLang="zh-CN" sz="2800" b="1" dirty="0" smtClean="0"/>
              <a:t>64K</a:t>
            </a:r>
            <a:r>
              <a:rPr lang="zh-CN" altLang="en-US" sz="2800" b="1" dirty="0" smtClean="0"/>
              <a:t>的存储器共需要</a:t>
            </a:r>
            <a:r>
              <a:rPr lang="en-US" altLang="zh-CN" sz="2800" b="1" dirty="0" smtClean="0"/>
              <a:t>16</a:t>
            </a:r>
            <a:r>
              <a:rPr lang="zh-CN" altLang="en-US" sz="2800" b="1" dirty="0" smtClean="0"/>
              <a:t>根地址线寻址。</a:t>
            </a:r>
          </a:p>
          <a:p>
            <a:pPr marL="609600" indent="-609600" eaLnBrk="1" hangingPunct="1">
              <a:lnSpc>
                <a:spcPct val="90000"/>
              </a:lnSpc>
              <a:buFont typeface="Wingdings" pitchFamily="2" charset="2"/>
              <a:buNone/>
              <a:defRPr/>
            </a:pPr>
            <a:r>
              <a:rPr lang="zh-CN" altLang="en-US" sz="2800" b="1" dirty="0" smtClean="0"/>
              <a:t>      </a:t>
            </a:r>
            <a:r>
              <a:rPr lang="en-US" altLang="zh-CN" sz="2800" b="1" dirty="0" smtClean="0"/>
              <a:t>8K=8192=        </a:t>
            </a:r>
            <a:r>
              <a:rPr lang="zh-CN" altLang="en-US" sz="2800" b="1" dirty="0" smtClean="0"/>
              <a:t>即</a:t>
            </a:r>
            <a:r>
              <a:rPr lang="en-US" altLang="zh-CN" sz="2800" b="1" dirty="0" smtClean="0"/>
              <a:t>13</a:t>
            </a:r>
            <a:r>
              <a:rPr lang="zh-CN" altLang="en-US" sz="2800" b="1" dirty="0" smtClean="0"/>
              <a:t>根作字选线，选择存储器芯片片内的单元。</a:t>
            </a:r>
          </a:p>
          <a:p>
            <a:pPr marL="609600" indent="-609600" eaLnBrk="1" hangingPunct="1">
              <a:lnSpc>
                <a:spcPct val="90000"/>
              </a:lnSpc>
              <a:buFont typeface="Wingdings" pitchFamily="2" charset="2"/>
              <a:buNone/>
              <a:defRPr/>
            </a:pPr>
            <a:r>
              <a:rPr lang="zh-CN" altLang="en-US" sz="2800" b="1" dirty="0" smtClean="0"/>
              <a:t>      </a:t>
            </a:r>
            <a:r>
              <a:rPr lang="en-US" altLang="zh-CN" sz="2800" b="1" dirty="0" smtClean="0"/>
              <a:t>16-13=3 </a:t>
            </a:r>
            <a:r>
              <a:rPr lang="zh-CN" altLang="en-US" sz="2800" b="1" dirty="0" smtClean="0"/>
              <a:t>即</a:t>
            </a:r>
            <a:r>
              <a:rPr lang="en-US" altLang="zh-CN" sz="2800" b="1" dirty="0" smtClean="0"/>
              <a:t>3</a:t>
            </a:r>
            <a:r>
              <a:rPr lang="zh-CN" altLang="en-US" sz="2800" b="1" dirty="0" smtClean="0"/>
              <a:t>根作片选线，选择</a:t>
            </a:r>
            <a:r>
              <a:rPr lang="en-US" altLang="zh-CN" sz="2800" b="1" dirty="0" smtClean="0"/>
              <a:t>8</a:t>
            </a:r>
            <a:r>
              <a:rPr lang="zh-CN" altLang="en-US" sz="2800" b="1" dirty="0" smtClean="0"/>
              <a:t>片存储器芯片。</a:t>
            </a:r>
          </a:p>
        </p:txBody>
      </p:sp>
      <p:grpSp>
        <p:nvGrpSpPr>
          <p:cNvPr id="19459" name="Group 6"/>
          <p:cNvGrpSpPr>
            <a:grpSpLocks/>
          </p:cNvGrpSpPr>
          <p:nvPr/>
        </p:nvGrpSpPr>
        <p:grpSpPr bwMode="auto">
          <a:xfrm>
            <a:off x="2771775" y="4077072"/>
            <a:ext cx="792163" cy="627063"/>
            <a:chOff x="1746" y="2674"/>
            <a:chExt cx="499" cy="395"/>
          </a:xfrm>
        </p:grpSpPr>
        <p:sp>
          <p:nvSpPr>
            <p:cNvPr id="19463" name="Text Box 4"/>
            <p:cNvSpPr txBox="1">
              <a:spLocks noChangeArrowheads="1"/>
            </p:cNvSpPr>
            <p:nvPr/>
          </p:nvSpPr>
          <p:spPr bwMode="auto">
            <a:xfrm>
              <a:off x="1746" y="2704"/>
              <a:ext cx="3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3200" b="1">
                  <a:latin typeface="Times New Roman" pitchFamily="18" charset="0"/>
                </a:rPr>
                <a:t>2</a:t>
              </a:r>
            </a:p>
          </p:txBody>
        </p:sp>
        <p:sp>
          <p:nvSpPr>
            <p:cNvPr id="19464" name="Text Box 5"/>
            <p:cNvSpPr txBox="1">
              <a:spLocks noChangeArrowheads="1"/>
            </p:cNvSpPr>
            <p:nvPr/>
          </p:nvSpPr>
          <p:spPr bwMode="auto">
            <a:xfrm>
              <a:off x="1814" y="2674"/>
              <a:ext cx="4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b="1">
                  <a:latin typeface="Times New Roman" pitchFamily="18" charset="0"/>
                </a:rPr>
                <a:t>16</a:t>
              </a:r>
            </a:p>
          </p:txBody>
        </p:sp>
      </p:grpSp>
      <p:grpSp>
        <p:nvGrpSpPr>
          <p:cNvPr id="19460" name="Group 10"/>
          <p:cNvGrpSpPr>
            <a:grpSpLocks/>
          </p:cNvGrpSpPr>
          <p:nvPr/>
        </p:nvGrpSpPr>
        <p:grpSpPr bwMode="auto">
          <a:xfrm>
            <a:off x="2411413" y="4941168"/>
            <a:ext cx="792162" cy="627062"/>
            <a:chOff x="5510" y="3612"/>
            <a:chExt cx="499" cy="395"/>
          </a:xfrm>
        </p:grpSpPr>
        <p:sp>
          <p:nvSpPr>
            <p:cNvPr id="19461" name="Text Box 8"/>
            <p:cNvSpPr txBox="1">
              <a:spLocks noChangeArrowheads="1"/>
            </p:cNvSpPr>
            <p:nvPr/>
          </p:nvSpPr>
          <p:spPr bwMode="auto">
            <a:xfrm>
              <a:off x="5510" y="3642"/>
              <a:ext cx="3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3200" b="1" dirty="0">
                  <a:latin typeface="Times New Roman" pitchFamily="18" charset="0"/>
                </a:rPr>
                <a:t>2</a:t>
              </a:r>
            </a:p>
          </p:txBody>
        </p:sp>
        <p:sp>
          <p:nvSpPr>
            <p:cNvPr id="19462" name="Text Box 9"/>
            <p:cNvSpPr txBox="1">
              <a:spLocks noChangeArrowheads="1"/>
            </p:cNvSpPr>
            <p:nvPr/>
          </p:nvSpPr>
          <p:spPr bwMode="auto">
            <a:xfrm>
              <a:off x="5578" y="3612"/>
              <a:ext cx="4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600" b="1">
                  <a:latin typeface="Times New Roman" pitchFamily="18" charset="0"/>
                </a:rPr>
                <a:t>13</a:t>
              </a:r>
            </a:p>
          </p:txBody>
        </p:sp>
      </p:gr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2487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819" x="1071563" y="2957513"/>
          <p14:tracePt t="822" x="1071563" y="2932113"/>
          <p14:tracePt t="841" x="1079500" y="2889250"/>
          <p14:tracePt t="858" x="1079500" y="2863850"/>
          <p14:tracePt t="875" x="1079500" y="2854325"/>
          <p14:tracePt t="1122" x="1071563" y="2863850"/>
          <p14:tracePt t="1129" x="1071563" y="2879725"/>
          <p14:tracePt t="1259" x="1106488" y="2897188"/>
          <p14:tracePt t="1309" x="1149350" y="2922588"/>
          <p14:tracePt t="1342" x="1182688" y="2922588"/>
          <p14:tracePt t="1359" x="1217613" y="2932113"/>
          <p14:tracePt t="1376" x="1235075" y="2940050"/>
          <p14:tracePt t="1392" x="1268413" y="2940050"/>
          <p14:tracePt t="1410" x="1293813" y="2949575"/>
          <p14:tracePt t="1426" x="1328738" y="2957513"/>
          <p14:tracePt t="1443" x="1354138" y="2965450"/>
          <p14:tracePt t="1459" x="1379538" y="2965450"/>
          <p14:tracePt t="1476" x="1406525" y="2965450"/>
          <p14:tracePt t="1493" x="1431925" y="2965450"/>
          <p14:tracePt t="1510" x="1465263" y="2974975"/>
          <p14:tracePt t="1527" x="1508125" y="2982913"/>
          <p14:tracePt t="1543" x="1550988" y="2992438"/>
          <p14:tracePt t="1560" x="1585913" y="3000375"/>
          <p14:tracePt t="1577" x="1611313" y="3008313"/>
          <p14:tracePt t="1594" x="1628775" y="3008313"/>
          <p14:tracePt t="1610" x="1636713" y="3008313"/>
          <p14:tracePt t="1627" x="1646238" y="3008313"/>
          <p14:tracePt t="1644" x="1671638" y="3008313"/>
          <p14:tracePt t="1661" x="1679575" y="3008313"/>
          <p14:tracePt t="1677" x="1689100" y="3008313"/>
          <p14:tracePt t="1761" x="1697038" y="3017838"/>
          <p14:tracePt t="1802" x="1706563" y="3017838"/>
          <p14:tracePt t="1825" x="1714500" y="3017838"/>
          <p14:tracePt t="1841" x="1731963" y="3025775"/>
          <p14:tracePt t="1862" x="1739900" y="3035300"/>
          <p14:tracePt t="1879" x="1749425" y="3035300"/>
          <p14:tracePt t="1895" x="1757363" y="3035300"/>
          <p14:tracePt t="1912" x="1765300" y="3035300"/>
          <p14:tracePt t="1929" x="1782763" y="3035300"/>
          <p14:tracePt t="1946" x="1792288" y="3035300"/>
          <p14:tracePt t="1962" x="1817688" y="3043238"/>
          <p14:tracePt t="1979" x="1843088" y="3043238"/>
          <p14:tracePt t="1996" x="1851025" y="3043238"/>
          <p14:tracePt t="2012" x="1878013" y="3051175"/>
          <p14:tracePt t="2050" x="1878013" y="3060700"/>
          <p14:tracePt t="2051" x="1885950" y="3060700"/>
          <p14:tracePt t="2063" x="1903413" y="3060700"/>
          <p14:tracePt t="2079" x="1911350" y="3060700"/>
          <p14:tracePt t="2096" x="1928813" y="3060700"/>
          <p14:tracePt t="2113" x="1971675" y="3068638"/>
          <p14:tracePt t="2130" x="2014538" y="3068638"/>
          <p14:tracePt t="2147" x="2032000" y="3078163"/>
          <p14:tracePt t="2164" x="2065338" y="3078163"/>
          <p14:tracePt t="2180" x="2082800" y="3078163"/>
          <p14:tracePt t="2197" x="2108200" y="3078163"/>
          <p14:tracePt t="2213" x="2117725" y="3078163"/>
          <p14:tracePt t="2230" x="2125663" y="3078163"/>
          <p14:tracePt t="2247" x="2143125" y="3078163"/>
          <p14:tracePt t="2264" x="2151063" y="3078163"/>
          <p14:tracePt t="2281" x="2168525" y="3078163"/>
          <p14:tracePt t="2298" x="2185988" y="3078163"/>
          <p14:tracePt t="2314" x="2203450" y="3078163"/>
          <p14:tracePt t="2331" x="2228850" y="3078163"/>
          <p14:tracePt t="2348" x="2246313" y="3078163"/>
          <p14:tracePt t="2364" x="2279650" y="3086100"/>
          <p14:tracePt t="2381" x="2322513" y="3086100"/>
          <p14:tracePt t="2398" x="2392363" y="3094038"/>
          <p14:tracePt t="2415" x="2478088" y="3111500"/>
          <p14:tracePt t="2432" x="2563813" y="3136900"/>
          <p14:tracePt t="2448" x="2640013" y="3154363"/>
          <p14:tracePt t="2465" x="2692400" y="3163888"/>
          <p14:tracePt t="2520" x="2700338" y="3163888"/>
          <p14:tracePt t="2532" x="2700338" y="3171825"/>
          <p14:tracePt t="2533" x="2708275" y="3171825"/>
          <p14:tracePt t="2549" x="2725738" y="3171825"/>
          <p14:tracePt t="2609" x="2735263" y="3171825"/>
          <p14:tracePt t="2633" x="2743200" y="3171825"/>
          <p14:tracePt t="2643" x="2751138" y="3171825"/>
          <p14:tracePt t="2650" x="2778125" y="3171825"/>
          <p14:tracePt t="2666" x="2811463" y="3163888"/>
          <p14:tracePt t="2683" x="2846388" y="3163888"/>
          <p14:tracePt t="2699" x="2871788" y="3136900"/>
          <p14:tracePt t="2717" x="2922588" y="3128963"/>
          <p14:tracePt t="2733" x="2974975" y="3103563"/>
          <p14:tracePt t="2750" x="3043238" y="3086100"/>
          <p14:tracePt t="2766" x="3103563" y="3060700"/>
          <p14:tracePt t="2783" x="3179763" y="3035300"/>
          <p14:tracePt t="2800" x="3292475" y="3008313"/>
          <p14:tracePt t="2800" x="3351213" y="3000375"/>
          <p14:tracePt t="2817" x="3463925" y="2974975"/>
          <p14:tracePt t="2834" x="3565525" y="2965450"/>
          <p14:tracePt t="2851" x="3643313" y="2940050"/>
          <p14:tracePt t="2867" x="3686175" y="2932113"/>
          <p14:tracePt t="2884" x="3703638" y="2922588"/>
          <p14:tracePt t="2922" x="3711575" y="2922588"/>
          <p14:tracePt t="3081" x="3721100" y="2922588"/>
          <p14:tracePt t="3794" x="3729038" y="2922588"/>
          <p14:tracePt t="3825" x="3736975" y="2932113"/>
          <p14:tracePt t="3842" x="3746500" y="2932113"/>
          <p14:tracePt t="3866" x="3754438" y="2932113"/>
          <p14:tracePt t="3873" x="3789363" y="2949575"/>
          <p14:tracePt t="3890" x="3806825" y="2957513"/>
          <p14:tracePt t="3906" x="3822700" y="2957513"/>
          <p14:tracePt t="3923" x="3849688" y="2957513"/>
          <p14:tracePt t="3940" x="3865563" y="2965450"/>
          <p14:tracePt t="3957" x="3892550" y="2965450"/>
          <p14:tracePt t="3973" x="3917950" y="2965450"/>
          <p14:tracePt t="3990" x="3951288" y="2974975"/>
          <p14:tracePt t="4007" x="3994150" y="2974975"/>
          <p14:tracePt t="4023" x="4037013" y="2974975"/>
          <p14:tracePt t="4040" x="4079875" y="2974975"/>
          <p14:tracePt t="4057" x="4140200" y="2974975"/>
          <p14:tracePt t="4074" x="4165600" y="2974975"/>
          <p14:tracePt t="4090" x="4183063" y="2974975"/>
          <p14:tracePt t="4107" x="4200525" y="2982913"/>
          <p14:tracePt t="4124" x="4208463" y="2982913"/>
          <p14:tracePt t="4141" x="4217988" y="2982913"/>
          <p14:tracePt t="4157" x="4225925" y="2982913"/>
          <p14:tracePt t="4174" x="4243388" y="2982913"/>
          <p14:tracePt t="4191" x="4268788" y="2992438"/>
          <p14:tracePt t="4209" x="4286250" y="2992438"/>
          <p14:tracePt t="4224" x="4321175" y="2992438"/>
          <p14:tracePt t="4242" x="4337050" y="3000375"/>
          <p14:tracePt t="4258" x="4354513" y="3000375"/>
          <p14:tracePt t="4275" x="4364038" y="3000375"/>
          <p14:tracePt t="4291" x="4371975" y="3000375"/>
          <p14:tracePt t="4308" x="4379913" y="3000375"/>
          <p14:tracePt t="4325" x="4389438" y="3000375"/>
          <p14:tracePt t="4342" x="4397375" y="3000375"/>
          <p14:tracePt t="4385" x="4406900" y="3000375"/>
          <p14:tracePt t="4393" x="4406900" y="3008313"/>
          <p14:tracePt t="4409" x="4422775" y="3008313"/>
          <p14:tracePt t="4449" x="4432300" y="3008313"/>
          <p14:tracePt t="4466" x="4440238" y="3008313"/>
          <p14:tracePt t="4467" x="4449763" y="3008313"/>
          <p14:tracePt t="4476" x="4465638" y="3008313"/>
          <p14:tracePt t="4492" x="4492625" y="3017838"/>
          <p14:tracePt t="4509" x="4508500" y="3017838"/>
          <p14:tracePt t="4526" x="4518025" y="3017838"/>
          <p14:tracePt t="4543" x="4535488" y="3025775"/>
          <p14:tracePt t="4560" x="4543425" y="3025775"/>
          <p14:tracePt t="4576" x="4560888" y="3025775"/>
          <p14:tracePt t="4593" x="4568825" y="3025775"/>
          <p14:tracePt t="4610" x="4586288" y="3025775"/>
          <p14:tracePt t="4627" x="4594225" y="3025775"/>
          <p14:tracePt t="4643" x="4603750" y="3025775"/>
          <p14:tracePt t="4660" x="4611688" y="3025775"/>
          <p14:tracePt t="4677" x="4629150" y="3025775"/>
          <p14:tracePt t="4694" x="4637088" y="3025775"/>
          <p14:tracePt t="4710" x="4654550" y="3025775"/>
          <p14:tracePt t="4727" x="4672013" y="3025775"/>
          <p14:tracePt t="4744" x="4689475" y="3025775"/>
          <p14:tracePt t="4761" x="4714875" y="3035300"/>
          <p14:tracePt t="4778" x="4732338" y="3035300"/>
          <p14:tracePt t="4794" x="4740275" y="3035300"/>
          <p14:tracePt t="4811" x="4749800" y="3035300"/>
          <p14:tracePt t="4828" x="4765675" y="3035300"/>
          <p14:tracePt t="4845" x="4783138" y="3035300"/>
          <p14:tracePt t="4861" x="4792663" y="3035300"/>
          <p14:tracePt t="4878" x="4818063" y="3035300"/>
          <p14:tracePt t="4895" x="4835525" y="3035300"/>
          <p14:tracePt t="4912" x="4843463" y="3035300"/>
          <p14:tracePt t="4928" x="4851400" y="3035300"/>
          <p14:tracePt t="4945" x="4868863" y="3035300"/>
          <p14:tracePt t="4962" x="4878388" y="3035300"/>
          <p14:tracePt t="4978" x="4886325" y="3035300"/>
          <p14:tracePt t="4995" x="4894263" y="3035300"/>
          <p14:tracePt t="5012" x="4911725" y="3035300"/>
          <p14:tracePt t="5029" x="4921250" y="3035300"/>
          <p14:tracePt t="5045" x="4929188" y="3035300"/>
          <p14:tracePt t="5062" x="4937125" y="3035300"/>
          <p14:tracePt t="5079" x="4946650" y="3035300"/>
          <p14:tracePt t="5096" x="4954588" y="3035300"/>
          <p14:tracePt t="5226" x="4964113" y="3035300"/>
          <p14:tracePt t="5273" x="4972050" y="3035300"/>
          <p14:tracePt t="5313" x="4979988" y="3035300"/>
          <p14:tracePt t="5338" x="4989513" y="3035300"/>
          <p14:tracePt t="5353" x="4997450" y="3035300"/>
          <p14:tracePt t="5355" x="5006975" y="3035300"/>
          <p14:tracePt t="5364" x="5014913" y="3035300"/>
          <p14:tracePt t="5381" x="5022850" y="3035300"/>
          <p14:tracePt t="5397" x="5032375" y="3035300"/>
          <p14:tracePt t="5414" x="5040313" y="3035300"/>
          <p14:tracePt t="5431" x="5049838" y="3035300"/>
          <p14:tracePt t="5448" x="5065713" y="3035300"/>
          <p14:tracePt t="5464" x="5092700" y="3035300"/>
          <p14:tracePt t="5481" x="5118100" y="3035300"/>
          <p14:tracePt t="5498" x="5126038" y="3035300"/>
          <p14:tracePt t="5515" x="5143500" y="3035300"/>
          <p14:tracePt t="5531" x="5151438" y="3035300"/>
          <p14:tracePt t="5548" x="5168900" y="3035300"/>
          <p14:tracePt t="5565" x="5186363" y="3035300"/>
          <p14:tracePt t="5582" x="5194300" y="3035300"/>
          <p14:tracePt t="5598" x="5211763" y="3035300"/>
          <p14:tracePt t="5615" x="5221288" y="3035300"/>
          <p14:tracePt t="5673" x="5229225" y="3035300"/>
          <p14:tracePt t="5698" x="5237163" y="3035300"/>
          <p14:tracePt t="5717" x="5246688" y="3035300"/>
          <p14:tracePt t="5718" x="5254625" y="3035300"/>
          <p14:tracePt t="5733" x="5264150" y="3043238"/>
          <p14:tracePt t="5751" x="5272088" y="3043238"/>
          <p14:tracePt t="5767" x="5280025" y="3043238"/>
          <p14:tracePt t="5784" x="5289550" y="3043238"/>
          <p14:tracePt t="5801" x="5314950" y="3043238"/>
          <p14:tracePt t="5817" x="5322888" y="3043238"/>
          <p14:tracePt t="5834" x="5340350" y="3051175"/>
          <p14:tracePt t="5851" x="5349875" y="3051175"/>
          <p14:tracePt t="5868" x="5357813" y="3051175"/>
          <p14:tracePt t="5907" x="5365750" y="3051175"/>
          <p14:tracePt t="5922" x="5375275" y="3051175"/>
          <p14:tracePt t="5938" x="5383213" y="3051175"/>
          <p14:tracePt t="5970" x="5392738" y="3051175"/>
          <p14:tracePt t="6001" x="5400675" y="3051175"/>
          <p14:tracePt t="6035" x="5408613" y="3051175"/>
          <p14:tracePt t="6036" x="5418138" y="3051175"/>
          <p14:tracePt t="6058" x="5435600" y="3051175"/>
          <p14:tracePt t="6069" x="5461000" y="3060700"/>
          <p14:tracePt t="6085" x="5494338" y="3068638"/>
          <p14:tracePt t="6102" x="5537200" y="3086100"/>
          <p14:tracePt t="6119" x="5572125" y="3094038"/>
          <p14:tracePt t="6136" x="5597525" y="3103563"/>
          <p14:tracePt t="6153" x="5614988" y="3103563"/>
          <p14:tracePt t="6169" x="5632450" y="3103563"/>
          <p14:tracePt t="6186" x="5665788" y="3103563"/>
          <p14:tracePt t="6203" x="5692775" y="3103563"/>
          <p14:tracePt t="6220" x="5718175" y="3103563"/>
          <p14:tracePt t="6236" x="5726113" y="3111500"/>
          <p14:tracePt t="6253" x="5743575" y="3111500"/>
          <p14:tracePt t="6270" x="5751513" y="3111500"/>
          <p14:tracePt t="6287" x="5761038" y="3111500"/>
          <p14:tracePt t="6303" x="5768975" y="3111500"/>
          <p14:tracePt t="6320" x="5778500" y="3111500"/>
          <p14:tracePt t="6337" x="5786438" y="3111500"/>
          <p14:tracePt t="6353" x="5803900" y="3111500"/>
          <p14:tracePt t="6370" x="5811838" y="3111500"/>
          <p14:tracePt t="6387" x="5829300" y="3111500"/>
          <p14:tracePt t="6404" x="5846763" y="3111500"/>
          <p14:tracePt t="6421" x="5880100" y="3111500"/>
          <p14:tracePt t="6437" x="5907088" y="3111500"/>
          <p14:tracePt t="6454" x="5949950" y="3121025"/>
          <p14:tracePt t="6471" x="5983288" y="3121025"/>
          <p14:tracePt t="6488" x="6008688" y="3121025"/>
          <p14:tracePt t="6504" x="6026150" y="3121025"/>
          <p14:tracePt t="6521" x="6035675" y="3121025"/>
          <p14:tracePt t="6538" x="6051550" y="3121025"/>
          <p14:tracePt t="6555" x="6061075" y="3121025"/>
          <p14:tracePt t="6572" x="6069013" y="3121025"/>
          <p14:tracePt t="6588" x="6086475" y="3121025"/>
          <p14:tracePt t="6605" x="6094413" y="3121025"/>
          <p14:tracePt t="6622" x="6103938" y="3121025"/>
          <p14:tracePt t="6638" x="6111875" y="3121025"/>
          <p14:tracePt t="6655" x="6121400" y="3121025"/>
          <p14:tracePt t="6672" x="6129338" y="3121025"/>
          <p14:tracePt t="6689" x="6146800" y="3121025"/>
          <p14:tracePt t="6689" x="6154738" y="3121025"/>
          <p14:tracePt t="6707" x="6180138" y="3121025"/>
          <p14:tracePt t="6722" x="6207125" y="3121025"/>
          <p14:tracePt t="6739" x="6232525" y="3121025"/>
          <p14:tracePt t="6756" x="6240463" y="3121025"/>
          <p14:tracePt t="6773" x="6257925" y="3121025"/>
          <p14:tracePt t="6789" x="6275388" y="3121025"/>
          <p14:tracePt t="6806" x="6283325" y="3121025"/>
          <p14:tracePt t="6850" x="6292850" y="3121025"/>
          <p14:tracePt t="6856" x="6300788" y="3121025"/>
          <p14:tracePt t="6873" x="6308725" y="3111500"/>
          <p14:tracePt t="6890" x="6335713" y="3111500"/>
          <p14:tracePt t="6907" x="6343650" y="3111500"/>
          <p14:tracePt t="6994" x="6351588" y="3111500"/>
          <p14:tracePt t="7009" x="6361113" y="3111500"/>
          <p14:tracePt t="7043" x="6369050" y="3111500"/>
          <p14:tracePt t="7074" x="6378575" y="3111500"/>
          <p14:tracePt t="7114" x="6386513" y="3111500"/>
          <p14:tracePt t="7131" x="6394450" y="3111500"/>
          <p14:tracePt t="7143" x="6403975" y="3111500"/>
          <p14:tracePt t="7186" x="6411913" y="3111500"/>
          <p14:tracePt t="7194" x="6421438" y="3111500"/>
          <p14:tracePt t="7227" x="6429375" y="3111500"/>
          <p14:tracePt t="7322" x="6437313" y="3111500"/>
          <p14:tracePt t="7466" x="6446838" y="3111500"/>
          <p14:tracePt t="7490" x="6454775" y="3111500"/>
          <p14:tracePt t="7514" x="6464300" y="3111500"/>
          <p14:tracePt t="7530" x="6464300" y="3103563"/>
          <p14:tracePt t="7543" x="6472238" y="3103563"/>
          <p14:tracePt t="7545" x="6480175" y="3103563"/>
          <p14:tracePt t="7755" x="6489700" y="3103563"/>
          <p14:tracePt t="7770" x="6497638" y="3103563"/>
          <p14:tracePt t="7795" x="6515100" y="3103563"/>
          <p14:tracePt t="7796" x="6523038" y="3103563"/>
          <p14:tracePt t="7811" x="6550025" y="3103563"/>
          <p14:tracePt t="7828" x="6557963" y="3111500"/>
          <p14:tracePt t="7874" x="6565900" y="3111500"/>
          <p14:tracePt t="7906" x="6575425" y="3111500"/>
          <p14:tracePt t="7909" x="6583363" y="3111500"/>
          <p14:tracePt t="9674" x="6575425" y="3111500"/>
          <p14:tracePt t="9687" x="6565900" y="3121025"/>
          <p14:tracePt t="9704" x="6550025" y="3121025"/>
          <p14:tracePt t="9721" x="6540500" y="3136900"/>
          <p14:tracePt t="9738" x="6523038" y="3136900"/>
          <p14:tracePt t="9754" x="6515100" y="3146425"/>
          <p14:tracePt t="9771" x="6507163" y="3146425"/>
          <p14:tracePt t="9788" x="6480175" y="3154363"/>
          <p14:tracePt t="9805" x="6464300" y="3163888"/>
          <p14:tracePt t="9821" x="6411913" y="3179763"/>
          <p14:tracePt t="9838" x="6369050" y="3206750"/>
          <p14:tracePt t="9855" x="6292850" y="3240088"/>
          <p14:tracePt t="9872" x="6197600" y="3292475"/>
          <p14:tracePt t="9888" x="6051550" y="3386138"/>
          <p14:tracePt t="9905" x="5965825" y="3463925"/>
          <p14:tracePt t="9922" x="5889625" y="3522663"/>
          <p14:tracePt t="9939" x="5803900" y="3608388"/>
          <p14:tracePt t="9956" x="5718175" y="3668713"/>
          <p14:tracePt t="9972" x="5632450" y="3746500"/>
          <p14:tracePt t="9989" x="5529263" y="3849688"/>
          <p14:tracePt t="10006" x="5383213" y="3960813"/>
          <p14:tracePt t="10023" x="5203825" y="4132263"/>
          <p14:tracePt t="10039" x="5040313" y="4286250"/>
          <p14:tracePt t="10056" x="4903788" y="4440238"/>
          <p14:tracePt t="10073" x="4749800" y="4611688"/>
          <p14:tracePt t="10090" x="4646613" y="4722813"/>
          <p14:tracePt t="10106" x="4560888" y="4818063"/>
          <p14:tracePt t="10123" x="4475163" y="4937125"/>
          <p14:tracePt t="10140" x="4371975" y="5057775"/>
          <p14:tracePt t="10157" x="4251325" y="5178425"/>
          <p14:tracePt t="10173" x="4122738" y="5322888"/>
          <p14:tracePt t="10190" x="4003675" y="5435600"/>
          <p14:tracePt t="10207" x="3900488" y="5564188"/>
          <p14:tracePt t="10223" x="3814763" y="5657850"/>
          <p14:tracePt t="10240" x="3668713" y="5829300"/>
          <p14:tracePt t="10257" x="3565525" y="5949950"/>
          <p14:tracePt t="10290" x="3446463" y="6094413"/>
          <p14:tracePt t="10292" x="3360738" y="6197600"/>
          <p14:tracePt t="10307" x="3249613" y="6318250"/>
          <p14:tracePt t="10324" x="3111500" y="6464300"/>
          <p14:tracePt t="10341" x="3008313" y="6583363"/>
          <p14:tracePt t="10357" x="2889250" y="6721475"/>
          <p14:tracePt t="10374" x="2786063" y="6832600"/>
          <p14:tracePt t="10391" x="2692400" y="6850063"/>
          <p14:tracePt t="10408" x="2649538" y="6850063"/>
          <p14:tracePt t="10424" x="2579688" y="6850063"/>
          <p14:tracePt t="10441" x="2546350" y="6850063"/>
          <p14:tracePt t="10458" x="2536825" y="6850063"/>
          <p14:tracePt t="10553" x="2536825" y="6840538"/>
          <p14:tracePt t="10557" x="2528888" y="6832600"/>
          <p14:tracePt t="10575" x="2520950" y="6807200"/>
          <p14:tracePt t="10592" x="2503488" y="6780213"/>
          <p14:tracePt t="10609" x="2486025" y="6764338"/>
          <p14:tracePt t="10626" x="2478088" y="6746875"/>
          <p14:tracePt t="10642" x="2478088" y="6737350"/>
          <p14:tracePt t="10659" x="2478088" y="6721475"/>
          <p14:tracePt t="10676" x="2478088" y="6711950"/>
          <p14:tracePt t="10693" x="2478088" y="6704013"/>
          <p14:tracePt t="10709" x="2478088" y="6694488"/>
          <p14:tracePt t="10777" x="2478088" y="6686550"/>
          <p14:tracePt t="10780" x="2478088" y="6678613"/>
          <p14:tracePt t="10793" x="2478088" y="6661150"/>
          <p14:tracePt t="10810" x="2468563" y="6626225"/>
          <p14:tracePt t="10827" x="2451100" y="6592888"/>
          <p14:tracePt t="10843" x="2435225" y="6557963"/>
          <p14:tracePt t="10860" x="2417763" y="6515100"/>
          <p14:tracePt t="10877" x="2382838" y="6489700"/>
          <p14:tracePt t="10894" x="2357438" y="6464300"/>
          <p14:tracePt t="10911" x="2332038" y="6446838"/>
          <p14:tracePt t="10927" x="2314575" y="6437313"/>
          <p14:tracePt t="11105" x="2314575" y="6429375"/>
          <p14:tracePt t="11114" x="2306638" y="6429375"/>
          <p14:tracePt t="11297" x="2314575" y="6429375"/>
          <p14:tracePt t="11298" x="2322513" y="6429375"/>
          <p14:tracePt t="11313" x="2322513" y="6421438"/>
          <p14:tracePt t="11329" x="2332038" y="6421438"/>
          <p14:tracePt t="11346" x="2339975" y="6421438"/>
          <p14:tracePt t="11385" x="2339975" y="6411913"/>
          <p14:tracePt t="11396" x="2349500" y="6411913"/>
          <p14:tracePt t="11413" x="2357438" y="6411913"/>
          <p14:tracePt t="11414" x="2357438" y="6403975"/>
          <p14:tracePt t="11430" x="2374900" y="6403975"/>
          <p14:tracePt t="11447" x="2400300" y="6403975"/>
          <p14:tracePt t="11464" x="2408238" y="6403975"/>
          <p14:tracePt t="11480" x="2443163" y="6403975"/>
          <p14:tracePt t="11497" x="2460625" y="6403975"/>
          <p14:tracePt t="11514" x="2486025" y="6403975"/>
          <p14:tracePt t="11531" x="2503488" y="6403975"/>
          <p14:tracePt t="11547" x="2528888" y="6403975"/>
          <p14:tracePt t="11564" x="2554288" y="6403975"/>
          <p14:tracePt t="11581" x="2589213" y="6403975"/>
          <p14:tracePt t="11597" x="2632075" y="6403975"/>
          <p14:tracePt t="11614" x="2674938" y="6403975"/>
          <p14:tracePt t="11631" x="2725738" y="6403975"/>
          <p14:tracePt t="11648" x="2760663" y="6403975"/>
          <p14:tracePt t="11664" x="2811463" y="6403975"/>
          <p14:tracePt t="11682" x="2863850" y="6403975"/>
          <p14:tracePt t="11698" x="2906713" y="6403975"/>
          <p14:tracePt t="11715" x="2957513" y="6403975"/>
          <p14:tracePt t="11731" x="3025775" y="6403975"/>
          <p14:tracePt t="11749" x="3078163" y="6403975"/>
          <p14:tracePt t="11765" x="3163888" y="6411913"/>
          <p14:tracePt t="11783" x="3222625" y="6411913"/>
          <p14:tracePt t="11799" x="3292475" y="6411913"/>
          <p14:tracePt t="11816" x="3343275" y="6421438"/>
          <p14:tracePt t="11832" x="3436938" y="6429375"/>
          <p14:tracePt t="11849" x="3479800" y="6429375"/>
          <p14:tracePt t="11866" x="3549650" y="6446838"/>
          <p14:tracePt t="11882" x="3600450" y="6464300"/>
          <p14:tracePt t="11899" x="3651250" y="6464300"/>
          <p14:tracePt t="11916" x="3711575" y="6472238"/>
          <p14:tracePt t="11933" x="3763963" y="6472238"/>
          <p14:tracePt t="11949" x="3806825" y="6472238"/>
          <p14:tracePt t="11966" x="3832225" y="6472238"/>
          <p14:tracePt t="11983" x="3840163" y="6472238"/>
          <p14:tracePt t="12000" x="3849688" y="6472238"/>
          <p14:tracePt t="12017" x="3875088" y="6480175"/>
          <p14:tracePt t="12033" x="3900488" y="6480175"/>
          <p14:tracePt t="12050" x="3935413" y="6489700"/>
          <p14:tracePt t="12067" x="3960813" y="6497638"/>
          <p14:tracePt t="12083" x="3994150" y="6497638"/>
          <p14:tracePt t="12100" x="4011613" y="6497638"/>
          <p14:tracePt t="12117" x="4029075" y="6497638"/>
          <p14:tracePt t="12697" x="4029075" y="6507163"/>
          <p14:tracePt t="12721" x="4021138" y="6507163"/>
          <p14:tracePt t="12726" x="4003675" y="6507163"/>
          <p14:tracePt t="12737" x="3978275" y="6507163"/>
          <p14:tracePt t="12754" x="3943350" y="6507163"/>
          <p14:tracePt t="12771" x="3900488" y="6515100"/>
          <p14:tracePt t="12788" x="3849688" y="6523038"/>
          <p14:tracePt t="12804" x="3797300" y="6532563"/>
          <p14:tracePt t="12821" x="3711575" y="6532563"/>
          <p14:tracePt t="12838" x="3651250" y="6540500"/>
          <p14:tracePt t="12854" x="3592513" y="6550025"/>
          <p14:tracePt t="12871" x="3532188" y="6557963"/>
          <p14:tracePt t="12888" x="3471863" y="6565900"/>
          <p14:tracePt t="12905" x="3351213" y="6575425"/>
          <p14:tracePt t="12921" x="3292475" y="6575425"/>
          <p14:tracePt t="12938" x="3214688" y="6575425"/>
          <p14:tracePt t="12955" x="3163888" y="6575425"/>
          <p14:tracePt t="12972" x="3111500" y="6575425"/>
          <p14:tracePt t="12989" x="3068638" y="6575425"/>
          <p14:tracePt t="13005" x="3025775" y="6575425"/>
          <p14:tracePt t="13022" x="2974975" y="6575425"/>
          <p14:tracePt t="13039" x="2906713" y="6575425"/>
          <p14:tracePt t="13056" x="2828925" y="6575425"/>
          <p14:tracePt t="13072" x="2708275" y="6557963"/>
          <p14:tracePt t="13089" x="2632075" y="6550025"/>
          <p14:tracePt t="13106" x="2589213" y="6540500"/>
          <p14:tracePt t="13123" x="2554288" y="6540500"/>
          <p14:tracePt t="13139" x="2536825" y="6540500"/>
          <p14:tracePt t="13156" x="2528888" y="6532563"/>
          <p14:tracePt t="13173" x="2520950" y="6532563"/>
          <p14:tracePt t="13190" x="2503488" y="6523038"/>
          <p14:tracePt t="13206" x="2493963" y="6523038"/>
          <p14:tracePt t="13223" x="2486025" y="6515100"/>
          <p14:tracePt t="13240" x="2478088" y="6507163"/>
          <p14:tracePt t="13777" x="2478088" y="6497638"/>
          <p14:tracePt t="13800" x="2486025" y="6497638"/>
          <p14:tracePt t="14794" x="2486025" y="6489700"/>
          <p14:tracePt t="14800" x="2478088" y="6489700"/>
          <p14:tracePt t="15177" x="2468563" y="6489700"/>
          <p14:tracePt t="15211" x="2460625" y="6489700"/>
          <p14:tracePt t="15213" x="2443163" y="6489700"/>
          <p14:tracePt t="15235" x="2435225" y="6489700"/>
          <p14:tracePt t="15298" x="2425700" y="6480175"/>
          <p14:tracePt t="15330" x="2417763" y="6480175"/>
          <p14:tracePt t="15554" x="2417763" y="6472238"/>
          <p14:tracePt t="15567" x="2435225" y="6464300"/>
          <p14:tracePt t="15587" x="2443163" y="6464300"/>
          <p14:tracePt t="15604" x="2460625" y="6464300"/>
          <p14:tracePt t="15620" x="2486025" y="6464300"/>
          <p14:tracePt t="15637" x="2536825" y="6464300"/>
          <p14:tracePt t="15654" x="2632075" y="6464300"/>
          <p14:tracePt t="15671" x="2735263" y="6472238"/>
          <p14:tracePt t="15687" x="2828925" y="6480175"/>
          <p14:tracePt t="15704" x="2932113" y="6480175"/>
          <p14:tracePt t="15721" x="3068638" y="6480175"/>
          <p14:tracePt t="15738" x="3136900" y="6480175"/>
          <p14:tracePt t="15754" x="3249613" y="6480175"/>
          <p14:tracePt t="15771" x="3351213" y="6497638"/>
          <p14:tracePt t="15788" x="3446463" y="6497638"/>
          <p14:tracePt t="15805" x="3557588" y="6507163"/>
          <p14:tracePt t="15821" x="3651250" y="6507163"/>
          <p14:tracePt t="15839" x="3763963" y="6507163"/>
          <p14:tracePt t="15855" x="3806825" y="6507163"/>
          <p14:tracePt t="15872" x="3840163" y="6507163"/>
          <p14:tracePt t="15888" x="3849688" y="6497638"/>
          <p14:tracePt t="15905" x="3875088" y="6497638"/>
          <p14:tracePt t="15922" x="3892550" y="6497638"/>
          <p14:tracePt t="15939" x="3908425" y="6497638"/>
          <p14:tracePt t="15955" x="3917950" y="6497638"/>
          <p14:tracePt t="15972" x="3935413" y="6497638"/>
          <p14:tracePt t="15989" x="3951288" y="6497638"/>
          <p14:tracePt t="16006" x="3960813" y="6497638"/>
          <p14:tracePt t="16023" x="3968750" y="6497638"/>
          <p14:tracePt t="16146" x="3951288" y="6497638"/>
          <p14:tracePt t="16156" x="3943350" y="6507163"/>
          <p14:tracePt t="16158" x="3900488" y="6515100"/>
          <p14:tracePt t="16173" x="3832225" y="6523038"/>
          <p14:tracePt t="16190" x="3736975" y="6540500"/>
          <p14:tracePt t="16207" x="3608388" y="6550025"/>
          <p14:tracePt t="16223" x="3489325" y="6557963"/>
          <p14:tracePt t="16240" x="3360738" y="6557963"/>
          <p14:tracePt t="16257" x="3206750" y="6557963"/>
          <p14:tracePt t="16274" x="3103563" y="6557963"/>
          <p14:tracePt t="16290" x="3043238" y="6550025"/>
          <p14:tracePt t="16308" x="2965450" y="6540500"/>
          <p14:tracePt t="16324" x="2914650" y="6532563"/>
          <p14:tracePt t="16341" x="2863850" y="6523038"/>
          <p14:tracePt t="16358" x="2828925" y="6523038"/>
          <p14:tracePt t="16374" x="2803525" y="6523038"/>
          <p14:tracePt t="16391" x="2786063" y="6523038"/>
          <p14:tracePt t="16408" x="2760663" y="6515100"/>
          <p14:tracePt t="16424" x="2725738" y="6507163"/>
          <p14:tracePt t="16442" x="2700338" y="6489700"/>
          <p14:tracePt t="16458" x="2682875" y="6489700"/>
          <p14:tracePt t="16475" x="2665413" y="6489700"/>
          <p14:tracePt t="16492" x="2657475" y="6480175"/>
          <p14:tracePt t="16601" x="2649538" y="6480175"/>
          <p14:tracePt t="16713" x="2649538" y="6472238"/>
          <p14:tracePt t="16754" x="2665413" y="6472238"/>
          <p14:tracePt t="16762" x="2674938" y="6472238"/>
          <p14:tracePt t="16763" x="2692400" y="6472238"/>
          <p14:tracePt t="16777" x="2786063" y="6472238"/>
          <p14:tracePt t="16793" x="2982913" y="6472238"/>
          <p14:tracePt t="16810" x="3128963" y="6472238"/>
          <p14:tracePt t="16827" x="3292475" y="6472238"/>
          <p14:tracePt t="16843" x="3394075" y="6472238"/>
          <p14:tracePt t="16861" x="3479800" y="6480175"/>
          <p14:tracePt t="16877" x="3549650" y="6489700"/>
          <p14:tracePt t="16894" x="3643313" y="6497638"/>
          <p14:tracePt t="16911" x="3736975" y="6523038"/>
          <p14:tracePt t="16927" x="3814763" y="6523038"/>
          <p14:tracePt t="16944" x="3883025" y="6532563"/>
          <p14:tracePt t="16961" x="3935413" y="6532563"/>
          <p14:tracePt t="16978" x="3943350" y="6532563"/>
          <p14:tracePt t="17217" x="3943350" y="6540500"/>
          <p14:tracePt t="17385" x="3935413" y="6540500"/>
          <p14:tracePt t="17417" x="3925888" y="6540500"/>
          <p14:tracePt t="17513" x="3917950" y="6540500"/>
          <p14:tracePt t="17665" x="3908425" y="6540500"/>
          <p14:tracePt t="17714" x="3900488" y="6540500"/>
          <p14:tracePt t="17737" x="3892550" y="6540500"/>
          <p14:tracePt t="17739" x="3883025" y="6540500"/>
          <p14:tracePt t="17770" x="3875088" y="6540500"/>
          <p14:tracePt t="17801" x="3865563" y="6540500"/>
          <p14:tracePt t="17841" x="3865563" y="6532563"/>
          <p14:tracePt t="17865" x="3857625" y="6532563"/>
          <p14:tracePt t="17867" x="3857625" y="6523038"/>
          <p14:tracePt t="17882" x="3849688" y="6515100"/>
          <p14:tracePt t="17899" x="3840163" y="6497638"/>
          <p14:tracePt t="17916" x="3822700" y="6472238"/>
          <p14:tracePt t="17933" x="3814763" y="6429375"/>
          <p14:tracePt t="17949" x="3797300" y="6386513"/>
          <p14:tracePt t="17966" x="3771900" y="6300788"/>
          <p14:tracePt t="17983" x="3746500" y="6215063"/>
          <p14:tracePt t="18000" x="3694113" y="6061075"/>
          <p14:tracePt t="18016" x="3660775" y="5897563"/>
          <p14:tracePt t="18033" x="3625850" y="5564188"/>
          <p14:tracePt t="18050" x="3660775" y="5322888"/>
          <p14:tracePt t="18067" x="3754438" y="4989513"/>
          <p14:tracePt t="18083" x="3875088" y="4664075"/>
          <p14:tracePt t="18101" x="4046538" y="4303713"/>
          <p14:tracePt t="18117" x="4165600" y="4054475"/>
          <p14:tracePt t="18134" x="4286250" y="3840163"/>
          <p14:tracePt t="18151" x="4364038" y="3729038"/>
          <p14:tracePt t="18168" x="4432300" y="3651250"/>
          <p14:tracePt t="18184" x="4449763" y="3617913"/>
          <p14:tracePt t="18201" x="4475163" y="3592513"/>
          <p14:tracePt t="18218" x="4483100" y="3565525"/>
          <p14:tracePt t="18234" x="4508500" y="3540125"/>
          <p14:tracePt t="18251" x="4560888" y="3497263"/>
          <p14:tracePt t="18268" x="4637088" y="3436938"/>
          <p14:tracePt t="18285" x="4732338" y="3368675"/>
          <p14:tracePt t="18301" x="4868863" y="3265488"/>
          <p14:tracePt t="18318" x="5006975" y="3179763"/>
          <p14:tracePt t="18335" x="5264150" y="3068638"/>
          <p14:tracePt t="18352" x="5478463" y="2982913"/>
          <p14:tracePt t="18368" x="5846763" y="2854325"/>
          <p14:tracePt t="18386" x="5965825" y="2811463"/>
          <p14:tracePt t="18402" x="6026150" y="2794000"/>
          <p14:tracePt t="18419" x="6035675" y="2794000"/>
          <p14:tracePt t="18435" x="6035675" y="2803525"/>
          <p14:tracePt t="18452" x="6043613" y="2863850"/>
          <p14:tracePt t="18469" x="6051550" y="2914650"/>
          <p14:tracePt t="18486" x="6051550" y="2974975"/>
          <p14:tracePt t="18502" x="6043613" y="3017838"/>
          <p14:tracePt t="18519" x="6026150" y="3068638"/>
          <p14:tracePt t="18536" x="6000750" y="3111500"/>
          <p14:tracePt t="18553" x="5949950" y="3171825"/>
          <p14:tracePt t="18570" x="5864225" y="3232150"/>
          <p14:tracePt t="18586" x="5768975" y="3282950"/>
          <p14:tracePt t="18603" x="5632450" y="3325813"/>
          <p14:tracePt t="18620" x="5511800" y="3343275"/>
          <p14:tracePt t="18637" x="5383213" y="3343275"/>
          <p14:tracePt t="18653" x="5264150" y="3351213"/>
          <p14:tracePt t="18670" x="5178425" y="3343275"/>
          <p14:tracePt t="18687" x="5108575" y="3325813"/>
          <p14:tracePt t="18704" x="5057775" y="3300413"/>
          <p14:tracePt t="18720" x="5032375" y="3257550"/>
          <p14:tracePt t="18737" x="4989513" y="3163888"/>
          <p14:tracePt t="18754" x="4946650" y="3078163"/>
          <p14:tracePt t="18771" x="4929188" y="3017838"/>
          <p14:tracePt t="18787" x="4903788" y="2949575"/>
          <p14:tracePt t="18804" x="4886325" y="2906713"/>
          <p14:tracePt t="18821" x="4886325" y="2871788"/>
          <p14:tracePt t="18838" x="4886325" y="2836863"/>
          <p14:tracePt t="18854" x="4886325" y="2820988"/>
          <p14:tracePt t="18930" x="4894263" y="2836863"/>
          <p14:tracePt t="18937" x="4860925" y="2922588"/>
          <p14:tracePt t="18955" x="4714875" y="3035300"/>
          <p14:tracePt t="18972" x="4440238" y="3146425"/>
          <p14:tracePt t="18989" x="4208463" y="3206750"/>
          <p14:tracePt t="19005" x="4192588" y="3206750"/>
          <p14:tracePt t="19153" x="4192588" y="3214688"/>
          <p14:tracePt t="19174" x="4243388" y="3214688"/>
          <p14:tracePt t="19190" x="4329113" y="3154363"/>
          <p14:tracePt t="19206" x="4354513" y="3121025"/>
          <p14:tracePt t="19223" x="4371975" y="3078163"/>
          <p14:tracePt t="19240" x="4422775" y="3017838"/>
          <p14:tracePt t="19256" x="4457700" y="2974975"/>
          <p14:tracePt t="19256" x="4475163" y="2957513"/>
          <p14:tracePt t="19273" x="4500563" y="2932113"/>
          <p14:tracePt t="19290" x="4500563" y="2922588"/>
          <p14:tracePt t="19545" x="4500563" y="2914650"/>
          <p14:tracePt t="19553" x="4500563" y="2906713"/>
          <p14:tracePt t="19558" x="4475163" y="2871788"/>
          <p14:tracePt t="19575" x="4397375" y="2778125"/>
          <p14:tracePt t="19592" x="4192588" y="2554288"/>
          <p14:tracePt t="19608" x="3935413" y="2289175"/>
          <p14:tracePt t="19625" x="3282950" y="1714500"/>
          <p14:tracePt t="19642" x="2879725" y="1389063"/>
          <p14:tracePt t="19659" x="2400300" y="1003300"/>
          <p14:tracePt t="19675" x="2049463" y="736600"/>
          <p14:tracePt t="19692" x="1731963" y="506413"/>
          <p14:tracePt t="19709" x="1585913" y="393700"/>
          <p14:tracePt t="19726" x="1500188" y="334963"/>
          <p14:tracePt t="19742" x="1465263" y="292100"/>
          <p14:tracePt t="19760" x="1449388" y="274638"/>
          <p14:tracePt t="19776" x="1449388" y="257175"/>
          <p14:tracePt t="19793" x="1449388" y="222250"/>
          <p14:tracePt t="19810" x="1449388" y="196850"/>
          <p14:tracePt t="19826" x="1449388" y="188913"/>
          <p14:tracePt t="19843" x="1449388" y="171450"/>
          <p14:tracePt t="19860" x="1439863" y="146050"/>
          <p14:tracePt t="19876" x="1439863" y="120650"/>
          <p14:tracePt t="19894" x="1431925" y="111125"/>
          <p14:tracePt t="19910" x="1431925" y="103188"/>
          <p14:tracePt t="20106" x="1431925" y="111125"/>
          <p14:tracePt t="20121" x="1431925" y="120650"/>
          <p14:tracePt t="20129" x="1439863" y="128588"/>
          <p14:tracePt t="20145" x="1439863" y="153988"/>
          <p14:tracePt t="20161" x="1449388" y="163513"/>
          <p14:tracePt t="20178" x="1465263" y="179388"/>
          <p14:tracePt t="20195" x="1482725" y="196850"/>
          <p14:tracePt t="20212" x="1500188" y="214313"/>
          <p14:tracePt t="20229" x="1517650" y="231775"/>
          <p14:tracePt t="20245" x="1543050" y="249238"/>
          <p14:tracePt t="20262" x="1585913" y="274638"/>
          <p14:tracePt t="20279" x="1628775" y="307975"/>
          <p14:tracePt t="20296" x="1697038" y="342900"/>
          <p14:tracePt t="20312" x="1749425" y="368300"/>
          <p14:tracePt t="20329" x="1885950" y="436563"/>
          <p14:tracePt t="20346" x="1971675" y="463550"/>
          <p14:tracePt t="20363" x="2049463" y="479425"/>
          <p14:tracePt t="20379" x="2100263" y="479425"/>
          <p14:tracePt t="20396" x="2168525" y="479425"/>
          <p14:tracePt t="20413" x="2236788" y="463550"/>
          <p14:tracePt t="20430" x="2306638" y="463550"/>
          <p14:tracePt t="20446" x="2374900" y="454025"/>
          <p14:tracePt t="20463" x="2435225" y="446088"/>
          <p14:tracePt t="20480" x="2468563" y="428625"/>
          <p14:tracePt t="20497" x="2528888" y="403225"/>
          <p14:tracePt t="20497" x="2546350" y="393700"/>
          <p14:tracePt t="20513" x="2597150" y="360363"/>
          <p14:tracePt t="20530" x="2622550" y="317500"/>
          <p14:tracePt t="20547" x="2632075" y="282575"/>
          <p14:tracePt t="20564" x="2632075" y="257175"/>
          <p14:tracePt t="20580" x="2632075" y="222250"/>
          <p14:tracePt t="20597" x="2614613" y="196850"/>
          <p14:tracePt t="20614" x="2579688" y="153988"/>
          <p14:tracePt t="20631" x="2520950" y="120650"/>
          <p14:tracePt t="20647" x="2435225" y="77788"/>
          <p14:tracePt t="20664" x="2357438" y="17463"/>
          <p14:tracePt t="20664" x="2314575" y="0"/>
          <p14:tracePt t="20681" x="2254250" y="0"/>
          <p14:tracePt t="20698" x="2185988" y="0"/>
          <p14:tracePt t="20715" x="2108200" y="0"/>
          <p14:tracePt t="20731" x="2049463" y="0"/>
          <p14:tracePt t="20748" x="1928813" y="0"/>
          <p14:tracePt t="20765" x="1817688" y="7938"/>
          <p14:tracePt t="20782" x="1714500" y="50800"/>
          <p14:tracePt t="20798" x="1654175" y="120650"/>
          <p14:tracePt t="20815" x="1611313" y="179388"/>
          <p14:tracePt t="20832" x="1603375" y="214313"/>
          <p14:tracePt t="20849" x="1603375" y="231775"/>
          <p14:tracePt t="20865" x="1603375" y="239713"/>
          <p14:tracePt t="20882" x="1611313" y="249238"/>
          <p14:tracePt t="20899" x="1611313" y="257175"/>
          <p14:tracePt t="20915" x="1620838" y="257175"/>
          <p14:tracePt t="20933" x="1620838" y="274638"/>
          <p14:tracePt t="20949" x="1628775" y="274638"/>
          <p14:tracePt t="21145" x="1628775" y="282575"/>
          <p14:tracePt t="21185" x="1636713" y="282575"/>
          <p14:tracePt t="21187" x="1636713" y="292100"/>
          <p14:tracePt t="21200" x="1646238" y="300038"/>
          <p14:tracePt t="21217" x="1646238" y="317500"/>
          <p14:tracePt t="21234" x="1654175" y="334963"/>
          <p14:tracePt t="21251" x="1663700" y="360363"/>
          <p14:tracePt t="21267" x="1663700" y="393700"/>
          <p14:tracePt t="21284" x="1679575" y="454025"/>
          <p14:tracePt t="21301" x="1706563" y="531813"/>
          <p14:tracePt t="21318" x="1749425" y="668338"/>
          <p14:tracePt t="21334" x="1792288" y="814388"/>
          <p14:tracePt t="21351" x="1860550" y="1003300"/>
          <p14:tracePt t="21368" x="1936750" y="1208088"/>
          <p14:tracePt t="21385" x="2092325" y="1560513"/>
          <p14:tracePt t="21402" x="2220913" y="1800225"/>
          <p14:tracePt t="21402" x="0" y="0"/>
        </p14:tracePtLst>
      </p14:laserTraceLst>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sz="half" idx="1"/>
          </p:nvPr>
        </p:nvSpPr>
        <p:spPr>
          <a:xfrm>
            <a:off x="0" y="0"/>
            <a:ext cx="4752975" cy="3500438"/>
          </a:xfrm>
        </p:spPr>
        <p:txBody>
          <a:bodyPr/>
          <a:lstStyle/>
          <a:p>
            <a:pPr eaLnBrk="1" hangingPunct="1">
              <a:buFont typeface="Wingdings" pitchFamily="2" charset="2"/>
              <a:buNone/>
              <a:defRPr/>
            </a:pPr>
            <a:r>
              <a:rPr lang="zh-CN" altLang="en-US" sz="2800" b="1" smtClean="0"/>
              <a:t>解</a:t>
            </a:r>
            <a:r>
              <a:rPr lang="en-US" altLang="zh-CN" sz="2800" b="1" smtClean="0"/>
              <a:t>② 8K×8</a:t>
            </a:r>
            <a:r>
              <a:rPr lang="zh-CN" altLang="en-US" sz="2800" b="1" smtClean="0"/>
              <a:t>芯片有</a:t>
            </a:r>
            <a:r>
              <a:rPr lang="en-US" altLang="zh-CN" sz="2800" b="1" smtClean="0"/>
              <a:t>13</a:t>
            </a:r>
            <a:r>
              <a:rPr lang="zh-CN" altLang="en-US" sz="2800" b="1" smtClean="0"/>
              <a:t>根地址线</a:t>
            </a:r>
            <a:r>
              <a:rPr lang="en-US" altLang="zh-CN" sz="2800" b="1" smtClean="0"/>
              <a:t>A12</a:t>
            </a:r>
            <a:r>
              <a:rPr lang="zh-CN" altLang="en-US" sz="2800" b="1" smtClean="0"/>
              <a:t>～</a:t>
            </a:r>
            <a:r>
              <a:rPr lang="en-US" altLang="zh-CN" sz="2800" b="1" smtClean="0"/>
              <a:t>A0</a:t>
            </a:r>
            <a:r>
              <a:rPr lang="zh-CN" altLang="en-US" sz="2800" b="1" smtClean="0"/>
              <a:t>为字选，余下的高位地址线是</a:t>
            </a:r>
            <a:r>
              <a:rPr lang="en-US" altLang="zh-CN" sz="2800" b="1" smtClean="0"/>
              <a:t>A15</a:t>
            </a:r>
            <a:r>
              <a:rPr lang="zh-CN" altLang="en-US" sz="2800" b="1" smtClean="0"/>
              <a:t>～</a:t>
            </a:r>
            <a:r>
              <a:rPr lang="en-US" altLang="zh-CN" sz="2800" b="1" smtClean="0"/>
              <a:t>A13</a:t>
            </a:r>
            <a:r>
              <a:rPr lang="zh-CN" altLang="en-US" sz="2800" b="1" smtClean="0"/>
              <a:t>，所以译码电路对</a:t>
            </a:r>
            <a:r>
              <a:rPr lang="en-US" altLang="zh-CN" sz="2800" b="1" smtClean="0"/>
              <a:t>A15</a:t>
            </a:r>
            <a:r>
              <a:rPr lang="zh-CN" altLang="en-US" sz="2800" b="1" smtClean="0"/>
              <a:t>～</a:t>
            </a:r>
            <a:r>
              <a:rPr lang="en-US" altLang="zh-CN" sz="2800" b="1" smtClean="0"/>
              <a:t>A13</a:t>
            </a:r>
            <a:r>
              <a:rPr lang="zh-CN" altLang="en-US" sz="2800" b="1" smtClean="0"/>
              <a:t>进行译码，译码电路及译码输出线的选址范围如图</a:t>
            </a:r>
            <a:r>
              <a:rPr lang="en-US" altLang="zh-CN" sz="2800" b="1" smtClean="0"/>
              <a:t>9-6</a:t>
            </a:r>
            <a:r>
              <a:rPr lang="zh-CN" altLang="en-US" sz="2800" b="1" smtClean="0"/>
              <a:t>所示</a:t>
            </a:r>
            <a:r>
              <a:rPr lang="en-US" altLang="zh-CN" sz="2800" b="1" smtClean="0"/>
              <a:t>.</a:t>
            </a:r>
          </a:p>
          <a:p>
            <a:pPr eaLnBrk="1" hangingPunct="1">
              <a:defRPr/>
            </a:pPr>
            <a:endParaRPr lang="zh-CN" altLang="en-US" sz="2400" smtClean="0"/>
          </a:p>
        </p:txBody>
      </p:sp>
      <p:graphicFrame>
        <p:nvGraphicFramePr>
          <p:cNvPr id="20483" name="Object 4"/>
          <p:cNvGraphicFramePr>
            <a:graphicFrameLocks noGrp="1" noChangeAspect="1"/>
          </p:cNvGraphicFramePr>
          <p:nvPr>
            <p:ph sz="half" idx="2"/>
          </p:nvPr>
        </p:nvGraphicFramePr>
        <p:xfrm>
          <a:off x="4932363" y="0"/>
          <a:ext cx="4211637" cy="2924175"/>
        </p:xfrm>
        <a:graphic>
          <a:graphicData uri="http://schemas.openxmlformats.org/presentationml/2006/ole">
            <mc:AlternateContent xmlns:mc="http://schemas.openxmlformats.org/markup-compatibility/2006">
              <mc:Choice xmlns:v="urn:schemas-microsoft-com:vml" Requires="v">
                <p:oleObj spid="_x0000_s20492" name="Visio" r:id="rId5" imgW="1578532" imgH="1445389" progId="Visio.Drawing.6">
                  <p:embed/>
                </p:oleObj>
              </mc:Choice>
              <mc:Fallback>
                <p:oleObj name="Visio" r:id="rId5" imgW="1578532" imgH="1445389"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0"/>
                        <a:ext cx="4211637" cy="2924175"/>
                      </a:xfrm>
                      <a:prstGeom prst="rect">
                        <a:avLst/>
                      </a:prstGeom>
                      <a:solidFill>
                        <a:schemeClr val="tx1"/>
                      </a:solidFill>
                      <a:ln>
                        <a:noFill/>
                      </a:ln>
                      <a:effectLst/>
                      <a:extLs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Text Box 20"/>
          <p:cNvSpPr txBox="1">
            <a:spLocks noChangeArrowheads="1"/>
          </p:cNvSpPr>
          <p:nvPr/>
        </p:nvSpPr>
        <p:spPr bwMode="auto">
          <a:xfrm>
            <a:off x="250825" y="3205163"/>
            <a:ext cx="8893175" cy="365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Times New Roman" pitchFamily="18" charset="0"/>
              </a:rPr>
              <a:t>       </a:t>
            </a:r>
            <a:r>
              <a:rPr kumimoji="1" lang="en-US" altLang="zh-CN" sz="2400" b="1">
                <a:latin typeface="Times New Roman" pitchFamily="18" charset="0"/>
              </a:rPr>
              <a:t>C   B   A  </a:t>
            </a:r>
          </a:p>
          <a:p>
            <a:pPr eaLnBrk="1" hangingPunct="1"/>
            <a:r>
              <a:rPr kumimoji="1" lang="en-US" altLang="zh-CN" b="1">
                <a:latin typeface="Times New Roman" pitchFamily="18" charset="0"/>
              </a:rPr>
              <a:t>         A15  A14 A13 A12 A11 A10 A9 A8 A7 A6 A5 A4 A3 A2 A1 A0</a:t>
            </a:r>
          </a:p>
          <a:p>
            <a:pPr eaLnBrk="1" hangingPunct="1"/>
            <a:r>
              <a:rPr kumimoji="1" lang="en-US" altLang="zh-CN" sz="2400" b="1">
                <a:latin typeface="Times New Roman" pitchFamily="18" charset="0"/>
              </a:rPr>
              <a:t>         0   0     0    0    0    0   0   0  0   0   0  0  0  0  0   0    0000H</a:t>
            </a:r>
          </a:p>
          <a:p>
            <a:pPr eaLnBrk="1" hangingPunct="1"/>
            <a:r>
              <a:rPr kumimoji="1" lang="en-US" altLang="zh-CN" sz="2400" b="1">
                <a:latin typeface="Times New Roman" pitchFamily="18" charset="0"/>
              </a:rPr>
              <a:t>Y0    0   0     0    1    1    1   1   1   1   1   1  1  1  1  1  1    1FFFH</a:t>
            </a:r>
          </a:p>
          <a:p>
            <a:pPr eaLnBrk="1" hangingPunct="1"/>
            <a:r>
              <a:rPr kumimoji="1" lang="en-US" altLang="zh-CN" sz="2400" b="1">
                <a:latin typeface="Times New Roman" pitchFamily="18" charset="0"/>
              </a:rPr>
              <a:t>         0   0     1    0    0    0   0   0   0   0   0  0  0  0  0  0    2000H</a:t>
            </a:r>
          </a:p>
          <a:p>
            <a:pPr eaLnBrk="1" hangingPunct="1"/>
            <a:r>
              <a:rPr kumimoji="1" lang="en-US" altLang="zh-CN" sz="2400" b="1">
                <a:latin typeface="Times New Roman" pitchFamily="18" charset="0"/>
              </a:rPr>
              <a:t>Y1    0   0     1    1    1    1   1   1   1   1   1  1   1  1  1  1   3FFFH</a:t>
            </a:r>
          </a:p>
          <a:p>
            <a:pPr eaLnBrk="1" hangingPunct="1"/>
            <a:r>
              <a:rPr kumimoji="1" lang="en-US" altLang="zh-CN" sz="2400" b="1">
                <a:latin typeface="Times New Roman" pitchFamily="18" charset="0"/>
              </a:rPr>
              <a:t>                  ┉ ┉ ┉ ┉ ┉ ┉ ┉</a:t>
            </a:r>
          </a:p>
          <a:p>
            <a:pPr eaLnBrk="1" hangingPunct="1"/>
            <a:r>
              <a:rPr kumimoji="1" lang="en-US" altLang="zh-CN" sz="2400" b="1">
                <a:latin typeface="Times New Roman" pitchFamily="18" charset="0"/>
              </a:rPr>
              <a:t>                  ┉ ┉ ┉ ┉ ┉ ┉ ┉ </a:t>
            </a:r>
          </a:p>
          <a:p>
            <a:pPr eaLnBrk="1" hangingPunct="1"/>
            <a:r>
              <a:rPr kumimoji="1" lang="en-US" altLang="zh-CN" sz="2400" b="1">
                <a:latin typeface="Times New Roman" pitchFamily="18" charset="0"/>
              </a:rPr>
              <a:t>         1   1    1    0    0    0   0   0   0   0   0   0  0  0  0  0   E000H</a:t>
            </a:r>
          </a:p>
          <a:p>
            <a:pPr eaLnBrk="1" hangingPunct="1"/>
            <a:r>
              <a:rPr kumimoji="1" lang="en-US" altLang="zh-CN" sz="2400" b="1">
                <a:latin typeface="Times New Roman" pitchFamily="18" charset="0"/>
              </a:rPr>
              <a:t>  Y7  1   1    1    1    1    1   1   1   1   1   1   1  1  1  1  1   FFFFH </a:t>
            </a:r>
            <a:endParaRPr kumimoji="1" lang="zh-CN" altLang="en-US" sz="2400" b="1">
              <a:latin typeface="Times New Roman" pitchFamily="18" charset="0"/>
            </a:endParaRPr>
          </a:p>
        </p:txBody>
      </p:sp>
      <p:grpSp>
        <p:nvGrpSpPr>
          <p:cNvPr id="20485" name="Group 28"/>
          <p:cNvGrpSpPr>
            <a:grpSpLocks/>
          </p:cNvGrpSpPr>
          <p:nvPr/>
        </p:nvGrpSpPr>
        <p:grpSpPr bwMode="auto">
          <a:xfrm>
            <a:off x="252413" y="4652963"/>
            <a:ext cx="7991475" cy="2232025"/>
            <a:chOff x="159" y="2931"/>
            <a:chExt cx="4399" cy="1406"/>
          </a:xfrm>
        </p:grpSpPr>
        <p:sp>
          <p:nvSpPr>
            <p:cNvPr id="20486" name="Line 23"/>
            <p:cNvSpPr>
              <a:spLocks noChangeShapeType="1"/>
            </p:cNvSpPr>
            <p:nvPr/>
          </p:nvSpPr>
          <p:spPr bwMode="auto">
            <a:xfrm>
              <a:off x="249" y="2931"/>
              <a:ext cx="4309" cy="0"/>
            </a:xfrm>
            <a:prstGeom prst="line">
              <a:avLst/>
            </a:prstGeom>
            <a:noFill/>
            <a:ln w="12700" cap="sq">
              <a:solidFill>
                <a:schemeClr val="tx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487" name="Line 26"/>
            <p:cNvSpPr>
              <a:spLocks noChangeShapeType="1"/>
            </p:cNvSpPr>
            <p:nvPr/>
          </p:nvSpPr>
          <p:spPr bwMode="auto">
            <a:xfrm>
              <a:off x="204" y="3385"/>
              <a:ext cx="4309" cy="0"/>
            </a:xfrm>
            <a:prstGeom prst="line">
              <a:avLst/>
            </a:prstGeom>
            <a:noFill/>
            <a:ln w="12700" cap="sq">
              <a:solidFill>
                <a:schemeClr val="tx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488" name="Line 27"/>
            <p:cNvSpPr>
              <a:spLocks noChangeShapeType="1"/>
            </p:cNvSpPr>
            <p:nvPr/>
          </p:nvSpPr>
          <p:spPr bwMode="auto">
            <a:xfrm>
              <a:off x="159" y="4337"/>
              <a:ext cx="4309" cy="0"/>
            </a:xfrm>
            <a:prstGeom prst="line">
              <a:avLst/>
            </a:prstGeom>
            <a:noFill/>
            <a:ln w="12700" cap="sq">
              <a:solidFill>
                <a:schemeClr val="tx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Sld>
  <p:clrMapOvr>
    <a:masterClrMapping/>
  </p:clrMapOvr>
  <p:transition advTm="48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a:xfrm>
            <a:off x="323528" y="548680"/>
            <a:ext cx="8568952" cy="5472608"/>
          </a:xfrm>
        </p:spPr>
        <p:txBody>
          <a:bodyPr/>
          <a:lstStyle/>
          <a:p>
            <a:pPr eaLnBrk="1" hangingPunct="1">
              <a:lnSpc>
                <a:spcPct val="150000"/>
              </a:lnSpc>
              <a:buFont typeface="Wingdings" pitchFamily="2" charset="2"/>
              <a:buNone/>
              <a:defRPr/>
            </a:pPr>
            <a:r>
              <a:rPr lang="zh-CN" altLang="en-US" b="1" dirty="0" smtClean="0"/>
              <a:t>解</a:t>
            </a:r>
            <a:r>
              <a:rPr lang="en-US" altLang="zh-CN" b="1" dirty="0" smtClean="0"/>
              <a:t>③ </a:t>
            </a:r>
            <a:r>
              <a:rPr lang="zh-CN" altLang="en-US" b="1" dirty="0" smtClean="0"/>
              <a:t>改用线选法，</a:t>
            </a:r>
            <a:r>
              <a:rPr lang="en-US" altLang="zh-CN" b="1" dirty="0" smtClean="0"/>
              <a:t>A15</a:t>
            </a:r>
            <a:r>
              <a:rPr lang="zh-CN" altLang="en-US" b="1" dirty="0" smtClean="0"/>
              <a:t>～</a:t>
            </a:r>
            <a:r>
              <a:rPr lang="en-US" altLang="zh-CN" b="1" dirty="0" smtClean="0"/>
              <a:t>A13 </a:t>
            </a:r>
            <a:r>
              <a:rPr lang="zh-CN" altLang="en-US" b="1" dirty="0" smtClean="0"/>
              <a:t>这</a:t>
            </a:r>
            <a:r>
              <a:rPr lang="en-US" altLang="zh-CN" b="1" dirty="0" smtClean="0"/>
              <a:t>3</a:t>
            </a:r>
            <a:r>
              <a:rPr lang="zh-CN" altLang="en-US" b="1" dirty="0" smtClean="0"/>
              <a:t>根地址线各选一片</a:t>
            </a:r>
            <a:r>
              <a:rPr lang="en-US" altLang="zh-CN" b="1" dirty="0" smtClean="0"/>
              <a:t>8K×8</a:t>
            </a:r>
            <a:r>
              <a:rPr lang="zh-CN" altLang="en-US" b="1" dirty="0" smtClean="0"/>
              <a:t>的存储器芯片，只能接</a:t>
            </a:r>
            <a:r>
              <a:rPr lang="en-US" altLang="zh-CN" b="1" dirty="0" smtClean="0"/>
              <a:t>3</a:t>
            </a:r>
            <a:r>
              <a:rPr lang="zh-CN" altLang="en-US" b="1" dirty="0" smtClean="0"/>
              <a:t>个芯片，故仅能组成容量为</a:t>
            </a:r>
            <a:r>
              <a:rPr lang="en-US" altLang="zh-CN" b="1" dirty="0" smtClean="0"/>
              <a:t>24K×8</a:t>
            </a:r>
            <a:r>
              <a:rPr lang="zh-CN" altLang="en-US" b="1" dirty="0" smtClean="0"/>
              <a:t>的存储器。</a:t>
            </a:r>
            <a:endParaRPr lang="en-US" altLang="zh-CN" b="1" dirty="0" smtClean="0"/>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en-US" altLang="zh-CN" b="1" dirty="0" smtClean="0"/>
              <a:t>  A15 A14 A13</a:t>
            </a:r>
            <a:r>
              <a:rPr lang="zh-CN" altLang="en-US" b="1" dirty="0" smtClean="0"/>
              <a:t>所选芯片的地址范围分别为：</a:t>
            </a:r>
          </a:p>
          <a:p>
            <a:pPr eaLnBrk="1" hangingPunct="1">
              <a:lnSpc>
                <a:spcPct val="90000"/>
              </a:lnSpc>
              <a:buFont typeface="Wingdings" pitchFamily="2" charset="2"/>
              <a:buNone/>
              <a:defRPr/>
            </a:pPr>
            <a:r>
              <a:rPr lang="en-US" altLang="zh-CN" b="1" dirty="0" smtClean="0"/>
              <a:t>  A15A14A13=011</a:t>
            </a:r>
            <a:r>
              <a:rPr lang="zh-CN" altLang="en-US" b="1" dirty="0" smtClean="0"/>
              <a:t>时： </a:t>
            </a:r>
            <a:r>
              <a:rPr lang="en-US" altLang="zh-CN" b="1" dirty="0" smtClean="0"/>
              <a:t>6000H</a:t>
            </a:r>
            <a:r>
              <a:rPr lang="zh-CN" altLang="en-US" b="1" dirty="0" smtClean="0"/>
              <a:t>～</a:t>
            </a:r>
            <a:r>
              <a:rPr lang="en-US" altLang="zh-CN" b="1" dirty="0" smtClean="0"/>
              <a:t>7FFFH</a:t>
            </a:r>
            <a:endParaRPr lang="zh-CN" altLang="en-US" b="1" dirty="0" smtClean="0"/>
          </a:p>
          <a:p>
            <a:pPr eaLnBrk="1" hangingPunct="1">
              <a:lnSpc>
                <a:spcPct val="90000"/>
              </a:lnSpc>
              <a:buFont typeface="Wingdings" pitchFamily="2" charset="2"/>
              <a:buNone/>
              <a:defRPr/>
            </a:pPr>
            <a:r>
              <a:rPr lang="en-US" altLang="zh-CN" b="1" dirty="0" smtClean="0"/>
              <a:t>  A15A14A13=101</a:t>
            </a:r>
            <a:r>
              <a:rPr lang="zh-CN" altLang="en-US" b="1" dirty="0" smtClean="0"/>
              <a:t>时： </a:t>
            </a:r>
            <a:r>
              <a:rPr lang="en-US" altLang="zh-CN" b="1" dirty="0" smtClean="0"/>
              <a:t>A000H</a:t>
            </a:r>
            <a:r>
              <a:rPr lang="zh-CN" altLang="en-US" b="1" dirty="0" smtClean="0"/>
              <a:t>～</a:t>
            </a:r>
            <a:r>
              <a:rPr lang="en-US" altLang="zh-CN" b="1" dirty="0" smtClean="0"/>
              <a:t>BFFFH</a:t>
            </a:r>
            <a:endParaRPr lang="zh-CN" altLang="en-US" b="1" dirty="0" smtClean="0"/>
          </a:p>
          <a:p>
            <a:pPr eaLnBrk="1" hangingPunct="1">
              <a:lnSpc>
                <a:spcPct val="90000"/>
              </a:lnSpc>
              <a:buFont typeface="Wingdings" pitchFamily="2" charset="2"/>
              <a:buNone/>
              <a:defRPr/>
            </a:pPr>
            <a:r>
              <a:rPr lang="en-US" altLang="zh-CN" b="1" dirty="0" smtClean="0"/>
              <a:t>  A15A14A13=110</a:t>
            </a:r>
            <a:r>
              <a:rPr lang="zh-CN" altLang="en-US" b="1" dirty="0" smtClean="0"/>
              <a:t>时： </a:t>
            </a:r>
            <a:r>
              <a:rPr lang="en-US" altLang="zh-CN" b="1" dirty="0" smtClean="0"/>
              <a:t>C000H</a:t>
            </a:r>
            <a:r>
              <a:rPr lang="zh-CN" altLang="en-US" b="1" dirty="0" smtClean="0"/>
              <a:t>～</a:t>
            </a:r>
            <a:r>
              <a:rPr lang="en-US" altLang="zh-CN" b="1" dirty="0" smtClean="0"/>
              <a:t>DFFFH</a:t>
            </a:r>
            <a:r>
              <a:rPr lang="zh-CN" altLang="en-US" b="1" dirty="0" smtClean="0"/>
              <a:t>。</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3637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968" x="2417763" y="1200150"/>
          <p14:tracePt t="971" x="2451100" y="1200150"/>
          <p14:tracePt t="978" x="2649538" y="1217613"/>
          <p14:tracePt t="1046" x="2692400" y="1225550"/>
          <p14:tracePt t="1062" x="2751138" y="1243013"/>
          <p14:tracePt t="1079" x="3360738" y="1268413"/>
          <p14:tracePt t="1163" x="3721100" y="1243013"/>
          <p14:tracePt t="1230" x="4337050" y="1217613"/>
          <p14:tracePt t="1331" x="4664075" y="1235075"/>
          <p14:tracePt t="1364" x="4818063" y="1243013"/>
          <p14:tracePt t="1381" x="5322888" y="1260475"/>
          <p14:tracePt t="1381" x="5365750" y="1250950"/>
          <p14:tracePt t="1448" x="5418138" y="1243013"/>
          <p14:tracePt t="1464" x="5443538" y="1235075"/>
          <p14:tracePt t="1481" x="5461000" y="1235075"/>
          <p14:tracePt t="1498" x="5478463" y="1225550"/>
          <p14:tracePt t="1514" x="5494338" y="1225550"/>
          <p14:tracePt t="1531" x="5537200" y="1225550"/>
          <p14:tracePt t="1548" x="5580063" y="1217613"/>
          <p14:tracePt t="1565" x="5665788" y="1208088"/>
          <p14:tracePt t="1581" x="5726113" y="1208088"/>
          <p14:tracePt t="1597" x="5811838" y="1200150"/>
          <p14:tracePt t="1614" x="5880100" y="1192213"/>
          <p14:tracePt t="1614" x="5915025" y="1192213"/>
          <p14:tracePt t="1631" x="5940425" y="1192213"/>
          <p14:tracePt t="1648" x="5949950" y="1192213"/>
          <p14:tracePt t="2031" x="5957888" y="1192213"/>
          <p14:tracePt t="2079" x="5965825" y="1192213"/>
          <p14:tracePt t="2103" x="5975350" y="1192213"/>
          <p14:tracePt t="2104" x="5983288" y="1192213"/>
          <p14:tracePt t="2117" x="5992813" y="1192213"/>
          <p14:tracePt t="2133" x="6000750" y="1192213"/>
          <p14:tracePt t="2150" x="6018213" y="1192213"/>
          <p14:tracePt t="2167" x="6026150" y="1192213"/>
          <p14:tracePt t="2399" x="6008688" y="1192213"/>
          <p14:tracePt t="2418" x="5992813" y="1192213"/>
          <p14:tracePt t="2419" x="5949950" y="1208088"/>
          <p14:tracePt t="2435" x="5897563" y="1225550"/>
          <p14:tracePt t="2452" x="5846763" y="1243013"/>
          <p14:tracePt t="2469" x="5803900" y="1260475"/>
          <p14:tracePt t="2486" x="5761038" y="1277938"/>
          <p14:tracePt t="2502" x="5700713" y="1293813"/>
          <p14:tracePt t="2519" x="5657850" y="1303338"/>
          <p14:tracePt t="2536" x="5632450" y="1311275"/>
          <p14:tracePt t="2552" x="5597525" y="1328738"/>
          <p14:tracePt t="2569" x="5554663" y="1346200"/>
          <p14:tracePt t="2586" x="5521325" y="1363663"/>
          <p14:tracePt t="2603" x="5478463" y="1379538"/>
          <p14:tracePt t="2619" x="5435600" y="1406525"/>
          <p14:tracePt t="2636" x="5383213" y="1431925"/>
          <p14:tracePt t="2653" x="5322888" y="1465263"/>
          <p14:tracePt t="2670" x="5280025" y="1500188"/>
          <p14:tracePt t="2687" x="5168900" y="1568450"/>
          <p14:tracePt t="2703" x="5100638" y="1628775"/>
          <p14:tracePt t="2720" x="5049838" y="1671638"/>
          <p14:tracePt t="2737" x="5006975" y="1714500"/>
          <p14:tracePt t="2753" x="4972050" y="1749425"/>
          <p14:tracePt t="2770" x="4946650" y="1782763"/>
          <p14:tracePt t="2787" x="4921250" y="1817688"/>
          <p14:tracePt t="2804" x="4894263" y="1843088"/>
          <p14:tracePt t="2821" x="4878388" y="1860550"/>
          <p14:tracePt t="2838" x="4851400" y="1885950"/>
          <p14:tracePt t="2855" x="4818063" y="1911350"/>
          <p14:tracePt t="2871" x="4800600" y="1928813"/>
          <p14:tracePt t="2887" x="4783138" y="1946275"/>
          <p14:tracePt t="2904" x="4783138" y="1963738"/>
          <p14:tracePt t="2921" x="4775200" y="1971675"/>
          <p14:tracePt t="3254" x="4783138" y="1979613"/>
          <p14:tracePt t="3295" x="4792663" y="1979613"/>
          <p14:tracePt t="3496" x="4800600" y="1979613"/>
          <p14:tracePt t="3511" x="4818063" y="1989138"/>
          <p14:tracePt t="3512" x="4843463" y="1989138"/>
          <p14:tracePt t="3524" x="4886325" y="1989138"/>
          <p14:tracePt t="3541" x="4937125" y="1997075"/>
          <p14:tracePt t="3558" x="5032375" y="2006600"/>
          <p14:tracePt t="3575" x="5108575" y="2006600"/>
          <p14:tracePt t="3592" x="5229225" y="2006600"/>
          <p14:tracePt t="3608" x="5365750" y="2006600"/>
          <p14:tracePt t="3625" x="5554663" y="2006600"/>
          <p14:tracePt t="3642" x="5726113" y="2006600"/>
          <p14:tracePt t="3659" x="5915025" y="1997075"/>
          <p14:tracePt t="3675" x="6051550" y="1979613"/>
          <p14:tracePt t="3692" x="6172200" y="1963738"/>
          <p14:tracePt t="3709" x="6215063" y="1946275"/>
          <p14:tracePt t="3726" x="6249988" y="1936750"/>
          <p14:tracePt t="3742" x="6275388" y="1928813"/>
          <p14:tracePt t="3759" x="6300788" y="1928813"/>
          <p14:tracePt t="3776" x="6343650" y="1920875"/>
          <p14:tracePt t="3793" x="6437313" y="1920875"/>
          <p14:tracePt t="3809" x="6575425" y="1920875"/>
          <p14:tracePt t="3826" x="6729413" y="1911350"/>
          <p14:tracePt t="3843" x="6883400" y="1903413"/>
          <p14:tracePt t="3860" x="7004050" y="1893888"/>
          <p14:tracePt t="3877" x="7097713" y="1893888"/>
          <p14:tracePt t="3893" x="7150100" y="1885950"/>
          <p14:tracePt t="3910" x="7165975" y="1885950"/>
          <p14:tracePt t="4014" x="7158038" y="1885950"/>
          <p14:tracePt t="4031" x="7140575" y="1885950"/>
          <p14:tracePt t="4044" x="7123113" y="1885950"/>
          <p14:tracePt t="4045" x="7080250" y="1885950"/>
          <p14:tracePt t="4061" x="7046913" y="1885950"/>
          <p14:tracePt t="4078" x="7004050" y="1878013"/>
          <p14:tracePt t="4094" x="6951663" y="1868488"/>
          <p14:tracePt t="4111" x="6926263" y="1860550"/>
          <p14:tracePt t="4128" x="6918325" y="1860550"/>
          <p14:tracePt t="4215" x="6926263" y="1860550"/>
          <p14:tracePt t="4223" x="6935788" y="1860550"/>
          <p14:tracePt t="4229" x="6961188" y="1860550"/>
          <p14:tracePt t="4245" x="7011988" y="1860550"/>
          <p14:tracePt t="4262" x="7123113" y="1878013"/>
          <p14:tracePt t="4279" x="7243763" y="1920875"/>
          <p14:tracePt t="4296" x="7321550" y="1928813"/>
          <p14:tracePt t="4312" x="7407275" y="1946275"/>
          <p14:tracePt t="4329" x="7450138" y="1946275"/>
          <p14:tracePt t="4346" x="7483475" y="1954213"/>
          <p14:tracePt t="4363" x="7508875" y="1954213"/>
          <p14:tracePt t="4379" x="7551738" y="1963738"/>
          <p14:tracePt t="4396" x="7604125" y="1971675"/>
          <p14:tracePt t="4412" x="7715250" y="1997075"/>
          <p14:tracePt t="4429" x="7800975" y="2014538"/>
          <p14:tracePt t="4446" x="7843838" y="2022475"/>
          <p14:tracePt t="4511" x="7835900" y="2022475"/>
          <p14:tracePt t="4530" x="7800975" y="2032000"/>
          <p14:tracePt t="4531" x="7740650" y="2039938"/>
          <p14:tracePt t="4547" x="7672388" y="2039938"/>
          <p14:tracePt t="4563" x="7594600" y="2039938"/>
          <p14:tracePt t="4580" x="7518400" y="2022475"/>
          <p14:tracePt t="4597" x="7458075" y="2006600"/>
          <p14:tracePt t="4614" x="7440613" y="1997075"/>
          <p14:tracePt t="4630" x="7432675" y="1997075"/>
          <p14:tracePt t="5130" x="7423150" y="1997075"/>
          <p14:tracePt t="5305" x="7415213" y="1997075"/>
          <p14:tracePt t="5338" x="7407275" y="1997075"/>
          <p14:tracePt t="5340" x="7397750" y="1997075"/>
          <p14:tracePt t="5353" x="7380288" y="1997075"/>
          <p14:tracePt t="5370" x="7354888" y="2006600"/>
          <p14:tracePt t="5387" x="7329488" y="2032000"/>
          <p14:tracePt t="5403" x="7278688" y="2065338"/>
          <p14:tracePt t="5420" x="7243763" y="2092325"/>
          <p14:tracePt t="5437" x="7175500" y="2151063"/>
          <p14:tracePt t="5454" x="7064375" y="2236788"/>
          <p14:tracePt t="5470" x="6969125" y="2306638"/>
          <p14:tracePt t="5487" x="6840538" y="2400300"/>
          <p14:tracePt t="5504" x="6704013" y="2486025"/>
          <p14:tracePt t="5504" x="6618288" y="2520950"/>
          <p14:tracePt t="5521" x="6429375" y="2640013"/>
          <p14:tracePt t="5537" x="6240463" y="2735263"/>
          <p14:tracePt t="5554" x="5957888" y="2879725"/>
          <p14:tracePt t="5571" x="5665788" y="3035300"/>
          <p14:tracePt t="5587" x="5307013" y="3197225"/>
          <p14:tracePt t="5604" x="5032375" y="3351213"/>
          <p14:tracePt t="5621" x="4740275" y="3489325"/>
          <p14:tracePt t="5638" x="4449763" y="3635375"/>
          <p14:tracePt t="5654" x="4235450" y="3754438"/>
          <p14:tracePt t="5671" x="3968750" y="3875088"/>
          <p14:tracePt t="5688" x="3643313" y="4029075"/>
          <p14:tracePt t="5705" x="3378200" y="4149725"/>
          <p14:tracePt t="5721" x="3146425" y="4251325"/>
          <p14:tracePt t="5738" x="2906713" y="4354513"/>
          <p14:tracePt t="5755" x="2717800" y="4422775"/>
          <p14:tracePt t="5772" x="2536825" y="4483100"/>
          <p14:tracePt t="5788" x="2425700" y="4518025"/>
          <p14:tracePt t="5805" x="2271713" y="4551363"/>
          <p14:tracePt t="5822" x="2125663" y="4568825"/>
          <p14:tracePt t="5839" x="2039938" y="4594225"/>
          <p14:tracePt t="5856" x="2006600" y="4594225"/>
          <p14:tracePt t="5929" x="2006600" y="4586288"/>
          <p14:tracePt t="5930" x="1997075" y="4586288"/>
          <p14:tracePt t="5939" x="1989138" y="4578350"/>
          <p14:tracePt t="5956" x="1979613" y="4578350"/>
          <p14:tracePt t="5993" x="1971675" y="4578350"/>
          <p14:tracePt t="6073" x="1971675" y="4568825"/>
          <p14:tracePt t="6097" x="1979613" y="4568825"/>
          <p14:tracePt t="6105" x="1997075" y="4551363"/>
          <p14:tracePt t="6124" x="2006600" y="4543425"/>
          <p14:tracePt t="6140" x="2006600" y="4525963"/>
          <p14:tracePt t="6157" x="2014538" y="4525963"/>
          <p14:tracePt t="6174" x="2022475" y="4518025"/>
          <p14:tracePt t="6209" x="2032000" y="4518025"/>
          <p14:tracePt t="6211" x="2032000" y="4508500"/>
          <p14:tracePt t="6225" x="2057400" y="4500563"/>
          <p14:tracePt t="6241" x="2074863" y="4483100"/>
          <p14:tracePt t="6258" x="2100263" y="4465638"/>
          <p14:tracePt t="6275" x="2117725" y="4457700"/>
          <p14:tracePt t="6291" x="2151063" y="4449763"/>
          <p14:tracePt t="6308" x="2185988" y="4449763"/>
          <p14:tracePt t="6325" x="2228850" y="4440238"/>
          <p14:tracePt t="6342" x="2263775" y="4440238"/>
          <p14:tracePt t="6358" x="2314575" y="4440238"/>
          <p14:tracePt t="6375" x="2357438" y="4432300"/>
          <p14:tracePt t="6392" x="2468563" y="4432300"/>
          <p14:tracePt t="6409" x="2563813" y="4432300"/>
          <p14:tracePt t="6425" x="2700338" y="4414838"/>
          <p14:tracePt t="6442" x="2768600" y="4389438"/>
          <p14:tracePt t="6459" x="2811463" y="4371975"/>
          <p14:tracePt t="6476" x="2820988" y="4364038"/>
          <p14:tracePt t="6492" x="2828925" y="4354513"/>
          <p14:tracePt t="6586" x="2836863" y="4354513"/>
          <p14:tracePt t="6760" x="2846388" y="4354513"/>
          <p14:tracePt t="6785" x="2854325" y="4354513"/>
          <p14:tracePt t="6800" x="2871788" y="4354513"/>
          <p14:tracePt t="6808" x="2914650" y="4354513"/>
          <p14:tracePt t="6828" x="2974975" y="4354513"/>
          <p14:tracePt t="6844" x="3035300" y="4354513"/>
          <p14:tracePt t="6861" x="3078163" y="4364038"/>
          <p14:tracePt t="6878" x="3111500" y="4364038"/>
          <p14:tracePt t="6894" x="3128963" y="4364038"/>
          <p14:tracePt t="6912" x="3146425" y="4364038"/>
          <p14:tracePt t="6928" x="3154363" y="4364038"/>
          <p14:tracePt t="6945" x="3163888" y="4364038"/>
          <p14:tracePt t="6962" x="3189288" y="4364038"/>
          <p14:tracePt t="6979" x="3222625" y="4364038"/>
          <p14:tracePt t="6995" x="3275013" y="4364038"/>
          <p14:tracePt t="7012" x="3335338" y="4371975"/>
          <p14:tracePt t="7029" x="3394075" y="4371975"/>
          <p14:tracePt t="7046" x="3479800" y="4371975"/>
          <p14:tracePt t="7062" x="3565525" y="4371975"/>
          <p14:tracePt t="7079" x="3643313" y="4364038"/>
          <p14:tracePt t="7095" x="3703638" y="4354513"/>
          <p14:tracePt t="7095" x="3711575" y="4354513"/>
          <p14:tracePt t="7113" x="3729038" y="4354513"/>
          <p14:tracePt t="7129" x="3736975" y="4354513"/>
          <p14:tracePt t="7224" x="3746500" y="4354513"/>
          <p14:tracePt t="7249" x="3754438" y="4354513"/>
          <p14:tracePt t="7937" x="3746500" y="4354513"/>
          <p14:tracePt t="7960" x="3746500" y="4364038"/>
          <p14:tracePt t="7965" x="3736975" y="4364038"/>
          <p14:tracePt t="7984" x="3729038" y="4371975"/>
          <p14:tracePt t="8001" x="3721100" y="4371975"/>
          <p14:tracePt t="8017" x="3694113" y="4371975"/>
          <p14:tracePt t="8034" x="3668713" y="4379913"/>
          <p14:tracePt t="8051" x="3625850" y="4389438"/>
          <p14:tracePt t="8068" x="3600450" y="4389438"/>
          <p14:tracePt t="8084" x="3565525" y="4389438"/>
          <p14:tracePt t="8101" x="3522663" y="4397375"/>
          <p14:tracePt t="8118" x="3489325" y="4397375"/>
          <p14:tracePt t="8135" x="3446463" y="4397375"/>
          <p14:tracePt t="8151" x="3421063" y="4397375"/>
          <p14:tracePt t="8168" x="3378200" y="4397375"/>
          <p14:tracePt t="8185" x="3360738" y="4397375"/>
          <p14:tracePt t="8202" x="3351213" y="4397375"/>
          <p14:tracePt t="8218" x="3343275" y="4389438"/>
          <p14:tracePt t="8235" x="3335338" y="4371975"/>
          <p14:tracePt t="8252" x="3325813" y="4346575"/>
          <p14:tracePt t="8269" x="3300413" y="4311650"/>
          <p14:tracePt t="8285" x="3282950" y="4268788"/>
          <p14:tracePt t="8302" x="3265488" y="4225925"/>
          <p14:tracePt t="8319" x="3257550" y="4192588"/>
          <p14:tracePt t="8336" x="3249613" y="4157663"/>
          <p14:tracePt t="8353" x="3240088" y="4122738"/>
          <p14:tracePt t="8369" x="3232150" y="4106863"/>
          <p14:tracePt t="8386" x="3232150" y="4089400"/>
          <p14:tracePt t="8403" x="3232150" y="4079875"/>
          <p14:tracePt t="8481" x="3222625" y="4079875"/>
          <p14:tracePt t="8488" x="3214688" y="4079875"/>
          <p14:tracePt t="8503" x="3214688" y="4089400"/>
          <p14:tracePt t="8504" x="3197225" y="4106863"/>
          <p14:tracePt t="8520" x="3197225" y="4122738"/>
          <p14:tracePt t="8537" x="3179763" y="4122738"/>
          <p14:tracePt t="8554" x="3179763" y="4132263"/>
          <p14:tracePt t="8600" x="3179763" y="4140200"/>
          <p14:tracePt t="8625" x="3179763" y="4149725"/>
          <p14:tracePt t="8626" x="3171825" y="4149725"/>
          <p14:tracePt t="8656" x="3163888" y="4149725"/>
          <p14:tracePt t="8688" x="3163888" y="4157663"/>
          <p14:tracePt t="8696" x="3146425" y="4149725"/>
          <p14:tracePt t="8840" x="3136900" y="4149725"/>
          <p14:tracePt t="8858" x="3136900" y="4157663"/>
          <p14:tracePt t="8897" x="3136900" y="4165600"/>
          <p14:tracePt t="8952" x="3136900" y="4175125"/>
          <p14:tracePt t="9154" x="3128963" y="4175125"/>
          <p14:tracePt t="9257" x="3128963" y="4183063"/>
          <p14:tracePt t="9274" x="3128963" y="4192588"/>
          <p14:tracePt t="9276" x="3128963" y="4208463"/>
          <p14:tracePt t="9291" x="3128963" y="4225925"/>
          <p14:tracePt t="9308" x="3128963" y="4235450"/>
          <p14:tracePt t="9360" x="3136900" y="4235450"/>
          <p14:tracePt t="9377" x="3146425" y="4235450"/>
          <p14:tracePt t="9378" x="3154363" y="4225925"/>
          <p14:tracePt t="9391" x="3171825" y="4200525"/>
          <p14:tracePt t="9408" x="3189288" y="4157663"/>
          <p14:tracePt t="9425" x="3189288" y="4149725"/>
          <p14:tracePt t="9504" x="3189288" y="4157663"/>
          <p14:tracePt t="9509" x="3179763" y="4183063"/>
          <p14:tracePt t="9509" x="3179763" y="4192588"/>
          <p14:tracePt t="9529" x="3163888" y="4200525"/>
          <p14:tracePt t="9542" x="3163888" y="4217988"/>
          <p14:tracePt t="9559" x="3163888" y="4225925"/>
          <p14:tracePt t="9640" x="3163888" y="4208463"/>
          <p14:tracePt t="9648" x="3171825" y="4183063"/>
          <p14:tracePt t="9659" x="3189288" y="4140200"/>
          <p14:tracePt t="9676" x="3189288" y="4106863"/>
          <p14:tracePt t="9693" x="3189288" y="4097338"/>
          <p14:tracePt t="9709" x="3189288" y="4089400"/>
          <p14:tracePt t="9759" x="3179763" y="4097338"/>
          <p14:tracePt t="9767" x="3163888" y="4114800"/>
          <p14:tracePt t="9767" x="3163888" y="4122738"/>
          <p14:tracePt t="9783" x="3163888" y="4132263"/>
          <p14:tracePt t="9792" x="3154363" y="4140200"/>
          <p14:tracePt t="9809" x="3146425" y="4140200"/>
          <p14:tracePt t="9951" x="3146425" y="4149725"/>
          <p14:tracePt t="9965" x="3136900" y="4149725"/>
          <p14:tracePt t="9977" x="3136900" y="4157663"/>
          <p14:tracePt t="9993" x="3136900" y="4165600"/>
          <p14:tracePt t="10010" x="3128963" y="4165600"/>
          <p14:tracePt t="10055" x="3128963" y="4175125"/>
          <p14:tracePt t="10207" x="3128963" y="4183063"/>
          <p14:tracePt t="10212" x="3128963" y="4192588"/>
          <p14:tracePt t="10230" x="3146425" y="4200525"/>
          <p14:tracePt t="10245" x="3179763" y="4208463"/>
          <p14:tracePt t="10262" x="3197225" y="4217988"/>
          <p14:tracePt t="10278" x="3214688" y="4217988"/>
          <p14:tracePt t="10278" x="3222625" y="4217988"/>
          <p14:tracePt t="10295" x="3222625" y="4225925"/>
          <p14:tracePt t="10312" x="3232150" y="4225925"/>
          <p14:tracePt t="10351" x="3240088" y="4225925"/>
          <p14:tracePt t="10362" x="3249613" y="4235450"/>
          <p14:tracePt t="10363" x="3265488" y="4235450"/>
          <p14:tracePt t="10379" x="3300413" y="4235450"/>
          <p14:tracePt t="10396" x="3335338" y="4243388"/>
          <p14:tracePt t="10412" x="3360738" y="4251325"/>
          <p14:tracePt t="10429" x="3386138" y="4251325"/>
          <p14:tracePt t="10446" x="3411538" y="4251325"/>
          <p14:tracePt t="10463" x="3446463" y="4251325"/>
          <p14:tracePt t="10479" x="3479800" y="4251325"/>
          <p14:tracePt t="10496" x="3514725" y="4268788"/>
          <p14:tracePt t="10513" x="3549650" y="4278313"/>
          <p14:tracePt t="10530" x="3592513" y="4278313"/>
          <p14:tracePt t="10547" x="3617913" y="4278313"/>
          <p14:tracePt t="10563" x="3625850" y="4278313"/>
          <p14:tracePt t="10663" x="3635375" y="4278313"/>
          <p14:tracePt t="10677" x="3643313" y="4278313"/>
          <p14:tracePt t="10698" x="3643313" y="4286250"/>
          <p14:tracePt t="10791" x="3643313" y="4294188"/>
          <p14:tracePt t="10823" x="3635375" y="4303713"/>
          <p14:tracePt t="10831" x="3575050" y="4337050"/>
          <p14:tracePt t="10848" x="3506788" y="4354513"/>
          <p14:tracePt t="10865" x="3446463" y="4379913"/>
          <p14:tracePt t="10882" x="3394075" y="4389438"/>
          <p14:tracePt t="10898" x="3368675" y="4389438"/>
          <p14:tracePt t="10915" x="3360738" y="4397375"/>
          <p14:tracePt t="10932" x="3351213" y="4397375"/>
          <p14:tracePt t="11015" x="3343275" y="4397375"/>
          <p14:tracePt t="11023" x="3335338" y="4379913"/>
          <p14:tracePt t="11033" x="3335338" y="4354513"/>
          <p14:tracePt t="11049" x="3325813" y="4337050"/>
          <p14:tracePt t="11066" x="3317875" y="4329113"/>
          <p14:tracePt t="11083" x="3317875" y="4311650"/>
          <p14:tracePt t="11100" x="3317875" y="4294188"/>
          <p14:tracePt t="11116" x="3317875" y="4260850"/>
          <p14:tracePt t="11133" x="3317875" y="4217988"/>
          <p14:tracePt t="11150" x="3308350" y="4192588"/>
          <p14:tracePt t="11167" x="3292475" y="4157663"/>
          <p14:tracePt t="11183" x="3282950" y="4157663"/>
          <p14:tracePt t="11200" x="3275013" y="4157663"/>
          <p14:tracePt t="11217" x="3249613" y="4157663"/>
          <p14:tracePt t="11234" x="3222625" y="4183063"/>
          <p14:tracePt t="11250" x="3214688" y="4200525"/>
          <p14:tracePt t="11375" x="3214688" y="4208463"/>
          <p14:tracePt t="11379" x="3206750" y="4208463"/>
          <p14:tracePt t="11384" x="3206750" y="4217988"/>
          <p14:tracePt t="11401" x="3189288" y="4235450"/>
          <p14:tracePt t="11418" x="3189288" y="4243388"/>
          <p14:tracePt t="11435" x="3179763" y="4243388"/>
          <p14:tracePt t="11487" x="3179763" y="4251325"/>
          <p14:tracePt t="11495" x="3179763" y="4260850"/>
          <p14:tracePt t="11506" x="3179763" y="4268788"/>
          <p14:tracePt t="11535" x="3179763" y="4278313"/>
          <p14:tracePt t="11576" x="3189288" y="4278313"/>
          <p14:tracePt t="11577" x="3189288" y="4260850"/>
          <p14:tracePt t="11585" x="3189288" y="4243388"/>
          <p14:tracePt t="11603" x="3197225" y="4225925"/>
          <p14:tracePt t="11619" x="3197225" y="4217988"/>
          <p14:tracePt t="11719" x="3197225" y="4225925"/>
          <p14:tracePt t="11935" x="3197225" y="4235450"/>
          <p14:tracePt t="12502" x="3214688" y="4235450"/>
          <p14:tracePt t="12504" x="3257550" y="4251325"/>
          <p14:tracePt t="12524" x="3300413" y="4260850"/>
          <p14:tracePt t="12541" x="3378200" y="4268788"/>
          <p14:tracePt t="12558" x="3429000" y="4278313"/>
          <p14:tracePt t="12574" x="3479800" y="4294188"/>
          <p14:tracePt t="12591" x="3549650" y="4294188"/>
          <p14:tracePt t="12608" x="3608388" y="4303713"/>
          <p14:tracePt t="12625" x="3668713" y="4311650"/>
          <p14:tracePt t="12641" x="3754438" y="4311650"/>
          <p14:tracePt t="12658" x="3832225" y="4321175"/>
          <p14:tracePt t="12675" x="3908425" y="4329113"/>
          <p14:tracePt t="12692" x="3986213" y="4337050"/>
          <p14:tracePt t="12708" x="4037013" y="4337050"/>
          <p14:tracePt t="12725" x="4106863" y="4346575"/>
          <p14:tracePt t="12742" x="4175125" y="4346575"/>
          <p14:tracePt t="12759" x="4329113" y="4346575"/>
          <p14:tracePt t="12775" x="4465638" y="4346575"/>
          <p14:tracePt t="12792" x="4586288" y="4346575"/>
          <p14:tracePt t="12809" x="4706938" y="4346575"/>
          <p14:tracePt t="12825" x="4800600" y="4346575"/>
          <p14:tracePt t="12842" x="4886325" y="4346575"/>
          <p14:tracePt t="12859" x="4937125" y="4346575"/>
          <p14:tracePt t="12876" x="5006975" y="4346575"/>
          <p14:tracePt t="12893" x="5075238" y="4346575"/>
          <p14:tracePt t="12909" x="5160963" y="4346575"/>
          <p14:tracePt t="12926" x="5246688" y="4337050"/>
          <p14:tracePt t="12943" x="5426075" y="4321175"/>
          <p14:tracePt t="12960" x="5546725" y="4303713"/>
          <p14:tracePt t="12977" x="5683250" y="4278313"/>
          <p14:tracePt t="12993" x="5786438" y="4278313"/>
          <p14:tracePt t="13010" x="5854700" y="4278313"/>
          <p14:tracePt t="13027" x="5897563" y="4278313"/>
          <p14:tracePt t="13044" x="5940425" y="4268788"/>
          <p14:tracePt t="13060" x="5983288" y="4268788"/>
          <p14:tracePt t="13077" x="6043613" y="4260850"/>
          <p14:tracePt t="13094" x="6121400" y="4260850"/>
          <p14:tracePt t="13111" x="6232525" y="4260850"/>
          <p14:tracePt t="13127" x="6326188" y="4260850"/>
          <p14:tracePt t="13144" x="6403975" y="4243388"/>
          <p14:tracePt t="13161" x="6489700" y="4225925"/>
          <p14:tracePt t="13177" x="6575425" y="4217988"/>
          <p14:tracePt t="13194" x="6686550" y="4217988"/>
          <p14:tracePt t="13211" x="6754813" y="4208463"/>
          <p14:tracePt t="13228" x="6823075" y="4200525"/>
          <p14:tracePt t="13245" x="6865938" y="4183063"/>
          <p14:tracePt t="13261" x="6918325" y="4175125"/>
          <p14:tracePt t="13278" x="6943725" y="4165600"/>
          <p14:tracePt t="13295" x="7011988" y="4157663"/>
          <p14:tracePt t="13311" x="7054850" y="4157663"/>
          <p14:tracePt t="13329" x="7089775" y="4157663"/>
          <p14:tracePt t="13345" x="7107238" y="4157663"/>
          <p14:tracePt t="13362" x="7115175" y="4157663"/>
          <p14:tracePt t="13504" x="7107238" y="4157663"/>
          <p14:tracePt t="13529" x="7089775" y="4157663"/>
          <p14:tracePt t="13531" x="7064375" y="4157663"/>
          <p14:tracePt t="13546" x="7021513" y="4165600"/>
          <p14:tracePt t="13563" x="6961188" y="4183063"/>
          <p14:tracePt t="13580" x="6900863" y="4192588"/>
          <p14:tracePt t="13596" x="6780213" y="4217988"/>
          <p14:tracePt t="13613" x="6635750" y="4268788"/>
          <p14:tracePt t="13630" x="6429375" y="4346575"/>
          <p14:tracePt t="13630" x="6318250" y="4389438"/>
          <p14:tracePt t="13647" x="6103938" y="4465638"/>
          <p14:tracePt t="13663" x="5803900" y="4560888"/>
          <p14:tracePt t="13680" x="5478463" y="4646613"/>
          <p14:tracePt t="13697" x="4903788" y="4732338"/>
          <p14:tracePt t="13714" x="4543425" y="4775200"/>
          <p14:tracePt t="13730" x="4371975" y="4792663"/>
          <p14:tracePt t="13747" x="4217988" y="4808538"/>
          <p14:tracePt t="13764" x="4140200" y="4808538"/>
          <p14:tracePt t="13781" x="4122738" y="4808538"/>
          <p14:tracePt t="13798" x="4097338" y="4808538"/>
          <p14:tracePt t="13814" x="4079875" y="4808538"/>
          <p14:tracePt t="13831" x="4029075" y="4783138"/>
          <p14:tracePt t="13848" x="3960813" y="4740275"/>
          <p14:tracePt t="13864" x="3857625" y="4689475"/>
          <p14:tracePt t="13881" x="3721100" y="4629150"/>
          <p14:tracePt t="13898" x="3575050" y="4578350"/>
          <p14:tracePt t="13915" x="3446463" y="4535488"/>
          <p14:tracePt t="13932" x="3386138" y="4518025"/>
          <p14:tracePt t="13948" x="3378200" y="4518025"/>
          <p14:tracePt t="13965" x="3368675" y="4518025"/>
          <p14:tracePt t="13982" x="3368675" y="4508500"/>
          <p14:tracePt t="13999" x="3368675" y="4500563"/>
          <p14:tracePt t="14015" x="3368675" y="4483100"/>
          <p14:tracePt t="14064" x="3360738" y="4483100"/>
          <p14:tracePt t="14065" x="3325813" y="4483100"/>
          <p14:tracePt t="14082" x="3232150" y="4483100"/>
          <p14:tracePt t="14099" x="3111500" y="4483100"/>
          <p14:tracePt t="14116" x="3078163" y="4483100"/>
          <p14:tracePt t="14133" x="3078163" y="4475163"/>
          <p14:tracePt t="14149" x="3078163" y="4440238"/>
          <p14:tracePt t="14166" x="3103563" y="4406900"/>
          <p14:tracePt t="14183" x="3154363" y="4346575"/>
          <p14:tracePt t="14200" x="3189288" y="4329113"/>
          <p14:tracePt t="14263" x="3179763" y="4329113"/>
          <p14:tracePt t="14271" x="3163888" y="4389438"/>
          <p14:tracePt t="14284" x="3121025" y="4457700"/>
          <p14:tracePt t="14300" x="3051175" y="4543425"/>
          <p14:tracePt t="14317" x="3017838" y="4611688"/>
          <p14:tracePt t="14334" x="3017838" y="4637088"/>
          <p14:tracePt t="14399" x="3025775" y="4637088"/>
          <p14:tracePt t="14407" x="3051175" y="4637088"/>
          <p14:tracePt t="14418" x="3078163" y="4637088"/>
          <p14:tracePt t="14434" x="3094038" y="4646613"/>
          <p14:tracePt t="14451" x="3103563" y="4679950"/>
          <p14:tracePt t="14468" x="3121025" y="4722813"/>
          <p14:tracePt t="14485" x="3121025" y="4775200"/>
          <p14:tracePt t="14501" x="3146425" y="4808538"/>
          <p14:tracePt t="14519" x="3154363" y="4818063"/>
          <p14:tracePt t="14535" x="3171825" y="4818063"/>
          <p14:tracePt t="14552" x="3214688" y="4808538"/>
          <p14:tracePt t="14568" x="3292475" y="4808538"/>
          <p14:tracePt t="14585" x="3421063" y="4808538"/>
          <p14:tracePt t="14602" x="3565525" y="4835525"/>
          <p14:tracePt t="14619" x="3694113" y="4868863"/>
          <p14:tracePt t="14635" x="3779838" y="4903788"/>
          <p14:tracePt t="14652" x="3806825" y="4911725"/>
          <p14:tracePt t="15111" x="3814763" y="4911725"/>
          <p14:tracePt t="15127" x="3822700" y="4911725"/>
          <p14:tracePt t="15138" x="3840163" y="4911725"/>
          <p14:tracePt t="15144" x="3875088" y="4894263"/>
          <p14:tracePt t="15155" x="3908425" y="4878388"/>
          <p14:tracePt t="15172" x="3968750" y="4860925"/>
          <p14:tracePt t="15189" x="4037013" y="4860925"/>
          <p14:tracePt t="15205" x="4114800" y="4851400"/>
          <p14:tracePt t="15222" x="4175125" y="4851400"/>
          <p14:tracePt t="15238" x="4243388" y="4851400"/>
          <p14:tracePt t="15255" x="4260850" y="4851400"/>
          <p14:tracePt t="15335" x="4268788" y="4851400"/>
          <p14:tracePt t="15359" x="4278313" y="4851400"/>
          <p14:tracePt t="15372" x="4286250" y="4843463"/>
          <p14:tracePt t="15374" x="4303713" y="4843463"/>
          <p14:tracePt t="15389" x="4321175" y="4843463"/>
          <p14:tracePt t="15406" x="4346575" y="4843463"/>
          <p14:tracePt t="15423" x="4389438" y="4843463"/>
          <p14:tracePt t="15440" x="4432300" y="4843463"/>
          <p14:tracePt t="15456" x="4483100" y="4835525"/>
          <p14:tracePt t="15473" x="4543425" y="4835525"/>
          <p14:tracePt t="15490" x="4611688" y="4826000"/>
          <p14:tracePt t="15507" x="4697413" y="4826000"/>
          <p14:tracePt t="15524" x="4800600" y="4826000"/>
          <p14:tracePt t="15540" x="4937125" y="4835525"/>
          <p14:tracePt t="15557" x="5100638" y="4860925"/>
          <p14:tracePt t="15574" x="5254625" y="4894263"/>
          <p14:tracePt t="15590" x="5478463" y="4903788"/>
          <p14:tracePt t="15607" x="5622925" y="4903788"/>
          <p14:tracePt t="15624" x="5786438" y="4903788"/>
          <p14:tracePt t="15641" x="5915025" y="4903788"/>
          <p14:tracePt t="15658" x="6043613" y="4903788"/>
          <p14:tracePt t="15674" x="6129338" y="4903788"/>
          <p14:tracePt t="15691" x="6240463" y="4903788"/>
          <p14:tracePt t="15708" x="6335713" y="4903788"/>
          <p14:tracePt t="15725" x="6446838" y="4903788"/>
          <p14:tracePt t="15741" x="6557963" y="4903788"/>
          <p14:tracePt t="15758" x="6678613" y="4894263"/>
          <p14:tracePt t="15775" x="6858000" y="4868863"/>
          <p14:tracePt t="15792" x="7011988" y="4860925"/>
          <p14:tracePt t="15808" x="7132638" y="4851400"/>
          <p14:tracePt t="15825" x="7261225" y="4851400"/>
          <p14:tracePt t="15842" x="7329488" y="4843463"/>
          <p14:tracePt t="15859" x="7364413" y="4843463"/>
          <p14:tracePt t="15875" x="7372350" y="4843463"/>
          <p14:tracePt t="16009" x="7354888" y="4843463"/>
          <p14:tracePt t="16011" x="7304088" y="4868863"/>
          <p14:tracePt t="16026" x="7175500" y="4894263"/>
          <p14:tracePt t="16059" x="6943725" y="4937125"/>
          <p14:tracePt t="16060" x="6635750" y="4972050"/>
          <p14:tracePt t="16077" x="6207125" y="5022850"/>
          <p14:tracePt t="16093" x="5922963" y="5083175"/>
          <p14:tracePt t="16110" x="5700713" y="5151438"/>
          <p14:tracePt t="16127" x="5349875" y="5297488"/>
          <p14:tracePt t="16143" x="5135563" y="5383213"/>
          <p14:tracePt t="16160" x="4851400" y="5486400"/>
          <p14:tracePt t="16177" x="4611688" y="5546725"/>
          <p14:tracePt t="16194" x="4235450" y="5597525"/>
          <p14:tracePt t="16210" x="3994150" y="5622925"/>
          <p14:tracePt t="16227" x="3789363" y="5632450"/>
          <p14:tracePt t="16244" x="3668713" y="5649913"/>
          <p14:tracePt t="16261" x="3575050" y="5649913"/>
          <p14:tracePt t="16278" x="3522663" y="5649913"/>
          <p14:tracePt t="16294" x="3411538" y="5632450"/>
          <p14:tracePt t="16311" x="3335338" y="5607050"/>
          <p14:tracePt t="16328" x="3257550" y="5572125"/>
          <p14:tracePt t="16344" x="3214688" y="5554663"/>
          <p14:tracePt t="16361" x="3171825" y="5521325"/>
          <p14:tracePt t="16378" x="3136900" y="5486400"/>
          <p14:tracePt t="16395" x="3086100" y="5426075"/>
          <p14:tracePt t="16412" x="3051175" y="5392738"/>
          <p14:tracePt t="16428" x="3035300" y="5349875"/>
          <p14:tracePt t="16445" x="3025775" y="5322888"/>
          <p14:tracePt t="16462" x="3025775" y="5289550"/>
          <p14:tracePt t="16478" x="3043238" y="5211763"/>
          <p14:tracePt t="16496" x="3068638" y="5160963"/>
          <p14:tracePt t="16512" x="3078163" y="5108575"/>
          <p14:tracePt t="16529" x="3086100" y="5083175"/>
          <p14:tracePt t="16607" x="3086100" y="5100638"/>
          <p14:tracePt t="16614" x="3078163" y="5126038"/>
          <p14:tracePt t="16630" x="3068638" y="5178425"/>
          <p14:tracePt t="16630" x="3068638" y="5194300"/>
          <p14:tracePt t="16647" x="3060700" y="5211763"/>
          <p14:tracePt t="16663" x="3051175" y="5272088"/>
          <p14:tracePt t="16680" x="3043238" y="5314950"/>
          <p14:tracePt t="16696" x="3043238" y="5349875"/>
          <p14:tracePt t="16713" x="3043238" y="5365750"/>
          <p14:tracePt t="16730" x="3043238" y="5375275"/>
          <p14:tracePt t="16799" x="3051175" y="5375275"/>
          <p14:tracePt t="16804" x="3068638" y="5375275"/>
          <p14:tracePt t="16814" x="3121025" y="5365750"/>
          <p14:tracePt t="16830" x="3240088" y="5246688"/>
          <p14:tracePt t="16848" x="3292475" y="5160963"/>
          <p14:tracePt t="16864" x="3317875" y="5065713"/>
          <p14:tracePt t="16881" x="3325813" y="5032375"/>
          <p14:tracePt t="16927" x="3317875" y="5032375"/>
          <p14:tracePt t="16932" x="3300413" y="5075238"/>
          <p14:tracePt t="16948" x="3265488" y="5168900"/>
          <p14:tracePt t="16965" x="3249613" y="5254625"/>
          <p14:tracePt t="16981" x="3240088" y="5365750"/>
          <p14:tracePt t="16998" x="3240088" y="5426075"/>
          <p14:tracePt t="17047" x="3257550" y="5426075"/>
          <p14:tracePt t="17055" x="3282950" y="5392738"/>
          <p14:tracePt t="17065" x="3325813" y="5332413"/>
          <p14:tracePt t="17082" x="3378200" y="5254625"/>
          <p14:tracePt t="17099" x="3386138" y="5221288"/>
          <p14:tracePt t="17115" x="3394075" y="5211763"/>
          <p14:tracePt t="17167" x="3394075" y="5229225"/>
          <p14:tracePt t="17175" x="3403600" y="5237163"/>
          <p14:tracePt t="17183" x="3421063" y="5254625"/>
          <p14:tracePt t="17223" x="3429000" y="5254625"/>
          <p14:tracePt t="17239" x="3436938" y="5254625"/>
          <p14:tracePt t="17255" x="3446463" y="5254625"/>
          <p14:tracePt t="17256" x="3454400" y="5254625"/>
          <p14:tracePt t="17266" x="3471863" y="5264150"/>
          <p14:tracePt t="17283" x="3522663" y="5297488"/>
          <p14:tracePt t="17300" x="3625850" y="5365750"/>
          <p14:tracePt t="17316" x="3694113" y="5392738"/>
          <p14:tracePt t="17333" x="3721100" y="5400675"/>
          <p14:tracePt t="17391" x="3721100" y="5392738"/>
          <p14:tracePt t="17399" x="3729038" y="5383213"/>
          <p14:tracePt t="17527" x="3736975" y="5383213"/>
          <p14:tracePt t="17535" x="3746500" y="5375275"/>
          <p14:tracePt t="17552" x="3754438" y="5365750"/>
          <p14:tracePt t="17568" x="3754438" y="5357813"/>
          <p14:tracePt t="17585" x="3771900" y="5357813"/>
          <p14:tracePt t="17601" x="3779838" y="5349875"/>
          <p14:tracePt t="17618" x="3789363" y="5349875"/>
          <p14:tracePt t="17635" x="3806825" y="5349875"/>
          <p14:tracePt t="17652" x="3832225" y="5349875"/>
          <p14:tracePt t="17668" x="3865563" y="5349875"/>
          <p14:tracePt t="17687" x="3925888" y="5365750"/>
          <p14:tracePt t="17702" x="4046538" y="5365750"/>
          <p14:tracePt t="17719" x="4149725" y="5365750"/>
          <p14:tracePt t="17736" x="4268788" y="5365750"/>
          <p14:tracePt t="17752" x="4397375" y="5365750"/>
          <p14:tracePt t="17769" x="4500563" y="5365750"/>
          <p14:tracePt t="17786" x="4654550" y="5375275"/>
          <p14:tracePt t="17803" x="4808538" y="5383213"/>
          <p14:tracePt t="17819" x="4997450" y="5418138"/>
          <p14:tracePt t="17836" x="5178425" y="5435600"/>
          <p14:tracePt t="17853" x="5365750" y="5435600"/>
          <p14:tracePt t="17870" x="5521325" y="5435600"/>
          <p14:tracePt t="17886" x="5778500" y="5435600"/>
          <p14:tracePt t="17903" x="5922963" y="5435600"/>
          <p14:tracePt t="17920" x="6069013" y="5435600"/>
          <p14:tracePt t="17937" x="6164263" y="5426075"/>
          <p14:tracePt t="17953" x="6283325" y="5408613"/>
          <p14:tracePt t="17970" x="6421438" y="5400675"/>
          <p14:tracePt t="17987" x="6592888" y="5392738"/>
          <p14:tracePt t="18003" x="6754813" y="5383213"/>
          <p14:tracePt t="18020" x="6943725" y="5375275"/>
          <p14:tracePt t="18037" x="7089775" y="5349875"/>
          <p14:tracePt t="18054" x="7208838" y="5332413"/>
          <p14:tracePt t="18071" x="7312025" y="5322888"/>
          <p14:tracePt t="18088" x="7346950" y="5314950"/>
          <p14:tracePt t="18104" x="7354888" y="5314950"/>
          <p14:tracePt t="18121" x="7380288" y="5314950"/>
          <p14:tracePt t="18137" x="7432675" y="5314950"/>
          <p14:tracePt t="18154" x="7508875" y="5314950"/>
          <p14:tracePt t="18171" x="7604125" y="5322888"/>
          <p14:tracePt t="18188" x="7664450" y="5322888"/>
          <p14:tracePt t="18204" x="7697788" y="5322888"/>
          <p14:tracePt t="18999" x="7697788" y="5332413"/>
          <p14:tracePt t="19201" x="7689850" y="5340350"/>
          <p14:tracePt t="19216" x="7680325" y="5340350"/>
          <p14:tracePt t="19232" x="7664450" y="5340350"/>
          <p14:tracePt t="19233" x="7637463" y="5340350"/>
          <p14:tracePt t="19244" x="7578725" y="5349875"/>
          <p14:tracePt t="19260" x="7458075" y="5349875"/>
          <p14:tracePt t="19277" x="7329488" y="5349875"/>
          <p14:tracePt t="19294" x="7183438" y="5349875"/>
          <p14:tracePt t="19311" x="7004050" y="5365750"/>
          <p14:tracePt t="19328" x="6865938" y="5365750"/>
          <p14:tracePt t="19344" x="6764338" y="5383213"/>
          <p14:tracePt t="19361" x="6626225" y="5400675"/>
          <p14:tracePt t="19378" x="6532563" y="5418138"/>
          <p14:tracePt t="19395" x="6446838" y="5435600"/>
          <p14:tracePt t="19411" x="6351588" y="5461000"/>
          <p14:tracePt t="19428" x="6197600" y="5486400"/>
          <p14:tracePt t="19445" x="6035675" y="5503863"/>
          <p14:tracePt t="19462" x="5829300" y="5529263"/>
          <p14:tracePt t="19478" x="5503863" y="5537200"/>
          <p14:tracePt t="19495" x="5246688" y="5537200"/>
          <p14:tracePt t="19512" x="5022850" y="5537200"/>
          <p14:tracePt t="19528" x="4792663" y="5537200"/>
          <p14:tracePt t="19545" x="4611688" y="5537200"/>
          <p14:tracePt t="19562" x="4397375" y="5503863"/>
          <p14:tracePt t="19579" x="4208463" y="5451475"/>
          <p14:tracePt t="19596" x="4037013" y="5408613"/>
          <p14:tracePt t="19612" x="3892550" y="5340350"/>
          <p14:tracePt t="19629" x="3779838" y="5272088"/>
          <p14:tracePt t="19646" x="3678238" y="5194300"/>
          <p14:tracePt t="19662" x="3565525" y="5049838"/>
          <p14:tracePt t="19680" x="3489325" y="4954588"/>
          <p14:tracePt t="19696" x="3403600" y="4826000"/>
          <p14:tracePt t="19713" x="3351213" y="4740275"/>
          <p14:tracePt t="19729" x="3335338" y="4672013"/>
          <p14:tracePt t="19747" x="3325813" y="4594225"/>
          <p14:tracePt t="19763" x="3325813" y="4508500"/>
          <p14:tracePt t="19780" x="3325813" y="4414838"/>
          <p14:tracePt t="19797" x="3325813" y="4346575"/>
          <p14:tracePt t="19813" x="3335338" y="4268788"/>
          <p14:tracePt t="19830" x="3335338" y="4225925"/>
          <p14:tracePt t="19847" x="3335338" y="4208463"/>
          <p14:tracePt t="19919" x="3335338" y="4217988"/>
          <p14:tracePt t="19927" x="3335338" y="4251325"/>
          <p14:tracePt t="19947" x="3335338" y="4286250"/>
          <p14:tracePt t="19964" x="3335338" y="4329113"/>
          <p14:tracePt t="19981" x="3335338" y="4397375"/>
          <p14:tracePt t="19998" x="3368675" y="4475163"/>
          <p14:tracePt t="20014" x="3514725" y="4646613"/>
          <p14:tracePt t="20031" x="3686175" y="4765675"/>
          <p14:tracePt t="20048" x="3849688" y="4868863"/>
          <p14:tracePt t="20065" x="4071938" y="4972050"/>
          <p14:tracePt t="20081" x="4225925" y="5032375"/>
          <p14:tracePt t="20098" x="4337050" y="5049838"/>
          <p14:tracePt t="20115" x="4422775" y="5049838"/>
          <p14:tracePt t="20132" x="4483100" y="5049838"/>
          <p14:tracePt t="20148" x="4535488" y="5049838"/>
          <p14:tracePt t="20165" x="4586288" y="5049838"/>
          <p14:tracePt t="20182" x="4621213" y="5049838"/>
          <p14:tracePt t="20199" x="4654550" y="5049838"/>
          <p14:tracePt t="20215" x="4689475" y="5057775"/>
          <p14:tracePt t="20232" x="4775200" y="5092700"/>
          <p14:tracePt t="20249" x="4911725" y="5143500"/>
          <p14:tracePt t="20266" x="5194300" y="5229225"/>
          <p14:tracePt t="20282" x="5546725" y="5314950"/>
          <p14:tracePt t="20299" x="5872163" y="5383213"/>
          <p14:tracePt t="20316" x="6061075" y="5400675"/>
          <p14:tracePt t="20333" x="6197600" y="5400675"/>
          <p14:tracePt t="20350" x="6265863" y="5392738"/>
          <p14:tracePt t="20366" x="6318250" y="5375275"/>
          <p14:tracePt t="20383" x="6326188" y="5375275"/>
          <p14:tracePt t="20400" x="6351588" y="5375275"/>
          <p14:tracePt t="20417" x="6386513" y="5375275"/>
          <p14:tracePt t="20433" x="6437313" y="5375275"/>
          <p14:tracePt t="20450" x="6489700" y="5392738"/>
          <p14:tracePt t="20467" x="6540500" y="5400675"/>
          <p14:tracePt t="20484" x="6643688" y="5408613"/>
          <p14:tracePt t="20500" x="6721475" y="5426075"/>
          <p14:tracePt t="20517" x="6807200" y="5451475"/>
          <p14:tracePt t="20534" x="6850063" y="5468938"/>
          <p14:tracePt t="20551" x="6850063" y="5478463"/>
          <p14:tracePt t="20567" x="6858000" y="5478463"/>
          <p14:tracePt t="20585" x="6883400" y="5503863"/>
          <p14:tracePt t="20601" x="6926263" y="5529263"/>
          <p14:tracePt t="20618" x="6969125" y="5564188"/>
          <p14:tracePt t="20634" x="6994525" y="5572125"/>
          <p14:tracePt t="20759" x="6986588" y="5580063"/>
          <p14:tracePt t="20768" x="6978650" y="5580063"/>
          <p14:tracePt t="20769" x="6943725" y="5589588"/>
          <p14:tracePt t="20785" x="6926263" y="5589588"/>
          <p14:tracePt t="20802" x="6918325" y="5589588"/>
          <p14:tracePt t="21640" x="6908800" y="5589588"/>
          <p14:tracePt t="21712" x="6900863" y="5589588"/>
          <p14:tracePt t="21721" x="6892925" y="5589588"/>
          <p14:tracePt t="21741" x="6883400" y="5589588"/>
          <p14:tracePt t="21758" x="6865938" y="5589588"/>
          <p14:tracePt t="21792" x="6858000" y="5589588"/>
          <p14:tracePt t="21824" x="6850063" y="5589588"/>
          <p14:tracePt t="21864" x="6840538" y="5589588"/>
          <p14:tracePt t="21904" x="6832600" y="5589588"/>
          <p14:tracePt t="21926" x="6823075" y="5589588"/>
          <p14:tracePt t="21927" x="6815138" y="5589588"/>
          <p14:tracePt t="21942" x="6807200" y="5597525"/>
          <p14:tracePt t="21959" x="6789738" y="5607050"/>
          <p14:tracePt t="22000" x="6780213" y="5607050"/>
          <p14:tracePt t="22008" x="6764338" y="5614988"/>
          <p14:tracePt t="22048" x="6746875" y="5622925"/>
          <p14:tracePt t="22064" x="6729413" y="5632450"/>
          <p14:tracePt t="22080" x="6721475" y="5632450"/>
          <p14:tracePt t="22081" x="6711950" y="5632450"/>
          <p14:tracePt t="22176" x="6704013" y="5632450"/>
          <p14:tracePt t="22192" x="6694488" y="5640388"/>
          <p14:tracePt t="22210" x="6678613" y="5640388"/>
          <p14:tracePt t="22227" x="6669088" y="5640388"/>
          <p14:tracePt t="22244" x="6661150" y="5640388"/>
          <p14:tracePt t="22261" x="6643688" y="5640388"/>
          <p14:tracePt t="22278" x="6635750" y="5640388"/>
          <p14:tracePt t="22312" x="6626225" y="5640388"/>
          <p14:tracePt t="22336" x="6618288" y="5640388"/>
          <p14:tracePt t="22344" x="6618288" y="5649913"/>
          <p14:tracePt t="22481" x="6608763" y="5649913"/>
          <p14:tracePt t="22497" x="6600825" y="5649913"/>
          <p14:tracePt t="22519" x="6592888" y="5649913"/>
          <p14:tracePt t="22530" x="6583363" y="5649913"/>
          <p14:tracePt t="22531" x="6575425" y="5649913"/>
          <p14:tracePt t="22547" x="6565900" y="5649913"/>
          <p14:tracePt t="22563" x="6557963" y="5649913"/>
          <p14:tracePt t="22580" x="6540500" y="5649913"/>
          <p14:tracePt t="22597" x="6523038" y="5649913"/>
          <p14:tracePt t="22614" x="6515100" y="5640388"/>
          <p14:tracePt t="22631" x="6497638" y="5640388"/>
          <p14:tracePt t="22647" x="6480175" y="5640388"/>
          <p14:tracePt t="22664" x="6411913" y="5632450"/>
          <p14:tracePt t="22681" x="6351588" y="5614988"/>
          <p14:tracePt t="22697" x="6265863" y="5589588"/>
          <p14:tracePt t="22714" x="6180138" y="5554663"/>
          <p14:tracePt t="22731" x="6078538" y="5511800"/>
          <p14:tracePt t="22748" x="5940425" y="5451475"/>
          <p14:tracePt t="22764" x="5803900" y="5375275"/>
          <p14:tracePt t="22781" x="5640388" y="5314950"/>
          <p14:tracePt t="22798" x="5521325" y="5254625"/>
          <p14:tracePt t="22815" x="5357813" y="5186363"/>
          <p14:tracePt t="22831" x="5194300" y="5108575"/>
          <p14:tracePt t="22831" x="5126038" y="5065713"/>
          <p14:tracePt t="22849" x="4937125" y="4972050"/>
          <p14:tracePt t="22865" x="4808538" y="4894263"/>
          <p14:tracePt t="22882" x="4689475" y="4826000"/>
          <p14:tracePt t="22899" x="4629150" y="4792663"/>
          <p14:tracePt t="22915" x="4560888" y="4749800"/>
          <p14:tracePt t="22932" x="4483100" y="4714875"/>
          <p14:tracePt t="22949" x="4346575" y="4664075"/>
          <p14:tracePt t="22965" x="4225925" y="4611688"/>
          <p14:tracePt t="22982" x="4071938" y="4543425"/>
          <p14:tracePt t="22999" x="3986213" y="4508500"/>
          <p14:tracePt t="23016" x="3814763" y="4422775"/>
          <p14:tracePt t="23033" x="3694113" y="4371975"/>
          <p14:tracePt t="23049" x="3600450" y="4311650"/>
          <p14:tracePt t="23066" x="3479800" y="4235450"/>
          <p14:tracePt t="23083" x="3378200" y="4175125"/>
          <p14:tracePt t="23100" x="3265488" y="4097338"/>
          <p14:tracePt t="23116" x="3189288" y="4029075"/>
          <p14:tracePt t="23116"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838200" y="533400"/>
            <a:ext cx="70675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6000" b="1">
                <a:solidFill>
                  <a:srgbClr val="DCE25A"/>
                </a:solidFill>
                <a:latin typeface="Times New Roman" pitchFamily="18" charset="0"/>
              </a:rPr>
              <a:t>本章介绍的主要内容</a:t>
            </a:r>
          </a:p>
        </p:txBody>
      </p:sp>
      <p:sp>
        <p:nvSpPr>
          <p:cNvPr id="82950" name="Rectangle 6"/>
          <p:cNvSpPr>
            <a:spLocks noGrp="1" noChangeArrowheads="1"/>
          </p:cNvSpPr>
          <p:nvPr>
            <p:ph type="body" idx="1"/>
          </p:nvPr>
        </p:nvSpPr>
        <p:spPr>
          <a:xfrm>
            <a:off x="1524000" y="1981200"/>
            <a:ext cx="7772400" cy="4114800"/>
          </a:xfrm>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txBody>
          <a:bodyPr/>
          <a:lstStyle/>
          <a:p>
            <a:pPr eaLnBrk="1" hangingPunct="1">
              <a:lnSpc>
                <a:spcPct val="120000"/>
              </a:lnSpc>
              <a:spcBef>
                <a:spcPct val="0"/>
              </a:spcBef>
              <a:buClr>
                <a:schemeClr val="bg1"/>
              </a:buClr>
              <a:buSzTx/>
              <a:buFontTx/>
              <a:buChar char="•"/>
              <a:defRPr/>
            </a:pPr>
            <a:r>
              <a:rPr lang="zh-CN" altLang="en-US" sz="4800" b="1" smtClean="0">
                <a:latin typeface="Tahoma" pitchFamily="34" charset="0"/>
              </a:rPr>
              <a:t>  单片机的总线信号</a:t>
            </a:r>
          </a:p>
          <a:p>
            <a:pPr eaLnBrk="1" hangingPunct="1">
              <a:lnSpc>
                <a:spcPct val="120000"/>
              </a:lnSpc>
              <a:spcBef>
                <a:spcPct val="0"/>
              </a:spcBef>
              <a:buClr>
                <a:schemeClr val="bg1"/>
              </a:buClr>
              <a:buSzTx/>
              <a:buFontTx/>
              <a:buChar char="•"/>
              <a:defRPr/>
            </a:pPr>
            <a:r>
              <a:rPr lang="zh-CN" altLang="en-US" sz="4800" b="1" smtClean="0"/>
              <a:t>  程序存储器的扩展</a:t>
            </a:r>
          </a:p>
          <a:p>
            <a:pPr eaLnBrk="1" hangingPunct="1">
              <a:lnSpc>
                <a:spcPct val="120000"/>
              </a:lnSpc>
              <a:spcBef>
                <a:spcPct val="0"/>
              </a:spcBef>
              <a:buClr>
                <a:schemeClr val="bg1"/>
              </a:buClr>
              <a:buSzTx/>
              <a:buFontTx/>
              <a:buChar char="•"/>
              <a:defRPr/>
            </a:pPr>
            <a:r>
              <a:rPr lang="zh-CN" altLang="en-US" sz="4800" b="1" smtClean="0"/>
              <a:t>  数据存储器的扩展</a:t>
            </a:r>
          </a:p>
          <a:p>
            <a:pPr eaLnBrk="1" hangingPunct="1">
              <a:lnSpc>
                <a:spcPct val="120000"/>
              </a:lnSpc>
              <a:spcBef>
                <a:spcPct val="0"/>
              </a:spcBef>
              <a:buClr>
                <a:schemeClr val="bg1"/>
              </a:buClr>
              <a:buSzTx/>
              <a:buFontTx/>
              <a:buChar char="•"/>
              <a:defRPr/>
            </a:pPr>
            <a:r>
              <a:rPr lang="en-US" altLang="zh-CN" sz="4800" b="1" smtClean="0"/>
              <a:t>  </a:t>
            </a:r>
            <a:r>
              <a:rPr lang="en-US" altLang="zh-CN" sz="4800" b="1" smtClean="0">
                <a:latin typeface="Times New Roman" pitchFamily="18" charset="0"/>
              </a:rPr>
              <a:t>I/O</a:t>
            </a:r>
            <a:r>
              <a:rPr lang="zh-CN" altLang="en-US" sz="4800" b="1" smtClean="0"/>
              <a:t>接口的扩展</a:t>
            </a:r>
          </a:p>
          <a:p>
            <a:pPr eaLnBrk="1" hangingPunct="1">
              <a:lnSpc>
                <a:spcPct val="120000"/>
              </a:lnSpc>
              <a:spcBef>
                <a:spcPct val="0"/>
              </a:spcBef>
              <a:buClr>
                <a:schemeClr val="bg1"/>
              </a:buClr>
              <a:buSzTx/>
              <a:buFontTx/>
              <a:buNone/>
              <a:defRPr/>
            </a:pPr>
            <a:endParaRPr lang="zh-CN" altLang="en-US" sz="4800" b="1" smtClean="0"/>
          </a:p>
        </p:txBody>
      </p:sp>
      <p:sp>
        <p:nvSpPr>
          <p:cNvPr id="4100" name="AutoShape 7"/>
          <p:cNvSpPr>
            <a:spLocks noChangeArrowheads="1"/>
          </p:cNvSpPr>
          <p:nvPr/>
        </p:nvSpPr>
        <p:spPr bwMode="auto">
          <a:xfrm>
            <a:off x="1485900" y="22098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1" name="AutoShape 8"/>
          <p:cNvSpPr>
            <a:spLocks noChangeArrowheads="1"/>
          </p:cNvSpPr>
          <p:nvPr/>
        </p:nvSpPr>
        <p:spPr bwMode="auto">
          <a:xfrm>
            <a:off x="1447800" y="32004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2" name="AutoShape 9"/>
          <p:cNvSpPr>
            <a:spLocks noChangeArrowheads="1"/>
          </p:cNvSpPr>
          <p:nvPr/>
        </p:nvSpPr>
        <p:spPr bwMode="auto">
          <a:xfrm>
            <a:off x="1447800" y="40386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3" name="AutoShape 10"/>
          <p:cNvSpPr>
            <a:spLocks noChangeArrowheads="1"/>
          </p:cNvSpPr>
          <p:nvPr/>
        </p:nvSpPr>
        <p:spPr bwMode="auto">
          <a:xfrm>
            <a:off x="1447800" y="48768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14147">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a:xfrm>
            <a:off x="457200" y="381000"/>
            <a:ext cx="7772400" cy="641350"/>
          </a:xfrm>
        </p:spPr>
        <p:txBody>
          <a:bodyPr/>
          <a:lstStyle/>
          <a:p>
            <a:pPr eaLnBrk="1" hangingPunct="1">
              <a:defRPr/>
            </a:pPr>
            <a:r>
              <a:rPr lang="zh-CN" altLang="en-US" sz="4000" b="1" smtClean="0"/>
              <a:t>9.2  程序存储器的扩展</a:t>
            </a:r>
          </a:p>
        </p:txBody>
      </p:sp>
      <p:sp>
        <p:nvSpPr>
          <p:cNvPr id="51203" name="Rectangle 3"/>
          <p:cNvSpPr>
            <a:spLocks noGrp="1" noChangeArrowheads="1"/>
          </p:cNvSpPr>
          <p:nvPr>
            <p:ph type="subTitle" idx="1"/>
          </p:nvPr>
        </p:nvSpPr>
        <p:spPr>
          <a:xfrm>
            <a:off x="539750" y="1557338"/>
            <a:ext cx="6400800" cy="719137"/>
          </a:xfrm>
        </p:spPr>
        <p:txBody>
          <a:bodyPr/>
          <a:lstStyle/>
          <a:p>
            <a:pPr eaLnBrk="1" hangingPunct="1">
              <a:defRPr/>
            </a:pPr>
            <a:r>
              <a:rPr lang="zh-CN" altLang="en-US" b="1" smtClean="0"/>
              <a:t>9.2.1 </a:t>
            </a:r>
            <a:r>
              <a:rPr lang="en-US" altLang="zh-CN" b="1" smtClean="0"/>
              <a:t>EPROM</a:t>
            </a:r>
            <a:r>
              <a:rPr lang="zh-CN" altLang="en-US" b="1" smtClean="0"/>
              <a:t>的扩展</a:t>
            </a:r>
          </a:p>
        </p:txBody>
      </p:sp>
      <p:sp>
        <p:nvSpPr>
          <p:cNvPr id="51204" name="Text Box 4"/>
          <p:cNvSpPr txBox="1">
            <a:spLocks noChangeArrowheads="1"/>
          </p:cNvSpPr>
          <p:nvPr/>
        </p:nvSpPr>
        <p:spPr bwMode="auto">
          <a:xfrm>
            <a:off x="228600" y="2276475"/>
            <a:ext cx="891540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endParaRPr kumimoji="1" lang="zh-CN" altLang="en-US" sz="3600" b="1">
              <a:effectLst>
                <a:outerShdw blurRad="38100" dist="38100" dir="2700000" algn="tl">
                  <a:srgbClr val="000000"/>
                </a:outerShdw>
              </a:effectLst>
              <a:latin typeface="Times New Roman" pitchFamily="18" charset="0"/>
            </a:endParaRPr>
          </a:p>
          <a:p>
            <a:pPr>
              <a:lnSpc>
                <a:spcPct val="115000"/>
              </a:lnSpc>
              <a:defRPr/>
            </a:pPr>
            <a:r>
              <a:rPr kumimoji="1" lang="zh-CN" altLang="en-US" sz="3600" b="1">
                <a:effectLst>
                  <a:outerShdw blurRad="38100" dist="38100" dir="2700000" algn="tl">
                    <a:srgbClr val="000000"/>
                  </a:outerShdw>
                </a:effectLst>
                <a:latin typeface="Times New Roman" pitchFamily="18" charset="0"/>
              </a:rPr>
              <a:t>         单片机在取指令码时和执行</a:t>
            </a:r>
            <a:r>
              <a:rPr kumimoji="1" lang="en-US" altLang="zh-CN" sz="3600" b="1">
                <a:effectLst>
                  <a:outerShdw blurRad="38100" dist="38100" dir="2700000" algn="tl">
                    <a:srgbClr val="000000"/>
                  </a:outerShdw>
                </a:effectLst>
                <a:latin typeface="Times New Roman" pitchFamily="18" charset="0"/>
              </a:rPr>
              <a:t>MOVC</a:t>
            </a:r>
            <a:r>
              <a:rPr kumimoji="1" lang="zh-CN" altLang="en-US" sz="3600" b="1">
                <a:effectLst>
                  <a:outerShdw blurRad="38100" dist="38100" dir="2700000" algn="tl">
                    <a:srgbClr val="000000"/>
                  </a:outerShdw>
                </a:effectLst>
                <a:latin typeface="Times New Roman" pitchFamily="18" charset="0"/>
              </a:rPr>
              <a:t>指令时</a:t>
            </a:r>
            <a:r>
              <a:rPr kumimoji="1" lang="en-US" altLang="zh-CN" sz="3600" b="1">
                <a:effectLst>
                  <a:outerShdw blurRad="38100" dist="38100" dir="2700000" algn="tl">
                    <a:srgbClr val="000000"/>
                  </a:outerShdw>
                </a:effectLst>
                <a:latin typeface="Times New Roman" pitchFamily="18" charset="0"/>
              </a:rPr>
              <a:t>PSEN</a:t>
            </a:r>
            <a:r>
              <a:rPr kumimoji="1" lang="zh-CN" altLang="en-US" sz="3600" b="1">
                <a:effectLst>
                  <a:outerShdw blurRad="38100" dist="38100" dir="2700000" algn="tl">
                    <a:srgbClr val="000000"/>
                  </a:outerShdw>
                </a:effectLst>
                <a:latin typeface="Times New Roman" pitchFamily="18" charset="0"/>
              </a:rPr>
              <a:t>会变为有效，其它信号</a:t>
            </a:r>
            <a:r>
              <a:rPr kumimoji="1" lang="en-US" altLang="zh-CN" sz="3600" b="1">
                <a:latin typeface="Times New Roman" pitchFamily="18" charset="0"/>
              </a:rPr>
              <a:t>ALE、P0</a:t>
            </a:r>
            <a:r>
              <a:rPr kumimoji="1" lang="zh-CN" altLang="en-US" sz="3600" b="1">
                <a:latin typeface="Times New Roman" pitchFamily="18" charset="0"/>
              </a:rPr>
              <a:t>和</a:t>
            </a:r>
            <a:r>
              <a:rPr kumimoji="1" lang="en-US" altLang="zh-CN" sz="3600" b="1">
                <a:latin typeface="Times New Roman" pitchFamily="18" charset="0"/>
              </a:rPr>
              <a:t>P2</a:t>
            </a:r>
            <a:r>
              <a:rPr kumimoji="1" lang="zh-CN" altLang="en-US" sz="3600" b="1">
                <a:effectLst>
                  <a:outerShdw blurRad="38100" dist="38100" dir="2700000" algn="tl">
                    <a:srgbClr val="000000"/>
                  </a:outerShdw>
                </a:effectLst>
                <a:latin typeface="Times New Roman" pitchFamily="18" charset="0"/>
              </a:rPr>
              <a:t>配合完成</a:t>
            </a:r>
            <a:r>
              <a:rPr kumimoji="1" lang="zh-CN" altLang="en-US" sz="3600" b="1">
                <a:latin typeface="Times New Roman" pitchFamily="18" charset="0"/>
              </a:rPr>
              <a:t>扩展程序存储器的方法。</a:t>
            </a:r>
          </a:p>
          <a:p>
            <a:pPr>
              <a:lnSpc>
                <a:spcPct val="115000"/>
              </a:lnSpc>
              <a:defRPr/>
            </a:pPr>
            <a:endParaRPr kumimoji="1" lang="zh-CN" altLang="en-US" sz="3600" b="1">
              <a:latin typeface="Times New Roman" pitchFamily="18" charset="0"/>
            </a:endParaRPr>
          </a:p>
          <a:p>
            <a:pPr>
              <a:lnSpc>
                <a:spcPct val="115000"/>
              </a:lnSpc>
              <a:defRPr/>
            </a:pPr>
            <a:endParaRPr kumimoji="1" lang="zh-CN" altLang="en-US" sz="3600" b="1">
              <a:latin typeface="Times New Roman" pitchFamily="18" charset="0"/>
            </a:endParaRPr>
          </a:p>
          <a:p>
            <a:pPr>
              <a:lnSpc>
                <a:spcPct val="115000"/>
              </a:lnSpc>
              <a:defRPr/>
            </a:pPr>
            <a:endParaRPr kumimoji="1" lang="zh-CN" altLang="en-US" sz="3600" b="1">
              <a:latin typeface="Times New Roman" pitchFamily="18" charset="0"/>
            </a:endParaRPr>
          </a:p>
        </p:txBody>
      </p:sp>
      <p:sp>
        <p:nvSpPr>
          <p:cNvPr id="51206" name="Line 6"/>
          <p:cNvSpPr>
            <a:spLocks noChangeShapeType="1"/>
          </p:cNvSpPr>
          <p:nvPr/>
        </p:nvSpPr>
        <p:spPr bwMode="auto">
          <a:xfrm>
            <a:off x="1403350" y="3644900"/>
            <a:ext cx="8382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07" name="Text Box 7"/>
          <p:cNvSpPr txBox="1">
            <a:spLocks noChangeArrowheads="1"/>
          </p:cNvSpPr>
          <p:nvPr/>
        </p:nvSpPr>
        <p:spPr bwMode="auto">
          <a:xfrm>
            <a:off x="395288" y="5013325"/>
            <a:ext cx="830580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pPr>
            <a:r>
              <a:rPr kumimoji="1" lang="zh-CN" altLang="en-US" sz="3600" b="1">
                <a:latin typeface="Times New Roman" pitchFamily="18" charset="0"/>
              </a:rPr>
              <a:t>      </a:t>
            </a:r>
          </a:p>
          <a:p>
            <a:pPr eaLnBrk="1" hangingPunct="1">
              <a:lnSpc>
                <a:spcPct val="120000"/>
              </a:lnSpc>
            </a:pPr>
            <a:r>
              <a:rPr kumimoji="1" lang="en-US" altLang="zh-CN" sz="3600" b="1">
                <a:latin typeface="Times New Roman" pitchFamily="18" charset="0"/>
              </a:rPr>
              <a:t>        </a:t>
            </a:r>
            <a:endParaRPr kumimoji="1" lang="zh-CN" altLang="en-US" sz="3600" b="1">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2405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20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1204"/>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5120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51207"/>
                                        </p:tgtEl>
                                        <p:attrNameLst>
                                          <p:attrName>style.visibility</p:attrName>
                                        </p:attrNameLst>
                                      </p:cBhvr>
                                      <p:to>
                                        <p:strVal val="visible"/>
                                      </p:to>
                                    </p:set>
                                    <p:anim calcmode="lin" valueType="num">
                                      <p:cBhvr additive="base">
                                        <p:cTn id="26" dur="500" fill="hold"/>
                                        <p:tgtEl>
                                          <p:spTgt spid="51207"/>
                                        </p:tgtEl>
                                        <p:attrNameLst>
                                          <p:attrName>ppt_x</p:attrName>
                                        </p:attrNameLst>
                                      </p:cBhvr>
                                      <p:tavLst>
                                        <p:tav tm="0">
                                          <p:val>
                                            <p:strVal val="0-#ppt_w/2"/>
                                          </p:val>
                                        </p:tav>
                                        <p:tav tm="100000">
                                          <p:val>
                                            <p:strVal val="#ppt_x"/>
                                          </p:val>
                                        </p:tav>
                                      </p:tavLst>
                                    </p:anim>
                                    <p:anim calcmode="lin" valueType="num">
                                      <p:cBhvr additive="base">
                                        <p:cTn id="27" dur="500" fill="hold"/>
                                        <p:tgtEl>
                                          <p:spTgt spid="512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8" fill="hold" display="0">
                  <p:stCondLst>
                    <p:cond delay="indefinite"/>
                  </p:stCondLst>
                  <p:endCondLst>
                    <p:cond evt="onStopAudio" delay="0">
                      <p:tgtEl>
                        <p:sldTgt/>
                      </p:tgtEl>
                    </p:cond>
                  </p:endCondLst>
                </p:cTn>
                <p:tgtEl>
                  <p:spTgt spid="2"/>
                </p:tgtEl>
              </p:cMediaNode>
            </p:audio>
          </p:childTnLst>
        </p:cTn>
      </p:par>
    </p:tnLst>
    <p:bldLst>
      <p:bldP spid="51202" grpId="0" autoUpdateAnimBg="0"/>
      <p:bldP spid="51203" grpId="0" build="p" autoUpdateAnimBg="0"/>
      <p:bldP spid="51204" grpId="0" autoUpdateAnimBg="0"/>
      <p:bldP spid="51206" grpId="0" animBg="1"/>
      <p:bldP spid="51207" grpId="0" autoUpdateAnimBg="0"/>
    </p:bldLst>
  </p:timing>
  <p:extLst>
    <p:ext uri="{3A86A75C-4F4B-4683-9AE1-C65F6400EC91}">
      <p14:laserTraceLst xmlns:p14="http://schemas.microsoft.com/office/powerpoint/2010/main">
        <p14:tracePtLst>
          <p14:tracePt t="14442" x="514350" y="2974975"/>
          <p14:tracePt t="14446" x="522288" y="3094038"/>
          <p14:tracePt t="14469" x="531813" y="3154363"/>
          <p14:tracePt t="14486" x="531813" y="3197225"/>
          <p14:tracePt t="14502" x="531813" y="3232150"/>
          <p14:tracePt t="14519" x="531813" y="3257550"/>
          <p14:tracePt t="14536" x="531813" y="3292475"/>
          <p14:tracePt t="14553" x="531813" y="3317875"/>
          <p14:tracePt t="14569" x="531813" y="3360738"/>
          <p14:tracePt t="14586" x="514350" y="3403600"/>
          <p14:tracePt t="14603" x="496888" y="3436938"/>
          <p14:tracePt t="14620" x="471488" y="3497263"/>
          <p14:tracePt t="14636" x="446088" y="3575050"/>
          <p14:tracePt t="14653" x="420688" y="3635375"/>
          <p14:tracePt t="14670" x="420688" y="3643313"/>
          <p14:tracePt t="14707" x="420688" y="3651250"/>
          <p14:tracePt t="14708" x="428625" y="3651250"/>
          <p14:tracePt t="14720" x="463550" y="3668713"/>
          <p14:tracePt t="14737" x="496888" y="3703638"/>
          <p14:tracePt t="14737" x="531813" y="3729038"/>
          <p14:tracePt t="14754" x="592138" y="3779838"/>
          <p14:tracePt t="14770" x="660400" y="3865563"/>
          <p14:tracePt t="14787" x="728663" y="3960813"/>
          <p14:tracePt t="14803" x="788988" y="4054475"/>
          <p14:tracePt t="14820" x="849313" y="4140200"/>
          <p14:tracePt t="14837" x="882650" y="4175125"/>
          <p14:tracePt t="14854" x="900113" y="4192588"/>
          <p14:tracePt t="14914" x="908050" y="4192588"/>
          <p14:tracePt t="14920" x="917575" y="4192588"/>
          <p14:tracePt t="14920" x="925513" y="4192588"/>
          <p14:tracePt t="14962" x="925513" y="4183063"/>
          <p14:tracePt t="14965" x="935038" y="4183063"/>
          <p14:tracePt t="14971" x="942975" y="4175125"/>
          <p14:tracePt t="14988" x="950913" y="4165600"/>
          <p14:tracePt t="15005" x="960438" y="4149725"/>
          <p14:tracePt t="15021" x="968375" y="4140200"/>
          <p14:tracePt t="15038" x="977900" y="4132263"/>
          <p14:tracePt t="15075" x="985838" y="4132263"/>
          <p14:tracePt t="15098" x="993775" y="4132263"/>
          <p14:tracePt t="15106" x="1011238" y="4122738"/>
          <p14:tracePt t="15107" x="1046163" y="4122738"/>
          <p14:tracePt t="15122" x="1114425" y="4114800"/>
          <p14:tracePt t="15139" x="1192213" y="4106863"/>
          <p14:tracePt t="15155" x="1293813" y="4097338"/>
          <p14:tracePt t="15172" x="1389063" y="4097338"/>
          <p14:tracePt t="15189" x="1500188" y="4097338"/>
          <p14:tracePt t="15206" x="1585913" y="4089400"/>
          <p14:tracePt t="15223" x="1671638" y="4089400"/>
          <p14:tracePt t="15239" x="1731963" y="4089400"/>
          <p14:tracePt t="15256" x="1808163" y="4089400"/>
          <p14:tracePt t="15273" x="1860550" y="4089400"/>
          <p14:tracePt t="15290" x="1979613" y="4089400"/>
          <p14:tracePt t="15306" x="2082800" y="4097338"/>
          <p14:tracePt t="15323" x="2160588" y="4097338"/>
          <p14:tracePt t="15340" x="2254250" y="4097338"/>
          <p14:tracePt t="15357" x="2357438" y="4106863"/>
          <p14:tracePt t="15373" x="2392363" y="4106863"/>
          <p14:tracePt t="15390" x="2417763" y="4106863"/>
          <p14:tracePt t="16811" x="2425700" y="4106863"/>
          <p14:tracePt t="16954" x="2435225" y="4106863"/>
          <p14:tracePt t="17555" x="2443163" y="4106863"/>
          <p14:tracePt t="17578" x="2451100" y="4106863"/>
          <p14:tracePt t="17582" x="2460625" y="4106863"/>
          <p14:tracePt t="17602" x="2468563" y="4097338"/>
          <p14:tracePt t="17619" x="2486025" y="4097338"/>
          <p14:tracePt t="17635" x="2493963" y="4089400"/>
          <p14:tracePt t="17652" x="2536825" y="4079875"/>
          <p14:tracePt t="17669" x="2614613" y="4071938"/>
          <p14:tracePt t="17686" x="2735263" y="4064000"/>
          <p14:tracePt t="17702" x="2914650" y="4054475"/>
          <p14:tracePt t="17719" x="3171825" y="4046538"/>
          <p14:tracePt t="17736" x="3394075" y="4046538"/>
          <p14:tracePt t="17753" x="3660775" y="4046538"/>
          <p14:tracePt t="17769" x="3986213" y="4071938"/>
          <p14:tracePt t="17787" x="4165600" y="4079875"/>
          <p14:tracePt t="17803" x="4329113" y="4089400"/>
          <p14:tracePt t="17820" x="4518025" y="4114800"/>
          <p14:tracePt t="17837" x="4706938" y="4149725"/>
          <p14:tracePt t="17853" x="4979988" y="4208463"/>
          <p14:tracePt t="17870" x="5194300" y="4268788"/>
          <p14:tracePt t="17887" x="5418138" y="4303713"/>
          <p14:tracePt t="17904" x="5554663" y="4329113"/>
          <p14:tracePt t="17920" x="5683250" y="4354513"/>
          <p14:tracePt t="17937" x="5821363" y="4354513"/>
          <p14:tracePt t="17954" x="5922963" y="4354513"/>
          <p14:tracePt t="17971" x="6008688" y="4354513"/>
          <p14:tracePt t="17987" x="6103938" y="4354513"/>
          <p14:tracePt t="18004" x="6154738" y="4354513"/>
          <p14:tracePt t="18021" x="6207125" y="4354513"/>
          <p14:tracePt t="18038" x="6249988" y="4354513"/>
          <p14:tracePt t="18054" x="6308725" y="4354513"/>
          <p14:tracePt t="18071" x="6369050" y="4354513"/>
          <p14:tracePt t="18088" x="6446838" y="4354513"/>
          <p14:tracePt t="18105" x="6532563" y="4354513"/>
          <p14:tracePt t="18122" x="6618288" y="4346575"/>
          <p14:tracePt t="18139" x="6643688" y="4337050"/>
          <p14:tracePt t="18155" x="6643688" y="4329113"/>
          <p14:tracePt t="18172" x="6651625" y="4321175"/>
          <p14:tracePt t="18189" x="6669088" y="4321175"/>
          <p14:tracePt t="18205" x="6704013" y="4321175"/>
          <p14:tracePt t="18222" x="6754813" y="4311650"/>
          <p14:tracePt t="18239" x="6840538" y="4311650"/>
          <p14:tracePt t="18256" x="6918325" y="4294188"/>
          <p14:tracePt t="18272" x="6978650" y="4286250"/>
          <p14:tracePt t="18289" x="7072313" y="4278313"/>
          <p14:tracePt t="18306" x="7123113" y="4268788"/>
          <p14:tracePt t="18323" x="7200900" y="4260850"/>
          <p14:tracePt t="18339" x="7261225" y="4251325"/>
          <p14:tracePt t="18356" x="7294563" y="4251325"/>
          <p14:tracePt t="18373" x="7329488" y="4243388"/>
          <p14:tracePt t="18390" x="7364413" y="4243388"/>
          <p14:tracePt t="18406" x="7389813" y="4243388"/>
          <p14:tracePt t="18423" x="7432675" y="4243388"/>
          <p14:tracePt t="18440" x="7526338" y="4243388"/>
          <p14:tracePt t="18457" x="7621588" y="4243388"/>
          <p14:tracePt t="18473" x="7732713" y="4243388"/>
          <p14:tracePt t="18490" x="7766050" y="4235450"/>
          <p14:tracePt t="18554" x="7775575" y="4235450"/>
          <p14:tracePt t="18570" x="7800975" y="4235450"/>
          <p14:tracePt t="18591" x="7851775" y="4225925"/>
          <p14:tracePt t="18608" x="7886700" y="4225925"/>
          <p14:tracePt t="18624" x="7929563" y="4217988"/>
          <p14:tracePt t="18641" x="7947025" y="4217988"/>
          <p14:tracePt t="18658" x="7954963" y="4217988"/>
          <p14:tracePt t="18698" x="7964488" y="4217988"/>
          <p14:tracePt t="18714" x="7980363" y="4217988"/>
          <p14:tracePt t="18725" x="7997825" y="4217988"/>
          <p14:tracePt t="18741" x="8040688" y="4217988"/>
          <p14:tracePt t="18743" x="8066088" y="4217988"/>
          <p14:tracePt t="18758" x="8093075" y="4217988"/>
          <p14:tracePt t="18775" x="8101013" y="4208463"/>
          <p14:tracePt t="18811" x="8108950" y="4208463"/>
          <p14:tracePt t="18834" x="8118475" y="4208463"/>
          <p14:tracePt t="18867" x="8126413" y="4208463"/>
          <p14:tracePt t="18890" x="8135938" y="4208463"/>
          <p14:tracePt t="18891" x="8143875" y="4208463"/>
          <p14:tracePt t="18909" x="8151813" y="4208463"/>
          <p14:tracePt t="18926" x="8161338" y="4208463"/>
          <p14:tracePt t="19018" x="8151813" y="4208463"/>
          <p14:tracePt t="19019" x="8143875" y="4208463"/>
          <p14:tracePt t="19026" x="8093075" y="4208463"/>
          <p14:tracePt t="19043" x="8040688" y="4208463"/>
          <p14:tracePt t="19060" x="7964488" y="4217988"/>
          <p14:tracePt t="19077" x="7878763" y="4217988"/>
          <p14:tracePt t="19094" x="7732713" y="4217988"/>
          <p14:tracePt t="19110" x="7586663" y="4217988"/>
          <p14:tracePt t="19127" x="7364413" y="4225925"/>
          <p14:tracePt t="19144" x="6978650" y="4260850"/>
          <p14:tracePt t="19161" x="6550025" y="4303713"/>
          <p14:tracePt t="19177" x="5811838" y="4354513"/>
          <p14:tracePt t="19194" x="5511800" y="4371975"/>
          <p14:tracePt t="19211" x="5092700" y="4414838"/>
          <p14:tracePt t="19227" x="4818063" y="4432300"/>
          <p14:tracePt t="19244" x="4568825" y="4457700"/>
          <p14:tracePt t="19261" x="4294188" y="4465638"/>
          <p14:tracePt t="19278" x="3960813" y="4475163"/>
          <p14:tracePt t="19294" x="3694113" y="4483100"/>
          <p14:tracePt t="19311" x="3394075" y="4483100"/>
          <p14:tracePt t="19328" x="3189288" y="4483100"/>
          <p14:tracePt t="19345" x="3000375" y="4483100"/>
          <p14:tracePt t="19361" x="2751138" y="4492625"/>
          <p14:tracePt t="19378" x="2589213" y="4492625"/>
          <p14:tracePt t="19395" x="2460625" y="4500563"/>
          <p14:tracePt t="19412" x="2332038" y="4508500"/>
          <p14:tracePt t="19429" x="2193925" y="4525963"/>
          <p14:tracePt t="19445" x="2074863" y="4560888"/>
          <p14:tracePt t="19462" x="2022475" y="4568825"/>
          <p14:tracePt t="19479" x="1963738" y="4594225"/>
          <p14:tracePt t="19495" x="1928813" y="4611688"/>
          <p14:tracePt t="19512" x="1911350" y="4621213"/>
          <p14:tracePt t="19529" x="1893888" y="4629150"/>
          <p14:tracePt t="19546" x="1878013" y="4646613"/>
          <p14:tracePt t="19563" x="1851025" y="4646613"/>
          <p14:tracePt t="19579" x="1843088" y="4654550"/>
          <p14:tracePt t="19596" x="1825625" y="4664075"/>
          <p14:tracePt t="19883" x="1817688" y="4664075"/>
          <p14:tracePt t="19884" x="1817688" y="4672013"/>
          <p14:tracePt t="20116" x="1808163" y="4672013"/>
          <p14:tracePt t="20124" x="1800225" y="4672013"/>
          <p14:tracePt t="20164" x="1792288" y="4672013"/>
          <p14:tracePt t="20188" x="1782763" y="4672013"/>
          <p14:tracePt t="20205" x="1765300" y="4672013"/>
          <p14:tracePt t="20220" x="1749425" y="4664075"/>
          <p14:tracePt t="20221" x="1739900" y="4654550"/>
          <p14:tracePt t="20235" x="1671638" y="4621213"/>
          <p14:tracePt t="20235" x="1628775" y="4586288"/>
          <p14:tracePt t="20252" x="1543050" y="4518025"/>
          <p14:tracePt t="20269" x="1406525" y="4414838"/>
          <p14:tracePt t="20285" x="1277938" y="4303713"/>
          <p14:tracePt t="20302" x="1139825" y="4165600"/>
          <p14:tracePt t="20319" x="1020763" y="4029075"/>
          <p14:tracePt t="20319" x="0" y="0"/>
        </p14:tracePtLst>
      </p14:laserTraceLst>
    </p:ext>
  </p:extLst>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395288" y="333375"/>
            <a:ext cx="8458200" cy="1752600"/>
          </a:xfrm>
        </p:spPr>
        <p:txBody>
          <a:bodyPr/>
          <a:lstStyle/>
          <a:p>
            <a:pPr eaLnBrk="1" hangingPunct="1">
              <a:lnSpc>
                <a:spcPct val="120000"/>
              </a:lnSpc>
              <a:spcBef>
                <a:spcPct val="0"/>
              </a:spcBef>
              <a:buFont typeface="Wingdings" pitchFamily="2" charset="2"/>
              <a:buNone/>
              <a:defRPr/>
            </a:pPr>
            <a:r>
              <a:rPr lang="zh-CN" altLang="en-US" b="1" smtClean="0"/>
              <a:t> 8</a:t>
            </a:r>
            <a:r>
              <a:rPr lang="en-US" altLang="zh-CN" b="1" smtClean="0"/>
              <a:t>XX51</a:t>
            </a:r>
            <a:r>
              <a:rPr lang="zh-CN" altLang="en-US" b="1" smtClean="0"/>
              <a:t>单片机扩展程序存储器2732的电路图</a:t>
            </a:r>
          </a:p>
          <a:p>
            <a:pPr eaLnBrk="1" hangingPunct="1">
              <a:spcBef>
                <a:spcPct val="0"/>
              </a:spcBef>
              <a:buFont typeface="Wingdings" pitchFamily="2" charset="2"/>
              <a:buNone/>
              <a:defRPr/>
            </a:pPr>
            <a:r>
              <a:rPr lang="zh-CN" altLang="en-US" b="1" smtClean="0"/>
              <a:t> </a:t>
            </a:r>
            <a:endParaRPr lang="zh-CN" altLang="en-US" b="1" u="sng" smtClean="0"/>
          </a:p>
        </p:txBody>
      </p:sp>
      <p:grpSp>
        <p:nvGrpSpPr>
          <p:cNvPr id="53257" name="Group 9"/>
          <p:cNvGrpSpPr>
            <a:grpSpLocks/>
          </p:cNvGrpSpPr>
          <p:nvPr/>
        </p:nvGrpSpPr>
        <p:grpSpPr bwMode="auto">
          <a:xfrm>
            <a:off x="381000" y="1447800"/>
            <a:ext cx="8382000" cy="5160963"/>
            <a:chOff x="240" y="912"/>
            <a:chExt cx="5280" cy="3251"/>
          </a:xfrm>
        </p:grpSpPr>
        <p:graphicFrame>
          <p:nvGraphicFramePr>
            <p:cNvPr id="23556" name="Object 6"/>
            <p:cNvGraphicFramePr>
              <a:graphicFrameLocks noChangeAspect="1"/>
            </p:cNvGraphicFramePr>
            <p:nvPr/>
          </p:nvGraphicFramePr>
          <p:xfrm>
            <a:off x="240" y="912"/>
            <a:ext cx="5280" cy="3251"/>
          </p:xfrm>
          <a:graphic>
            <a:graphicData uri="http://schemas.openxmlformats.org/presentationml/2006/ole">
              <mc:AlternateContent xmlns:mc="http://schemas.openxmlformats.org/markup-compatibility/2006">
                <mc:Choice xmlns:v="urn:schemas-microsoft-com:vml" Requires="v">
                  <p:oleObj spid="_x0000_s23561" name="BMP 图象" r:id="rId6" imgW="4247619" imgH="3315163" progId="Paint.Picture">
                    <p:embed/>
                  </p:oleObj>
                </mc:Choice>
                <mc:Fallback>
                  <p:oleObj name="BMP 图象" r:id="rId6" imgW="4247619" imgH="3315163" progId="Paint.Picture">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 y="912"/>
                          <a:ext cx="5280" cy="3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Line 8"/>
            <p:cNvSpPr>
              <a:spLocks noChangeShapeType="1"/>
            </p:cNvSpPr>
            <p:nvPr/>
          </p:nvSpPr>
          <p:spPr bwMode="auto">
            <a:xfrm>
              <a:off x="1152" y="1248"/>
              <a:ext cx="312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318500" y="6032500"/>
            <a:ext cx="609600" cy="609600"/>
          </a:xfrm>
          <a:prstGeom prst="rect">
            <a:avLst/>
          </a:prstGeom>
        </p:spPr>
      </p:pic>
    </p:spTree>
    <p:custDataLst>
      <p:tags r:id="rId2"/>
    </p:custDataLst>
  </p:cSld>
  <p:clrMapOvr>
    <a:masterClrMapping/>
  </p:clrMapOvr>
  <p:transition advTm="65686">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3251">
                                            <p:txEl>
                                              <p:pRg st="0" end="0"/>
                                            </p:txEl>
                                          </p:spTgt>
                                        </p:tgtEl>
                                        <p:attrNameLst>
                                          <p:attrName>style.visibility</p:attrName>
                                        </p:attrNameLst>
                                      </p:cBhvr>
                                      <p:to>
                                        <p:strVal val="visible"/>
                                      </p:to>
                                    </p:set>
                                    <p:anim calcmode="lin" valueType="num">
                                      <p:cBhvr additive="base">
                                        <p:cTn id="11" dur="500" fill="hold"/>
                                        <p:tgtEl>
                                          <p:spTgt spid="53251">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3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3251">
                                            <p:txEl>
                                              <p:pRg st="1" end="1"/>
                                            </p:txEl>
                                          </p:spTgt>
                                        </p:tgtEl>
                                        <p:attrNameLst>
                                          <p:attrName>style.visibility</p:attrName>
                                        </p:attrNameLst>
                                      </p:cBhvr>
                                      <p:to>
                                        <p:strVal val="visible"/>
                                      </p:to>
                                    </p:set>
                                    <p:anim calcmode="lin" valueType="num">
                                      <p:cBhvr additive="base">
                                        <p:cTn id="17" dur="500" fill="hold"/>
                                        <p:tgtEl>
                                          <p:spTgt spid="5325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32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53257"/>
                                        </p:tgtEl>
                                        <p:attrNameLst>
                                          <p:attrName>style.visibility</p:attrName>
                                        </p:attrNameLst>
                                      </p:cBhvr>
                                      <p:to>
                                        <p:strVal val="visible"/>
                                      </p:to>
                                    </p:set>
                                    <p:anim calcmode="lin" valueType="num">
                                      <p:cBhvr additive="base">
                                        <p:cTn id="23" dur="500" fill="hold"/>
                                        <p:tgtEl>
                                          <p:spTgt spid="53257"/>
                                        </p:tgtEl>
                                        <p:attrNameLst>
                                          <p:attrName>ppt_x</p:attrName>
                                        </p:attrNameLst>
                                      </p:cBhvr>
                                      <p:tavLst>
                                        <p:tav tm="0">
                                          <p:val>
                                            <p:strVal val="0-#ppt_w/2"/>
                                          </p:val>
                                        </p:tav>
                                        <p:tav tm="100000">
                                          <p:val>
                                            <p:strVal val="#ppt_x"/>
                                          </p:val>
                                        </p:tav>
                                      </p:tavLst>
                                    </p:anim>
                                    <p:anim calcmode="lin" valueType="num">
                                      <p:cBhvr additive="base">
                                        <p:cTn id="24" dur="500" fill="hold"/>
                                        <p:tgtEl>
                                          <p:spTgt spid="53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2"/>
                </p:tgtEl>
              </p:cMediaNode>
            </p:audio>
          </p:childTnLst>
        </p:cTn>
      </p:par>
    </p:tnLst>
    <p:bldLst>
      <p:bldP spid="53251" grpId="0" build="p" autoUpdateAnimBg="0"/>
    </p:bldLst>
  </p:timing>
  <p:extLst>
    <p:ext uri="{3A86A75C-4F4B-4683-9AE1-C65F6400EC91}">
      <p14:laserTraceLst xmlns:p14="http://schemas.microsoft.com/office/powerpoint/2010/main">
        <p14:tracePtLst>
          <p14:tracePt t="4836" x="746125" y="3051175"/>
          <p14:tracePt t="4840" x="736600" y="3206750"/>
          <p14:tracePt t="4862" x="763588" y="3368675"/>
          <p14:tracePt t="4879" x="806450" y="3549650"/>
          <p14:tracePt t="4896" x="874713" y="3771900"/>
          <p14:tracePt t="4912" x="935038" y="3935413"/>
          <p14:tracePt t="4929" x="968375" y="4054475"/>
          <p14:tracePt t="4946" x="1011238" y="4165600"/>
          <p14:tracePt t="4962" x="1046163" y="4268788"/>
          <p14:tracePt t="4979" x="1122363" y="4483100"/>
          <p14:tracePt t="4996" x="1208088" y="4664075"/>
          <p14:tracePt t="5013" x="1328738" y="4878388"/>
          <p14:tracePt t="5046" x="1397000" y="5014913"/>
          <p14:tracePt t="5047" x="1482725" y="5135563"/>
          <p14:tracePt t="5068" x="1525588" y="5186363"/>
          <p14:tracePt t="5084" x="1560513" y="5211763"/>
          <p14:tracePt t="5100" x="1577975" y="5211763"/>
          <p14:tracePt t="5116" x="1611313" y="5221288"/>
          <p14:tracePt t="5132" x="1663700" y="5221288"/>
          <p14:tracePt t="5148" x="1722438" y="5211763"/>
          <p14:tracePt t="5163" x="1808163" y="5160963"/>
          <p14:tracePt t="5180" x="1851025" y="5126038"/>
          <p14:tracePt t="5197" x="1903413" y="5075238"/>
          <p14:tracePt t="5214" x="1954213" y="5014913"/>
          <p14:tracePt t="5230" x="2057400" y="4937125"/>
          <p14:tracePt t="5247" x="2108200" y="4843463"/>
          <p14:tracePt t="5264" x="2178050" y="4740275"/>
          <p14:tracePt t="5281" x="2211388" y="4594225"/>
          <p14:tracePt t="5297" x="2228850" y="4440238"/>
          <p14:tracePt t="5314" x="2246313" y="4225925"/>
          <p14:tracePt t="5331" x="2254250" y="4064000"/>
          <p14:tracePt t="5331" x="2254250" y="3935413"/>
          <p14:tracePt t="5348" x="2254250" y="3746500"/>
          <p14:tracePt t="5365" x="2254250" y="3549650"/>
          <p14:tracePt t="5381" x="2246313" y="3300413"/>
          <p14:tracePt t="5398" x="2220913" y="3111500"/>
          <p14:tracePt t="5415" x="2178050" y="2906713"/>
          <p14:tracePt t="5431" x="2143125" y="2751138"/>
          <p14:tracePt t="5448" x="2100263" y="2579688"/>
          <p14:tracePt t="5465" x="2057400" y="2425700"/>
          <p14:tracePt t="5482" x="2022475" y="2228850"/>
          <p14:tracePt t="5498" x="1997075" y="2057400"/>
          <p14:tracePt t="5498" x="1971675" y="1997075"/>
          <p14:tracePt t="5516" x="1946275" y="1878013"/>
          <p14:tracePt t="5532" x="1920875" y="1800225"/>
          <p14:tracePt t="5549" x="1868488" y="1731963"/>
          <p14:tracePt t="5566" x="1800225" y="1689100"/>
          <p14:tracePt t="5582" x="1697038" y="1654175"/>
          <p14:tracePt t="5599" x="1585913" y="1636713"/>
          <p14:tracePt t="5616" x="1457325" y="1603375"/>
          <p14:tracePt t="5633" x="1346200" y="1568450"/>
          <p14:tracePt t="5649" x="1208088" y="1543050"/>
          <p14:tracePt t="5666" x="1139825" y="1535113"/>
          <p14:tracePt t="5683" x="1071563" y="1535113"/>
          <p14:tracePt t="5700" x="1003300" y="1568450"/>
          <p14:tracePt t="5717" x="977900" y="1603375"/>
          <p14:tracePt t="5733" x="942975" y="1654175"/>
          <p14:tracePt t="5750" x="917575" y="1697038"/>
          <p14:tracePt t="5767" x="908050" y="1722438"/>
          <p14:tracePt t="5783" x="900113" y="1739900"/>
          <p14:tracePt t="5860" x="908050" y="1739900"/>
          <p14:tracePt t="5868" x="917575" y="1739900"/>
          <p14:tracePt t="5869" x="960438" y="1749425"/>
          <p14:tracePt t="5884" x="1028700" y="1765300"/>
          <p14:tracePt t="5901" x="1243013" y="1860550"/>
          <p14:tracePt t="5917" x="1663700" y="2022475"/>
          <p14:tracePt t="5934" x="2365375" y="2279650"/>
          <p14:tracePt t="5951" x="3068638" y="2528888"/>
          <p14:tracePt t="5968" x="3625850" y="2717800"/>
          <p14:tracePt t="5984" x="4106863" y="2863850"/>
          <p14:tracePt t="6001" x="4354513" y="2957513"/>
          <p14:tracePt t="6018" x="4714875" y="3121025"/>
          <p14:tracePt t="6035" x="5221288" y="3403600"/>
          <p14:tracePt t="6052" x="5657850" y="3721100"/>
          <p14:tracePt t="6068" x="6000750" y="3968750"/>
          <p14:tracePt t="6085" x="6283325" y="4200525"/>
          <p14:tracePt t="6102" x="6394450" y="4337050"/>
          <p14:tracePt t="6119" x="6464300" y="4475163"/>
          <p14:tracePt t="6135" x="6497638" y="4578350"/>
          <p14:tracePt t="6152" x="6523038" y="4672013"/>
          <p14:tracePt t="6169" x="6575425" y="4757738"/>
          <p14:tracePt t="6186" x="6651625" y="4835525"/>
          <p14:tracePt t="6202" x="6807200" y="4911725"/>
          <p14:tracePt t="6219" x="6961188" y="4964113"/>
          <p14:tracePt t="6219" x="7046913" y="4989513"/>
          <p14:tracePt t="6236" x="7200900" y="5014913"/>
          <p14:tracePt t="6253" x="7337425" y="5014913"/>
          <p14:tracePt t="6269" x="7458075" y="4989513"/>
          <p14:tracePt t="6286" x="7500938" y="4946650"/>
          <p14:tracePt t="6303" x="7508875" y="4868863"/>
          <p14:tracePt t="6320" x="7508875" y="4775200"/>
          <p14:tracePt t="6336" x="7508875" y="4706938"/>
          <p14:tracePt t="6353" x="7551738" y="4611688"/>
          <p14:tracePt t="6370" x="7646988" y="4500563"/>
          <p14:tracePt t="6387" x="7740650" y="4422775"/>
          <p14:tracePt t="6403" x="7904163" y="4268788"/>
          <p14:tracePt t="6420" x="7964488" y="4192588"/>
          <p14:tracePt t="6437" x="7989888" y="4079875"/>
          <p14:tracePt t="6454" x="7989888" y="4021138"/>
          <p14:tracePt t="6471" x="7980363" y="3935413"/>
          <p14:tracePt t="6487" x="7929563" y="3797300"/>
          <p14:tracePt t="6504" x="7886700" y="3711575"/>
          <p14:tracePt t="6521" x="7851775" y="3625850"/>
          <p14:tracePt t="6538" x="7826375" y="3557588"/>
          <p14:tracePt t="6554" x="7800975" y="3489325"/>
          <p14:tracePt t="6571" x="7758113" y="3429000"/>
          <p14:tracePt t="6588" x="7646988" y="3343275"/>
          <p14:tracePt t="6604" x="7569200" y="3308350"/>
          <p14:tracePt t="6621" x="7466013" y="3292475"/>
          <p14:tracePt t="6638" x="7397750" y="3292475"/>
          <p14:tracePt t="6655" x="7312025" y="3300413"/>
          <p14:tracePt t="6672" x="7226300" y="3351213"/>
          <p14:tracePt t="6689" x="7158038" y="3394075"/>
          <p14:tracePt t="6705" x="7072313" y="3463925"/>
          <p14:tracePt t="6722" x="6994525" y="3532188"/>
          <p14:tracePt t="6738" x="6926263" y="3625850"/>
          <p14:tracePt t="6755" x="6883400" y="3754438"/>
          <p14:tracePt t="6755" x="6875463" y="3822700"/>
          <p14:tracePt t="6772" x="6850063" y="4011613"/>
          <p14:tracePt t="6789" x="6840538" y="4183063"/>
          <p14:tracePt t="6805" x="6840538" y="4364038"/>
          <p14:tracePt t="6822" x="6840538" y="4525963"/>
          <p14:tracePt t="6839" x="6850063" y="4679950"/>
          <p14:tracePt t="6856" x="6875463" y="4775200"/>
          <p14:tracePt t="6872" x="6892925" y="4851400"/>
          <p14:tracePt t="6889" x="6961188" y="4964113"/>
          <p14:tracePt t="6906" x="7021513" y="5057775"/>
          <p14:tracePt t="6923" x="7089775" y="5143500"/>
          <p14:tracePt t="6940" x="7261225" y="5289550"/>
          <p14:tracePt t="6956" x="7372350" y="5349875"/>
          <p14:tracePt t="6973" x="7432675" y="5375275"/>
          <p14:tracePt t="6990" x="7475538" y="5375275"/>
          <p14:tracePt t="7006" x="7518400" y="5375275"/>
          <p14:tracePt t="7023" x="7561263" y="5349875"/>
          <p14:tracePt t="7041" x="7629525" y="5307013"/>
          <p14:tracePt t="7057" x="7689850" y="5254625"/>
          <p14:tracePt t="7074" x="7793038" y="5186363"/>
          <p14:tracePt t="7090" x="7878763" y="5126038"/>
          <p14:tracePt t="7107" x="7964488" y="5049838"/>
          <p14:tracePt t="7124" x="7989888" y="4997450"/>
          <p14:tracePt t="7141" x="8015288" y="4946650"/>
          <p14:tracePt t="7157" x="8023225" y="4903788"/>
          <p14:tracePt t="7174" x="8032750" y="4860925"/>
          <p14:tracePt t="7191" x="8032750" y="4843463"/>
          <p14:tracePt t="7208" x="8032750" y="4808538"/>
          <p14:tracePt t="7224" x="8007350" y="4783138"/>
          <p14:tracePt t="7241" x="7980363" y="4732338"/>
          <p14:tracePt t="7258" x="7937500" y="4672013"/>
          <p14:tracePt t="7275" x="7886700" y="4611688"/>
          <p14:tracePt t="7291" x="7800975" y="4492625"/>
          <p14:tracePt t="7309" x="7758113" y="4440238"/>
          <p14:tracePt t="7325" x="7723188" y="4397375"/>
          <p14:tracePt t="7342" x="7664450" y="4346575"/>
          <p14:tracePt t="7359" x="7578725" y="4303713"/>
          <p14:tracePt t="7375" x="7508875" y="4268788"/>
          <p14:tracePt t="7392" x="7432675" y="4251325"/>
          <p14:tracePt t="7409" x="7372350" y="4251325"/>
          <p14:tracePt t="7426" x="7312025" y="4251325"/>
          <p14:tracePt t="7442" x="7235825" y="4251325"/>
          <p14:tracePt t="7459" x="7175500" y="4268788"/>
          <p14:tracePt t="7476" x="7115175" y="4303713"/>
          <p14:tracePt t="7493" x="7089775" y="4329113"/>
          <p14:tracePt t="7509" x="7054850" y="4354513"/>
          <p14:tracePt t="7526" x="7037388" y="4389438"/>
          <p14:tracePt t="7543" x="7021513" y="4432300"/>
          <p14:tracePt t="7560" x="7011988" y="4483100"/>
          <p14:tracePt t="7576" x="7004050" y="4525963"/>
          <p14:tracePt t="7593" x="7004050" y="4568825"/>
          <p14:tracePt t="7611" x="7004050" y="4594225"/>
          <p14:tracePt t="7628" x="7004050" y="4629150"/>
          <p14:tracePt t="7644" x="7021513" y="4664075"/>
          <p14:tracePt t="7661" x="7046913" y="4689475"/>
          <p14:tracePt t="7678" x="7097713" y="4722813"/>
          <p14:tracePt t="7695" x="7165975" y="4740275"/>
          <p14:tracePt t="7712" x="7269163" y="4783138"/>
          <p14:tracePt t="7728" x="7372350" y="4808538"/>
          <p14:tracePt t="7745" x="7466013" y="4826000"/>
          <p14:tracePt t="7762" x="7518400" y="4835525"/>
          <p14:tracePt t="7779" x="7535863" y="4835525"/>
          <p14:tracePt t="8139" x="7535863" y="4843463"/>
          <p14:tracePt t="8172" x="7526338" y="4843463"/>
          <p14:tracePt t="8196" x="7518400" y="4851400"/>
          <p14:tracePt t="8198" x="7508875" y="4851400"/>
          <p14:tracePt t="8276" x="7508875" y="4843463"/>
          <p14:tracePt t="8308" x="7508875" y="4835525"/>
          <p14:tracePt t="8340" x="7518400" y="4835525"/>
          <p14:tracePt t="8348" x="7526338" y="4826000"/>
          <p14:tracePt t="8364" x="7518400" y="4826000"/>
          <p14:tracePt t="8381" x="7500938" y="4835525"/>
          <p14:tracePt t="8397" x="7440613" y="4868863"/>
          <p14:tracePt t="8414" x="7278688" y="4929188"/>
          <p14:tracePt t="8431" x="7200900" y="4972050"/>
          <p14:tracePt t="8708" x="7243763" y="4954588"/>
          <p14:tracePt t="8716" x="7493000" y="4851400"/>
          <p14:tracePt t="8733" x="7500938" y="4835525"/>
          <p14:tracePt t="8749" x="7500938" y="4826000"/>
          <p14:tracePt t="8766" x="7500938" y="4808538"/>
          <p14:tracePt t="8783" x="7500938" y="4792663"/>
          <p14:tracePt t="8800" x="7500938" y="4775200"/>
          <p14:tracePt t="8816" x="7500938" y="4757738"/>
          <p14:tracePt t="8833" x="7500938" y="4749800"/>
          <p14:tracePt t="8850" x="7500938" y="4740275"/>
          <p14:tracePt t="8867" x="7508875" y="4732338"/>
          <p14:tracePt t="8883" x="7518400" y="4714875"/>
          <p14:tracePt t="8900" x="7518400" y="4706938"/>
          <p14:tracePt t="8917" x="7526338" y="4689475"/>
          <p14:tracePt t="8934" x="7535863" y="4679950"/>
          <p14:tracePt t="8951" x="7535863" y="4672013"/>
          <p14:tracePt t="9020" x="7526338" y="4672013"/>
          <p14:tracePt t="9036" x="7518400" y="4672013"/>
          <p14:tracePt t="9037" x="7508875" y="4672013"/>
          <p14:tracePt t="9051" x="7458075" y="4672013"/>
          <p14:tracePt t="9068" x="7432675" y="4672013"/>
          <p14:tracePt t="9085" x="7423150" y="4679950"/>
          <p14:tracePt t="9148" x="7415213" y="4679950"/>
          <p14:tracePt t="9149" x="7407275" y="4679950"/>
          <p14:tracePt t="9269" x="7415213" y="4689475"/>
          <p14:tracePt t="9273" x="7458075" y="4697413"/>
          <p14:tracePt t="9286" x="7526338" y="4706938"/>
          <p14:tracePt t="9302" x="7578725" y="4714875"/>
          <p14:tracePt t="9319" x="7621588" y="4732338"/>
          <p14:tracePt t="9336" x="7646988" y="4732338"/>
          <p14:tracePt t="9420" x="7646988" y="4740275"/>
          <p14:tracePt t="9432" x="7612063" y="4757738"/>
          <p14:tracePt t="9453" x="7551738" y="4775200"/>
          <p14:tracePt t="9470" x="7493000" y="4775200"/>
          <p14:tracePt t="9487" x="7407275" y="4783138"/>
          <p14:tracePt t="9503" x="7354888" y="4783138"/>
          <p14:tracePt t="9520" x="7329488" y="4783138"/>
          <p14:tracePt t="9555" x="7321550" y="4783138"/>
          <p14:tracePt t="9612" x="7321550" y="4775200"/>
          <p14:tracePt t="9619" x="7346950" y="4765675"/>
          <p14:tracePt t="9638" x="7380288" y="4765675"/>
          <p14:tracePt t="9654" x="7440613" y="4757738"/>
          <p14:tracePt t="9671" x="7493000" y="4757738"/>
          <p14:tracePt t="9688" x="7551738" y="4757738"/>
          <p14:tracePt t="9704" x="7604125" y="4757738"/>
          <p14:tracePt t="9721" x="7629525" y="4775200"/>
          <p14:tracePt t="9788" x="7629525" y="4783138"/>
          <p14:tracePt t="9812" x="7621588" y="4792663"/>
          <p14:tracePt t="9815" x="7604125" y="4800600"/>
          <p14:tracePt t="9822" x="7543800" y="4808538"/>
          <p14:tracePt t="9838" x="7483475" y="4826000"/>
          <p14:tracePt t="9855" x="7432675" y="4843463"/>
          <p14:tracePt t="9872" x="7407275" y="4851400"/>
          <p14:tracePt t="9916" x="7415213" y="4851400"/>
          <p14:tracePt t="9924" x="7423150" y="4843463"/>
          <p14:tracePt t="9932" x="7440613" y="4835525"/>
          <p14:tracePt t="9940" x="7483475" y="4800600"/>
          <p14:tracePt t="9956" x="7500938" y="4792663"/>
          <p14:tracePt t="10013" x="7508875" y="4792663"/>
          <p14:tracePt t="10036" x="7508875" y="4808538"/>
          <p14:tracePt t="10039" x="7508875" y="4818063"/>
          <p14:tracePt t="10056" x="7508875" y="4826000"/>
          <p14:tracePt t="10477" x="7508875" y="4835525"/>
          <p14:tracePt t="10516" x="7500938" y="4835525"/>
          <p14:tracePt t="10692" x="7508875" y="4835525"/>
          <p14:tracePt t="10701" x="7526338" y="4835525"/>
          <p14:tracePt t="10710" x="7551738" y="4835525"/>
          <p14:tracePt t="10727" x="7578725" y="4835525"/>
          <p14:tracePt t="10744" x="7594600" y="4835525"/>
          <p14:tracePt t="10760" x="7612063" y="4826000"/>
          <p14:tracePt t="10884" x="7604125" y="4826000"/>
          <p14:tracePt t="10900" x="7586663" y="4826000"/>
          <p14:tracePt t="10911" x="7569200" y="4826000"/>
          <p14:tracePt t="10928" x="7551738" y="4818063"/>
          <p14:tracePt t="10945" x="7535863" y="4818063"/>
          <p14:tracePt t="12002" x="7535863" y="4808538"/>
          <p14:tracePt t="14498" x="7543800" y="4808538"/>
          <p14:tracePt t="15570" x="7535863" y="4808538"/>
          <p14:tracePt t="15593" x="7526338" y="4808538"/>
          <p14:tracePt t="15610" x="7518400" y="4808538"/>
          <p14:tracePt t="15618" x="7508875" y="4800600"/>
          <p14:tracePt t="15636" x="7500938" y="4800600"/>
          <p14:tracePt t="15652" x="7493000" y="4800600"/>
          <p14:tracePt t="15669" x="7475538" y="4800600"/>
          <p14:tracePt t="15686" x="7458075" y="4800600"/>
          <p14:tracePt t="15703" x="7423150" y="4800600"/>
          <p14:tracePt t="15719" x="7372350" y="4792663"/>
          <p14:tracePt t="15736" x="7321550" y="4775200"/>
          <p14:tracePt t="15753" x="7269163" y="4765675"/>
          <p14:tracePt t="15769" x="7218363" y="4765675"/>
          <p14:tracePt t="15786" x="7158038" y="4757738"/>
          <p14:tracePt t="15803" x="7107238" y="4757738"/>
          <p14:tracePt t="15820" x="7054850" y="4749800"/>
          <p14:tracePt t="15837" x="6994525" y="4732338"/>
          <p14:tracePt t="15854" x="6943725" y="4732338"/>
          <p14:tracePt t="15870" x="6892925" y="4722813"/>
          <p14:tracePt t="15887" x="6858000" y="4714875"/>
          <p14:tracePt t="15904" x="6823075" y="4706938"/>
          <p14:tracePt t="15920" x="6807200" y="4706938"/>
          <p14:tracePt t="15937" x="6797675" y="4706938"/>
          <p14:tracePt t="15954" x="6789738" y="4697413"/>
          <p14:tracePt t="15971" x="6780213" y="4697413"/>
          <p14:tracePt t="15987" x="6772275" y="4697413"/>
          <p14:tracePt t="16004" x="6754813" y="4697413"/>
          <p14:tracePt t="16021" x="6746875" y="4697413"/>
          <p14:tracePt t="16038" x="6729413" y="4697413"/>
          <p14:tracePt t="16054" x="6721475" y="4697413"/>
          <p14:tracePt t="16071" x="6721475" y="4689475"/>
          <p14:tracePt t="16088" x="6711950" y="4689475"/>
          <p14:tracePt t="16123" x="6704013" y="4689475"/>
          <p14:tracePt t="16124" x="6694488" y="4689475"/>
          <p14:tracePt t="16138" x="6686550" y="4679950"/>
          <p14:tracePt t="16155" x="6661150" y="4679950"/>
          <p14:tracePt t="16173" x="6643688" y="4672013"/>
          <p14:tracePt t="16188" x="6600825" y="4654550"/>
          <p14:tracePt t="16205" x="6592888" y="4646613"/>
          <p14:tracePt t="16222" x="6583363" y="4637088"/>
          <p14:tracePt t="16239" x="6583363" y="4629150"/>
          <p14:tracePt t="16256" x="6583363" y="4621213"/>
          <p14:tracePt t="16272" x="6575425" y="4603750"/>
          <p14:tracePt t="16289" x="6575425" y="4594225"/>
          <p14:tracePt t="16306" x="6565900" y="4578350"/>
          <p14:tracePt t="16323" x="6565900" y="4568825"/>
          <p14:tracePt t="16363" x="6565900" y="4560888"/>
          <p14:tracePt t="16666" x="6565900" y="4551363"/>
          <p14:tracePt t="16676" x="6557963" y="4543425"/>
          <p14:tracePt t="16677" x="6557963" y="4535488"/>
          <p14:tracePt t="16691" x="6557963" y="4518025"/>
          <p14:tracePt t="16708" x="6557963" y="4492625"/>
          <p14:tracePt t="16725" x="6557963" y="4449763"/>
          <p14:tracePt t="16742" x="6550025" y="4406900"/>
          <p14:tracePt t="16758" x="6550025" y="4364038"/>
          <p14:tracePt t="16775" x="6550025" y="4321175"/>
          <p14:tracePt t="16792" x="6550025" y="4278313"/>
          <p14:tracePt t="16809" x="6540500" y="4251325"/>
          <p14:tracePt t="16825" x="6540500" y="4225925"/>
          <p14:tracePt t="16825" x="6540500" y="4217988"/>
          <p14:tracePt t="16842" x="6532563" y="4183063"/>
          <p14:tracePt t="16859" x="6523038" y="4149725"/>
          <p14:tracePt t="16876" x="6515100" y="4114800"/>
          <p14:tracePt t="16892" x="6515100" y="4071938"/>
          <p14:tracePt t="16909" x="6497638" y="4021138"/>
          <p14:tracePt t="16926" x="6497638" y="3960813"/>
          <p14:tracePt t="16943" x="6489700" y="3892550"/>
          <p14:tracePt t="16959" x="6472238" y="3814763"/>
          <p14:tracePt t="16976" x="6454775" y="3746500"/>
          <p14:tracePt t="16993" x="6446838" y="3721100"/>
          <p14:tracePt t="17010" x="6437313" y="3703638"/>
          <p14:tracePt t="17027" x="6437313" y="3694113"/>
          <p14:tracePt t="17043" x="6437313" y="3686175"/>
          <p14:tracePt t="17060" x="6429375" y="3668713"/>
          <p14:tracePt t="17077" x="6429375" y="3660775"/>
          <p14:tracePt t="17093" x="6421438" y="3651250"/>
          <p14:tracePt t="17110" x="6421438" y="3625850"/>
          <p14:tracePt t="17127" x="6403975" y="3592513"/>
          <p14:tracePt t="17143" x="6386513" y="3549650"/>
          <p14:tracePt t="17160" x="6378575" y="3514725"/>
          <p14:tracePt t="17178" x="6361113" y="3471863"/>
          <p14:tracePt t="17194" x="6351588" y="3436938"/>
          <p14:tracePt t="17211" x="6351588" y="3429000"/>
          <p14:tracePt t="17291" x="6343650" y="3429000"/>
          <p14:tracePt t="17297" x="6335713" y="3429000"/>
          <p14:tracePt t="17314" x="6318250" y="3429000"/>
          <p14:tracePt t="17328" x="6292850" y="3446463"/>
          <p14:tracePt t="17345" x="6249988" y="3446463"/>
          <p14:tracePt t="17361" x="6197600" y="3446463"/>
          <p14:tracePt t="17379" x="6137275" y="3446463"/>
          <p14:tracePt t="17395" x="6043613" y="3454400"/>
          <p14:tracePt t="17412" x="5915025" y="3454400"/>
          <p14:tracePt t="17428" x="5708650" y="3454400"/>
          <p14:tracePt t="17446" x="5478463" y="3454400"/>
          <p14:tracePt t="17462" x="5221288" y="3446463"/>
          <p14:tracePt t="17479" x="4886325" y="3421063"/>
          <p14:tracePt t="17495" x="4586288" y="3411538"/>
          <p14:tracePt t="17512" x="4243388" y="3403600"/>
          <p14:tracePt t="17529" x="4054475" y="3394075"/>
          <p14:tracePt t="17529" x="3994150" y="3394075"/>
          <p14:tracePt t="17546" x="3908425" y="3394075"/>
          <p14:tracePt t="17562" x="3822700" y="3394075"/>
          <p14:tracePt t="17579" x="3721100" y="3394075"/>
          <p14:tracePt t="17596" x="3471863" y="3394075"/>
          <p14:tracePt t="17613" x="3197225" y="3411538"/>
          <p14:tracePt t="17629" x="2846388" y="3436938"/>
          <p14:tracePt t="17646" x="2674938" y="3436938"/>
          <p14:tracePt t="17663" x="2554288" y="3446463"/>
          <p14:tracePt t="17680" x="2528888" y="3446463"/>
          <p14:tracePt t="17738" x="2520950" y="3446463"/>
          <p14:tracePt t="17752" x="2443163" y="3446463"/>
          <p14:tracePt t="17764" x="2254250" y="3454400"/>
          <p14:tracePt t="17780" x="2006600" y="3454400"/>
          <p14:tracePt t="17797" x="1774825" y="3454400"/>
          <p14:tracePt t="17814" x="1550988" y="3436938"/>
          <p14:tracePt t="17831" x="1474788" y="3421063"/>
          <p14:tracePt t="17847" x="1474788" y="3411538"/>
          <p14:tracePt t="17899" x="1474788" y="3403600"/>
          <p14:tracePt t="17906" x="1482725" y="3386138"/>
          <p14:tracePt t="17915" x="1492250" y="3378200"/>
          <p14:tracePt t="18090" x="1492250" y="3368675"/>
          <p14:tracePt t="18098" x="1508125" y="3368675"/>
          <p14:tracePt t="18258" x="1500188" y="3386138"/>
          <p14:tracePt t="18268" x="1492250" y="3411538"/>
          <p14:tracePt t="18283" x="1482725" y="3446463"/>
          <p14:tracePt t="18300" x="1474788" y="3479800"/>
          <p14:tracePt t="18317" x="1474788" y="3506788"/>
          <p14:tracePt t="18333" x="1465263" y="3549650"/>
          <p14:tracePt t="18350" x="1457325" y="3582988"/>
          <p14:tracePt t="18367" x="1449388" y="3635375"/>
          <p14:tracePt t="18384" x="1439863" y="3678238"/>
          <p14:tracePt t="18401" x="1431925" y="3729038"/>
          <p14:tracePt t="18417" x="1422400" y="3789363"/>
          <p14:tracePt t="18417" x="1414463" y="3822700"/>
          <p14:tracePt t="18434" x="1397000" y="3892550"/>
          <p14:tracePt t="18451" x="1389063" y="3943350"/>
          <p14:tracePt t="18468" x="1371600" y="4011613"/>
          <p14:tracePt t="18484" x="1371600" y="4054475"/>
          <p14:tracePt t="18501" x="1363663" y="4089400"/>
          <p14:tracePt t="18518" x="1363663" y="4114800"/>
          <p14:tracePt t="18535" x="1363663" y="4157663"/>
          <p14:tracePt t="18551" x="1363663" y="4208463"/>
          <p14:tracePt t="18568" x="1363663" y="4243388"/>
          <p14:tracePt t="18585" x="1363663" y="4286250"/>
          <p14:tracePt t="18602" x="1363663" y="4354513"/>
          <p14:tracePt t="18618" x="1371600" y="4414838"/>
          <p14:tracePt t="18635" x="1389063" y="4465638"/>
          <p14:tracePt t="18652" x="1389063" y="4492625"/>
          <p14:tracePt t="18668" x="1389063" y="4525963"/>
          <p14:tracePt t="18686" x="1389063" y="4551363"/>
          <p14:tracePt t="18702" x="1397000" y="4586288"/>
          <p14:tracePt t="18719" x="1406525" y="4611688"/>
          <p14:tracePt t="18736" x="1414463" y="4637088"/>
          <p14:tracePt t="18752" x="1414463" y="4654550"/>
          <p14:tracePt t="18769" x="1422400" y="4664075"/>
          <p14:tracePt t="18769" x="1422400" y="4672013"/>
          <p14:tracePt t="18962" x="1431925" y="4672013"/>
          <p14:tracePt t="18970" x="1457325" y="4621213"/>
          <p14:tracePt t="18987" x="1492250" y="4586288"/>
          <p14:tracePt t="19004" x="1525588" y="4525963"/>
          <p14:tracePt t="19020" x="1560513" y="4483100"/>
          <p14:tracePt t="19037" x="1620838" y="4440238"/>
          <p14:tracePt t="19054" x="1722438" y="4397375"/>
          <p14:tracePt t="19071" x="1868488" y="4346575"/>
          <p14:tracePt t="19087" x="2049463" y="4321175"/>
          <p14:tracePt t="19104" x="2228850" y="4294188"/>
          <p14:tracePt t="19121" x="2417763" y="4260850"/>
          <p14:tracePt t="19121" x="2503488" y="4235450"/>
          <p14:tracePt t="19138" x="2743200" y="4217988"/>
          <p14:tracePt t="19154" x="2940050" y="4208463"/>
          <p14:tracePt t="19171" x="3179763" y="4157663"/>
          <p14:tracePt t="19188" x="3351213" y="4097338"/>
          <p14:tracePt t="19206" x="3489325" y="4037013"/>
          <p14:tracePt t="19221" x="3592513" y="3968750"/>
          <p14:tracePt t="19238" x="3635375" y="3925888"/>
          <p14:tracePt t="19255" x="3651250" y="3892550"/>
          <p14:tracePt t="19272" x="3660775" y="3875088"/>
          <p14:tracePt t="19288" x="3678238" y="3857625"/>
          <p14:tracePt t="19305" x="3686175" y="3814763"/>
          <p14:tracePt t="19322" x="3763963" y="3686175"/>
          <p14:tracePt t="19339" x="3832225" y="3565525"/>
          <p14:tracePt t="19356" x="3943350" y="3436938"/>
          <p14:tracePt t="19373" x="4054475" y="3351213"/>
          <p14:tracePt t="19389" x="4192588" y="3265488"/>
          <p14:tracePt t="19406" x="4329113" y="3222625"/>
          <p14:tracePt t="19423" x="4483100" y="3206750"/>
          <p14:tracePt t="19439" x="4603750" y="3222625"/>
          <p14:tracePt t="19456" x="4722813" y="3308350"/>
          <p14:tracePt t="19473" x="4808538" y="3436938"/>
          <p14:tracePt t="19490" x="4954588" y="3746500"/>
          <p14:tracePt t="19507" x="5057775" y="3951288"/>
          <p14:tracePt t="19523" x="5221288" y="4183063"/>
          <p14:tracePt t="19540" x="5307013" y="4311650"/>
          <p14:tracePt t="19557" x="5365750" y="4397375"/>
          <p14:tracePt t="19573" x="5375275" y="4432300"/>
          <p14:tracePt t="19590" x="5375275" y="4457700"/>
          <p14:tracePt t="19607" x="5357813" y="4492625"/>
          <p14:tracePt t="19624" x="5322888" y="4535488"/>
          <p14:tracePt t="19640" x="5254625" y="4603750"/>
          <p14:tracePt t="19657" x="5075238" y="4697413"/>
          <p14:tracePt t="19674" x="4621213" y="4886325"/>
          <p14:tracePt t="19691" x="4294188" y="4997450"/>
          <p14:tracePt t="19707" x="4114800" y="5032375"/>
          <p14:tracePt t="19724" x="3960813" y="5032375"/>
          <p14:tracePt t="19741" x="3822700" y="4989513"/>
          <p14:tracePt t="19758" x="3711575" y="4911725"/>
          <p14:tracePt t="19775" x="3660775" y="4808538"/>
          <p14:tracePt t="19791" x="3635375" y="4697413"/>
          <p14:tracePt t="19808" x="3635375" y="4578350"/>
          <p14:tracePt t="19825" x="3643313" y="4483100"/>
          <p14:tracePt t="19842" x="3668713" y="4397375"/>
          <p14:tracePt t="19858" x="3678238" y="4389438"/>
          <p14:tracePt t="19978" x="3686175" y="4389438"/>
          <p14:tracePt t="19986" x="3686175" y="4379913"/>
          <p14:tracePt t="19995" x="3694113" y="4379913"/>
          <p14:tracePt t="20722" x="3703638" y="4371975"/>
          <p14:tracePt t="20726" x="3711575" y="4371975"/>
          <p14:tracePt t="20778" x="3721100" y="4371975"/>
          <p14:tracePt t="20789" x="3729038" y="4364038"/>
          <p14:tracePt t="20797" x="3746500" y="4354513"/>
          <p14:tracePt t="20813" x="3771900" y="4346575"/>
          <p14:tracePt t="20830" x="3822700" y="4329113"/>
          <p14:tracePt t="20847" x="3900488" y="4311650"/>
          <p14:tracePt t="20864" x="4029075" y="4286250"/>
          <p14:tracePt t="20880" x="4278313" y="4243388"/>
          <p14:tracePt t="20897" x="4560888" y="4208463"/>
          <p14:tracePt t="20914" x="5092700" y="4114800"/>
          <p14:tracePt t="20931" x="5426075" y="4071938"/>
          <p14:tracePt t="20947" x="5751513" y="4046538"/>
          <p14:tracePt t="20964" x="5965825" y="4021138"/>
          <p14:tracePt t="20981" x="6154738" y="3978275"/>
          <p14:tracePt t="20998" x="6265863" y="3943350"/>
          <p14:tracePt t="21014" x="6446838" y="3900488"/>
          <p14:tracePt t="21031" x="6626225" y="3865563"/>
          <p14:tracePt t="21048" x="6780213" y="3822700"/>
          <p14:tracePt t="21065" x="6865938" y="3789363"/>
          <p14:tracePt t="21082" x="6918325" y="3763963"/>
          <p14:tracePt t="21098" x="6926263" y="3754438"/>
          <p14:tracePt t="21115" x="6951663" y="3746500"/>
          <p14:tracePt t="21132" x="6961188" y="3746500"/>
          <p14:tracePt t="21148" x="6961188" y="3736975"/>
          <p14:tracePt t="21165" x="6994525" y="3721100"/>
          <p14:tracePt t="21182" x="7037388" y="3686175"/>
          <p14:tracePt t="21199" x="7140575" y="3575050"/>
          <p14:tracePt t="21216" x="7251700" y="3489325"/>
          <p14:tracePt t="21233" x="7380288" y="3378200"/>
          <p14:tracePt t="21249" x="7475538" y="3300413"/>
          <p14:tracePt t="21266" x="7561263" y="3214688"/>
          <p14:tracePt t="21283" x="7569200" y="3189288"/>
          <p14:tracePt t="21299" x="7578725" y="3179763"/>
          <p14:tracePt t="21370" x="7569200" y="3189288"/>
          <p14:tracePt t="21371" x="7551738" y="3197225"/>
          <p14:tracePt t="21383" x="7526338" y="3232150"/>
          <p14:tracePt t="21400" x="7518400" y="3249613"/>
          <p14:tracePt t="21417" x="7508875" y="3249613"/>
          <p14:tracePt t="21475" x="7500938" y="3249613"/>
          <p14:tracePt t="21494" x="7483475" y="3249613"/>
          <p14:tracePt t="21501" x="7364413" y="3232150"/>
          <p14:tracePt t="21517" x="7175500" y="3197225"/>
          <p14:tracePt t="21534" x="6994525" y="3163888"/>
          <p14:tracePt t="21551" x="6840538" y="3146425"/>
          <p14:tracePt t="21568" x="6704013" y="3146425"/>
          <p14:tracePt t="21584" x="6686550" y="3146425"/>
          <p14:tracePt t="21634" x="6694488" y="3136900"/>
          <p14:tracePt t="21642" x="6711950" y="3128963"/>
          <p14:tracePt t="21654" x="6729413" y="3121025"/>
          <p14:tracePt t="21668" x="6737350" y="3111500"/>
          <p14:tracePt t="21770" x="6737350" y="3121025"/>
          <p14:tracePt t="21874" x="6746875" y="3121025"/>
          <p14:tracePt t="21878" x="6754813" y="3121025"/>
          <p14:tracePt t="21886" x="6764338" y="3128963"/>
          <p14:tracePt t="21903" x="6780213" y="3136900"/>
          <p14:tracePt t="22043" x="6789738" y="3136900"/>
          <p14:tracePt t="22425" x="6797675" y="3128963"/>
          <p14:tracePt t="22442" x="6797675" y="3121025"/>
          <p14:tracePt t="22452" x="6797675" y="3111500"/>
          <p14:tracePt t="22472" x="6797675" y="3086100"/>
          <p14:tracePt t="22489" x="6797675" y="3060700"/>
          <p14:tracePt t="22489" x="6807200" y="3060700"/>
          <p14:tracePt t="22506" x="6807200" y="3035300"/>
          <p14:tracePt t="22523" x="6807200" y="3017838"/>
          <p14:tracePt t="22539" x="6807200" y="3008313"/>
          <p14:tracePt t="22556" x="6807200" y="2992438"/>
          <p14:tracePt t="22573" x="6815138" y="2965450"/>
          <p14:tracePt t="22590" x="6815138" y="2940050"/>
          <p14:tracePt t="22606" x="6815138" y="2914650"/>
          <p14:tracePt t="22624" x="6815138" y="2879725"/>
          <p14:tracePt t="22640" x="6815138" y="2836863"/>
          <p14:tracePt t="22657" x="6815138" y="2794000"/>
          <p14:tracePt t="22673" x="6832600" y="2725738"/>
          <p14:tracePt t="22690" x="6840538" y="2692400"/>
          <p14:tracePt t="22707" x="6840538" y="2649538"/>
          <p14:tracePt t="22724" x="6850063" y="2622550"/>
          <p14:tracePt t="22741" x="6858000" y="2579688"/>
          <p14:tracePt t="22757" x="6865938" y="2554288"/>
          <p14:tracePt t="22775" x="6865938" y="2528888"/>
          <p14:tracePt t="22791" x="6865938" y="2520950"/>
          <p14:tracePt t="22808" x="6875463" y="2511425"/>
          <p14:tracePt t="22842" x="6875463" y="2503488"/>
          <p14:tracePt t="22866" x="6875463" y="2493963"/>
          <p14:tracePt t="22867" x="6883400" y="2486025"/>
          <p14:tracePt t="23275" x="6883400" y="2493963"/>
          <p14:tracePt t="23275" x="6875463" y="2493963"/>
          <p14:tracePt t="23282" x="6875463" y="2503488"/>
          <p14:tracePt t="23293" x="6865938" y="2511425"/>
          <p14:tracePt t="23310" x="6850063" y="2520950"/>
          <p14:tracePt t="23327" x="6850063" y="2528888"/>
          <p14:tracePt t="23344" x="6840538" y="2536825"/>
          <p14:tracePt t="23377" x="6832600" y="2536825"/>
          <p14:tracePt t="23395" x="6823075" y="2546350"/>
          <p14:tracePt t="23396" x="6797675" y="2554288"/>
          <p14:tracePt t="23411" x="6754813" y="2554288"/>
          <p14:tracePt t="23427" x="6694488" y="2563813"/>
          <p14:tracePt t="23444" x="6608763" y="2579688"/>
          <p14:tracePt t="23461" x="6532563" y="2606675"/>
          <p14:tracePt t="23478" x="6446838" y="2632075"/>
          <p14:tracePt t="23494" x="6335713" y="2665413"/>
          <p14:tracePt t="23511" x="6232525" y="2692400"/>
          <p14:tracePt t="23528" x="6078538" y="2717800"/>
          <p14:tracePt t="23545" x="5864225" y="2735263"/>
          <p14:tracePt t="23561" x="5461000" y="2743200"/>
          <p14:tracePt t="23579" x="5203825" y="2751138"/>
          <p14:tracePt t="23595" x="4878388" y="2768600"/>
          <p14:tracePt t="23612" x="4621213" y="2778125"/>
          <p14:tracePt t="23629" x="4346575" y="2786063"/>
          <p14:tracePt t="23645" x="4149725" y="2786063"/>
          <p14:tracePt t="23662" x="3935413" y="2786063"/>
          <p14:tracePt t="23679" x="3736975" y="2786063"/>
          <p14:tracePt t="23696" x="3532188" y="2786063"/>
          <p14:tracePt t="23712" x="3249613" y="2778125"/>
          <p14:tracePt t="23729" x="2897188" y="2778125"/>
          <p14:tracePt t="23746" x="2751138" y="2778125"/>
          <p14:tracePt t="23763" x="2640013" y="2778125"/>
          <p14:tracePt t="23780" x="2546350" y="2786063"/>
          <p14:tracePt t="23796" x="2493963" y="2786063"/>
          <p14:tracePt t="23813" x="2400300" y="2794000"/>
          <p14:tracePt t="23830" x="2306638" y="2794000"/>
          <p14:tracePt t="23846" x="2178050" y="2794000"/>
          <p14:tracePt t="23863" x="2082800" y="2794000"/>
          <p14:tracePt t="23880" x="1997075" y="2794000"/>
          <p14:tracePt t="23897" x="1971675" y="2794000"/>
          <p14:tracePt t="23913" x="1946275" y="2794000"/>
          <p14:tracePt t="23931" x="1903413" y="2786063"/>
          <p14:tracePt t="23947" x="1792288" y="2778125"/>
          <p14:tracePt t="23964" x="1508125" y="2768600"/>
          <p14:tracePt t="23980" x="1182688" y="2743200"/>
          <p14:tracePt t="23997" x="763588" y="2735263"/>
          <p14:tracePt t="24014" x="617538" y="2735263"/>
          <p14:tracePt t="24031" x="608013" y="2735263"/>
          <p14:tracePt t="24048" x="625475" y="2735263"/>
          <p14:tracePt t="24064" x="660400" y="2717800"/>
          <p14:tracePt t="24081" x="746125" y="2692400"/>
          <p14:tracePt t="24098" x="796925" y="2682875"/>
          <p14:tracePt t="24115" x="839788" y="2682875"/>
          <p14:tracePt t="24131" x="857250" y="2682875"/>
          <p14:tracePt t="24148" x="865188" y="2682875"/>
          <p14:tracePt t="24165" x="874713" y="2717800"/>
          <p14:tracePt t="24182" x="882650" y="2778125"/>
          <p14:tracePt t="24198" x="882650" y="2846388"/>
          <p14:tracePt t="24215" x="892175" y="2906713"/>
          <p14:tracePt t="24232" x="908050" y="2940050"/>
          <p14:tracePt t="24249" x="942975" y="2974975"/>
          <p14:tracePt t="24265" x="1003300" y="3008313"/>
          <p14:tracePt t="24283" x="1036638" y="3017838"/>
          <p14:tracePt t="24299" x="1122363" y="3035300"/>
          <p14:tracePt t="24316" x="1192213" y="3043238"/>
          <p14:tracePt t="24332" x="1285875" y="3068638"/>
          <p14:tracePt t="24349" x="1328738" y="3078163"/>
          <p14:tracePt t="24490" x="1328738" y="3086100"/>
          <p14:tracePt t="24522" x="1320800" y="3094038"/>
          <p14:tracePt t="24526" x="1311275" y="3103563"/>
          <p14:tracePt t="24533" x="1311275" y="3111500"/>
          <p14:tracePt t="24550" x="1303338" y="3121025"/>
          <p14:tracePt t="24772" x="1303338" y="3111500"/>
          <p14:tracePt t="24782" x="1303338" y="3086100"/>
          <p14:tracePt t="24803" x="1303338" y="3051175"/>
          <p14:tracePt t="24820" x="1303338" y="3000375"/>
          <p14:tracePt t="24836" x="1303338" y="2965450"/>
          <p14:tracePt t="24853" x="1303338" y="2914650"/>
          <p14:tracePt t="24870" x="1303338" y="2879725"/>
          <p14:tracePt t="24887" x="1303338" y="2836863"/>
          <p14:tracePt t="24903" x="1303338" y="2811463"/>
          <p14:tracePt t="24920" x="1303338" y="2768600"/>
          <p14:tracePt t="24937" x="1311275" y="2717800"/>
          <p14:tracePt t="24953" x="1311275" y="2682875"/>
          <p14:tracePt t="24970" x="1320800" y="2632075"/>
          <p14:tracePt t="24987" x="1328738" y="2606675"/>
          <p14:tracePt t="25004" x="1336675" y="2571750"/>
          <p14:tracePt t="25021" x="1346200" y="2546350"/>
          <p14:tracePt t="25037" x="1363663" y="2520950"/>
          <p14:tracePt t="25054" x="1379538" y="2486025"/>
          <p14:tracePt t="25071" x="1406525" y="2443163"/>
          <p14:tracePt t="25087" x="1431925" y="2408238"/>
          <p14:tracePt t="25104" x="1439863" y="2382838"/>
          <p14:tracePt t="25121" x="1449388" y="2374900"/>
          <p14:tracePt t="25138" x="1457325" y="2357438"/>
          <p14:tracePt t="25180" x="1457325" y="2349500"/>
          <p14:tracePt t="25307" x="1457325" y="2357438"/>
          <p14:tracePt t="25315" x="1449388" y="2365375"/>
          <p14:tracePt t="25323" x="1439863" y="2392363"/>
          <p14:tracePt t="25339" x="1422400" y="2451100"/>
          <p14:tracePt t="25356" x="1397000" y="2503488"/>
          <p14:tracePt t="25372" x="1363663" y="2563813"/>
          <p14:tracePt t="25389" x="1320800" y="2649538"/>
          <p14:tracePt t="25406" x="1285875" y="2735263"/>
          <p14:tracePt t="25423" x="1277938" y="2836863"/>
          <p14:tracePt t="25439" x="1260475" y="2957513"/>
          <p14:tracePt t="25456" x="1250950" y="3025775"/>
          <p14:tracePt t="25473" x="1243013" y="3094038"/>
          <p14:tracePt t="25490" x="1243013" y="3136900"/>
          <p14:tracePt t="25506" x="1243013" y="3179763"/>
          <p14:tracePt t="25523" x="1243013" y="3189288"/>
          <p14:tracePt t="25667" x="1243013" y="3179763"/>
          <p14:tracePt t="25674" x="1243013" y="3171825"/>
          <p14:tracePt t="25691" x="1250950" y="3154363"/>
          <p14:tracePt t="25707" x="1260475" y="3136900"/>
          <p14:tracePt t="25724" x="1268413" y="3121025"/>
          <p14:tracePt t="25741" x="1268413" y="3103563"/>
          <p14:tracePt t="25758" x="1277938" y="3094038"/>
          <p14:tracePt t="25827" x="1277938" y="3086100"/>
          <p14:tracePt t="25859" x="1277938" y="3078163"/>
          <p14:tracePt t="25907" x="1268413" y="3078163"/>
          <p14:tracePt t="25908" x="1243013" y="3078163"/>
          <p14:tracePt t="25931" x="1192213" y="3078163"/>
          <p14:tracePt t="25942" x="1165225" y="3078163"/>
          <p14:tracePt t="25959" x="1149350" y="3078163"/>
          <p14:tracePt t="25976" x="1139825" y="3078163"/>
          <p14:tracePt t="26203" x="1149350" y="3078163"/>
          <p14:tracePt t="26211" x="1165225" y="3078163"/>
          <p14:tracePt t="26227" x="1192213" y="3078163"/>
          <p14:tracePt t="26244" x="1217613" y="3078163"/>
          <p14:tracePt t="26260" x="1243013" y="3078163"/>
          <p14:tracePt t="26277" x="1260475" y="3078163"/>
          <p14:tracePt t="26294" x="1268413" y="3068638"/>
          <p14:tracePt t="26311" x="1277938" y="3068638"/>
          <p14:tracePt t="26328" x="1293813" y="3068638"/>
          <p14:tracePt t="26344" x="1328738" y="3068638"/>
          <p14:tracePt t="26361" x="1371600" y="3068638"/>
          <p14:tracePt t="26378" x="1449388" y="3068638"/>
          <p14:tracePt t="26394" x="1550988" y="3078163"/>
          <p14:tracePt t="26412" x="1603375" y="3078163"/>
          <p14:tracePt t="26428" x="1611313" y="3078163"/>
          <p14:tracePt t="26516" x="1611313" y="3086100"/>
          <p14:tracePt t="26530" x="1593850" y="3103563"/>
          <p14:tracePt t="26546" x="1568450" y="3111500"/>
          <p14:tracePt t="26562" x="1550988" y="3121025"/>
          <p14:tracePt t="26651" x="1550988" y="3128963"/>
          <p14:tracePt t="26662" x="1543050" y="3128963"/>
          <p14:tracePt t="26666" x="1535113" y="3128963"/>
          <p14:tracePt t="26679" x="1508125" y="3146425"/>
          <p14:tracePt t="26696" x="1500188" y="3154363"/>
          <p14:tracePt t="26713" x="1482725" y="3154363"/>
          <p14:tracePt t="26730" x="1474788" y="3154363"/>
          <p14:tracePt t="26772" x="1465263" y="3154363"/>
          <p14:tracePt t="26787" x="1457325" y="3154363"/>
          <p14:tracePt t="26794" x="1354138" y="3154363"/>
          <p14:tracePt t="26814" x="1250950" y="3154363"/>
          <p14:tracePt t="26830" x="1157288" y="3154363"/>
          <p14:tracePt t="26847" x="1122363" y="3154363"/>
          <p14:tracePt t="26907" x="1131888" y="3154363"/>
          <p14:tracePt t="26915" x="1149350" y="3136900"/>
          <p14:tracePt t="26915" x="1165225" y="3128963"/>
          <p14:tracePt t="26931" x="1174750" y="3121025"/>
          <p14:tracePt t="26947" x="1192213" y="3111500"/>
          <p14:tracePt t="26964" x="1192213" y="3103563"/>
          <p14:tracePt t="26981" x="1200150" y="3103563"/>
          <p14:tracePt t="27252" x="1208088" y="3103563"/>
          <p14:tracePt t="27259" x="1225550" y="3103563"/>
          <p14:tracePt t="27267" x="1260475" y="3103563"/>
          <p14:tracePt t="27283" x="1379538" y="3103563"/>
          <p14:tracePt t="27299" x="1457325" y="3103563"/>
          <p14:tracePt t="27317" x="1517650" y="3103563"/>
          <p14:tracePt t="27333" x="1550988" y="3103563"/>
          <p14:tracePt t="27350" x="1560513" y="3103563"/>
          <p14:tracePt t="27555" x="1568450" y="3103563"/>
          <p14:tracePt t="27567" x="1568450" y="3094038"/>
          <p14:tracePt t="27569" x="1577975" y="3078163"/>
          <p14:tracePt t="27584" x="1577975" y="3068638"/>
          <p14:tracePt t="27601" x="1577975" y="3043238"/>
          <p14:tracePt t="27618" x="1577975" y="2982913"/>
          <p14:tracePt t="27635" x="1577975" y="2940050"/>
          <p14:tracePt t="27651" x="1577975" y="2889250"/>
          <p14:tracePt t="27668" x="1577975" y="2828925"/>
          <p14:tracePt t="27685" x="1577975" y="2786063"/>
          <p14:tracePt t="27702" x="1577975" y="2751138"/>
          <p14:tracePt t="27718" x="1577975" y="2725738"/>
          <p14:tracePt t="27735" x="1577975" y="2708275"/>
          <p14:tracePt t="27752" x="1577975" y="2700338"/>
          <p14:tracePt t="27768" x="1577975" y="2692400"/>
          <p14:tracePt t="27786" x="1577975" y="2682875"/>
          <p14:tracePt t="27802" x="1577975" y="2665413"/>
          <p14:tracePt t="27819" x="1577975" y="2649538"/>
          <p14:tracePt t="27836" x="1577975" y="2632075"/>
          <p14:tracePt t="27853" x="1577975" y="2614613"/>
          <p14:tracePt t="27869" x="1577975" y="2606675"/>
          <p14:tracePt t="27923" x="1577975" y="2597150"/>
          <p14:tracePt t="28004" x="1577975" y="2589213"/>
          <p14:tracePt t="28025" x="1577975" y="2579688"/>
          <p14:tracePt t="28042" x="1577975" y="2571750"/>
          <p14:tracePt t="28492" x="1568450" y="2571750"/>
          <p14:tracePt t="28563" x="1568450" y="2579688"/>
          <p14:tracePt t="28571" x="1560513" y="2597150"/>
          <p14:tracePt t="28590" x="1560513" y="2606675"/>
          <p14:tracePt t="28606" x="1560513" y="2622550"/>
          <p14:tracePt t="28623" x="1560513" y="2657475"/>
          <p14:tracePt t="28640" x="1560513" y="2682875"/>
          <p14:tracePt t="28657" x="1568450" y="2700338"/>
          <p14:tracePt t="28673" x="1568450" y="2725738"/>
          <p14:tracePt t="28691" x="1577975" y="2743200"/>
          <p14:tracePt t="28707" x="1577975" y="2751138"/>
          <p14:tracePt t="28724" x="1585913" y="2778125"/>
          <p14:tracePt t="28741" x="1593850" y="2811463"/>
          <p14:tracePt t="28757" x="1603375" y="2854325"/>
          <p14:tracePt t="28774" x="1603375" y="2889250"/>
          <p14:tracePt t="28791" x="1603375" y="2906713"/>
          <p14:tracePt t="28808" x="1603375" y="2914650"/>
          <p14:tracePt t="28915" x="1603375" y="2922588"/>
          <p14:tracePt t="28941" x="1603375" y="2932113"/>
          <p14:tracePt t="28971" x="1611313" y="2932113"/>
          <p14:tracePt t="28972" x="1620838" y="2940050"/>
          <p14:tracePt t="28992" x="1628775" y="2940050"/>
          <p14:tracePt t="29009" x="1636713" y="2949575"/>
          <p14:tracePt t="29025" x="1679575" y="2957513"/>
          <p14:tracePt t="29042" x="1792288" y="2992438"/>
          <p14:tracePt t="29059" x="1963738" y="3025775"/>
          <p14:tracePt t="29076" x="2125663" y="3060700"/>
          <p14:tracePt t="29093" x="2306638" y="3078163"/>
          <p14:tracePt t="29109" x="2443163" y="3094038"/>
          <p14:tracePt t="29126" x="2571750" y="3111500"/>
          <p14:tracePt t="29143" x="2632075" y="3121025"/>
          <p14:tracePt t="29160" x="2700338" y="3128963"/>
          <p14:tracePt t="29176" x="2786063" y="3128963"/>
          <p14:tracePt t="29193" x="2914650" y="3128963"/>
          <p14:tracePt t="29210" x="3163888" y="3136900"/>
          <p14:tracePt t="29227" x="3351213" y="3146425"/>
          <p14:tracePt t="29243" x="3600450" y="3154363"/>
          <p14:tracePt t="29260" x="3806825" y="3163888"/>
          <p14:tracePt t="29277" x="4021138" y="3171825"/>
          <p14:tracePt t="29294" x="4192588" y="3171825"/>
          <p14:tracePt t="29310" x="4379913" y="3179763"/>
          <p14:tracePt t="29327" x="4543425" y="3179763"/>
          <p14:tracePt t="29344" x="4654550" y="3179763"/>
          <p14:tracePt t="29361" x="4732338" y="3179763"/>
          <p14:tracePt t="29377" x="4749800" y="3171825"/>
          <p14:tracePt t="29427" x="4749800" y="3163888"/>
          <p14:tracePt t="29431" x="4740275" y="3163888"/>
          <p14:tracePt t="29444" x="4697413" y="3163888"/>
          <p14:tracePt t="29461" x="4621213" y="3163888"/>
          <p14:tracePt t="29478" x="4457700" y="3163888"/>
          <p14:tracePt t="29495" x="4268788" y="3154363"/>
          <p14:tracePt t="29511" x="4021138" y="3128963"/>
          <p14:tracePt t="29528" x="3822700" y="3094038"/>
          <p14:tracePt t="29545" x="3582988" y="3043238"/>
          <p14:tracePt t="29562" x="3351213" y="2982913"/>
          <p14:tracePt t="29562" x="3240088" y="2957513"/>
          <p14:tracePt t="29579" x="2906713" y="2889250"/>
          <p14:tracePt t="29595" x="2692400" y="2871788"/>
          <p14:tracePt t="29612" x="2493963" y="2863850"/>
          <p14:tracePt t="29629" x="2339975" y="2863850"/>
          <p14:tracePt t="29645" x="2271713" y="2863850"/>
          <p14:tracePt t="29662" x="2263775" y="2863850"/>
          <p14:tracePt t="29679" x="2263775" y="2854325"/>
          <p14:tracePt t="29696" x="2263775" y="2846388"/>
          <p14:tracePt t="29739" x="2263775" y="2836863"/>
          <p14:tracePt t="29743" x="2185988" y="2820988"/>
          <p14:tracePt t="29763" x="2057400" y="2811463"/>
          <p14:tracePt t="29779" x="1903413" y="2811463"/>
          <p14:tracePt t="29796" x="1679575" y="2811463"/>
          <p14:tracePt t="29813" x="1568450" y="2811463"/>
          <p14:tracePt t="29830" x="1550988" y="2811463"/>
          <p14:tracePt t="29846" x="1550988" y="2803525"/>
          <p14:tracePt t="29864" x="1577975" y="2794000"/>
          <p14:tracePt t="29880" x="1611313" y="2778125"/>
          <p14:tracePt t="29897" x="1654175" y="2768600"/>
          <p14:tracePt t="29913" x="1679575" y="2743200"/>
          <p14:tracePt t="29979" x="1671638" y="2751138"/>
          <p14:tracePt t="29985" x="1654175" y="2786063"/>
          <p14:tracePt t="29997" x="1636713" y="2811463"/>
          <p14:tracePt t="30014" x="1636713" y="2820988"/>
          <p14:tracePt t="30031" x="1636713" y="2828925"/>
          <p14:tracePt t="30075" x="1646238" y="2828925"/>
          <p14:tracePt t="30081" x="1663700" y="2820988"/>
          <p14:tracePt t="30099" x="1671638" y="2811463"/>
          <p14:tracePt t="30099" x="1671638" y="2803525"/>
          <p14:tracePt t="30116" x="1679575" y="2803525"/>
          <p14:tracePt t="30132" x="1689100" y="2803525"/>
          <p14:tracePt t="30149" x="1697038" y="2803525"/>
          <p14:tracePt t="30166" x="1749425" y="2803525"/>
          <p14:tracePt t="30183" x="1817688" y="2811463"/>
          <p14:tracePt t="30199" x="1963738" y="2828925"/>
          <p14:tracePt t="30216" x="2108200" y="2828925"/>
          <p14:tracePt t="30233" x="2289175" y="2828925"/>
          <p14:tracePt t="30250" x="2451100" y="2820988"/>
          <p14:tracePt t="30266" x="2579688" y="2820988"/>
          <p14:tracePt t="30283" x="2786063" y="2820988"/>
          <p14:tracePt t="30300" x="2922588" y="2820988"/>
          <p14:tracePt t="30317" x="3043238" y="2820988"/>
          <p14:tracePt t="30333" x="3214688" y="2846388"/>
          <p14:tracePt t="30350" x="3343275" y="2863850"/>
          <p14:tracePt t="30368" x="3489325" y="2871788"/>
          <p14:tracePt t="30384" x="3746500" y="2871788"/>
          <p14:tracePt t="30401" x="3978275" y="2889250"/>
          <p14:tracePt t="30417" x="4251325" y="2897188"/>
          <p14:tracePt t="30434" x="4492625" y="2906713"/>
          <p14:tracePt t="30451" x="4783138" y="2940050"/>
          <p14:tracePt t="30468" x="5100638" y="2974975"/>
          <p14:tracePt t="30485" x="5307013" y="3000375"/>
          <p14:tracePt t="30501" x="5486400" y="3035300"/>
          <p14:tracePt t="30518" x="5683250" y="3068638"/>
          <p14:tracePt t="30535" x="5854700" y="3078163"/>
          <p14:tracePt t="30551" x="6018213" y="3086100"/>
          <p14:tracePt t="30568" x="6146800" y="3086100"/>
          <p14:tracePt t="30585" x="6265863" y="3094038"/>
          <p14:tracePt t="30602" x="6326188" y="3103563"/>
          <p14:tracePt t="30618" x="6386513" y="3111500"/>
          <p14:tracePt t="30635" x="6411913" y="3111500"/>
          <p14:tracePt t="30652" x="6429375" y="3111500"/>
          <p14:tracePt t="30669" x="6437313" y="3111500"/>
          <p14:tracePt t="30685" x="6454775" y="3111500"/>
          <p14:tracePt t="30702" x="6523038" y="3111500"/>
          <p14:tracePt t="30719" x="6651625" y="3111500"/>
          <p14:tracePt t="30736" x="6772275" y="3128963"/>
          <p14:tracePt t="30753" x="6900863" y="3136900"/>
          <p14:tracePt t="30769" x="6969125" y="3136900"/>
          <p14:tracePt t="30786" x="6986588" y="3136900"/>
          <p14:tracePt t="30868" x="6978650" y="3146425"/>
          <p14:tracePt t="30869" x="6969125" y="3146425"/>
          <p14:tracePt t="30887" x="6961188" y="3146425"/>
          <p14:tracePt t="30903" x="6935788" y="3146425"/>
          <p14:tracePt t="30920" x="6883400" y="3146425"/>
          <p14:tracePt t="30937" x="6789738" y="3146425"/>
          <p14:tracePt t="30954" x="6626225" y="3146425"/>
          <p14:tracePt t="30970" x="6421438" y="3146425"/>
          <p14:tracePt t="30987" x="5965825" y="3136900"/>
          <p14:tracePt t="31004" x="5622925" y="3121025"/>
          <p14:tracePt t="31020" x="5143500" y="3111500"/>
          <p14:tracePt t="31037" x="4765675" y="3086100"/>
          <p14:tracePt t="31054" x="4208463" y="3051175"/>
          <p14:tracePt t="31071" x="3771900" y="2974975"/>
          <p14:tracePt t="31088" x="3265488" y="2906713"/>
          <p14:tracePt t="31104" x="2828925" y="2811463"/>
          <p14:tracePt t="31121" x="2408238" y="2735263"/>
          <p14:tracePt t="31138" x="2185988" y="2682875"/>
          <p14:tracePt t="31154" x="2092325" y="2649538"/>
          <p14:tracePt t="31172" x="2082800" y="2649538"/>
          <p14:tracePt t="31188" x="2082800" y="2632075"/>
          <p14:tracePt t="31205" x="2082800" y="2622550"/>
          <p14:tracePt t="31222" x="2082800" y="2614613"/>
          <p14:tracePt t="31238" x="2092325" y="2606675"/>
          <p14:tracePt t="31255" x="2100263" y="2606675"/>
          <p14:tracePt t="31272" x="2100263" y="2597150"/>
          <p14:tracePt t="31289" x="2117725" y="2597150"/>
          <p14:tracePt t="31306" x="2160588" y="2597150"/>
          <p14:tracePt t="31322" x="2254250" y="2597150"/>
          <p14:tracePt t="31339" x="2443163" y="2597150"/>
          <p14:tracePt t="31356" x="2606675" y="2589213"/>
          <p14:tracePt t="31372" x="2778125" y="2579688"/>
          <p14:tracePt t="31390" x="2957513" y="2563813"/>
          <p14:tracePt t="31406" x="3163888" y="2554288"/>
          <p14:tracePt t="31423" x="3436938" y="2554288"/>
          <p14:tracePt t="31439" x="3806825" y="2622550"/>
          <p14:tracePt t="31456" x="4268788" y="2700338"/>
          <p14:tracePt t="31473" x="4732338" y="2786063"/>
          <p14:tracePt t="31490" x="5118100" y="2828925"/>
          <p14:tracePt t="31506" x="5349875" y="2846388"/>
          <p14:tracePt t="31506" x="5478463" y="2863850"/>
          <p14:tracePt t="31524" x="5622925" y="2871788"/>
          <p14:tracePt t="31540" x="5735638" y="2871788"/>
          <p14:tracePt t="31557" x="5811838" y="2871788"/>
          <p14:tracePt t="31573" x="5864225" y="2871788"/>
          <p14:tracePt t="31590" x="5907088" y="2871788"/>
          <p14:tracePt t="31607" x="5957888" y="2863850"/>
          <p14:tracePt t="31624" x="6008688" y="2854325"/>
          <p14:tracePt t="31640" x="6069013" y="2846388"/>
          <p14:tracePt t="31657" x="6207125" y="2846388"/>
          <p14:tracePt t="31674" x="6369050" y="2846388"/>
          <p14:tracePt t="31691" x="6626225" y="2863850"/>
          <p14:tracePt t="31708" x="6737350" y="2871788"/>
          <p14:tracePt t="31724" x="6772275" y="2871788"/>
          <p14:tracePt t="32123" x="6772275" y="2863850"/>
          <p14:tracePt t="32125" x="6764338" y="2863850"/>
          <p14:tracePt t="32144" x="6754813" y="2863850"/>
          <p14:tracePt t="32161" x="6737350" y="2863850"/>
          <p14:tracePt t="32177" x="6729413" y="2863850"/>
          <p14:tracePt t="32243" x="6721475" y="2863850"/>
          <p14:tracePt t="32251" x="6704013" y="2863850"/>
          <p14:tracePt t="32260" x="6661150" y="2863850"/>
          <p14:tracePt t="32277" x="6600825" y="2863850"/>
          <p14:tracePt t="32294" x="6480175" y="2863850"/>
          <p14:tracePt t="32311" x="6361113" y="2879725"/>
          <p14:tracePt t="32328" x="6223000" y="2914650"/>
          <p14:tracePt t="32344" x="6061075" y="2922588"/>
          <p14:tracePt t="32361" x="5907088" y="2932113"/>
          <p14:tracePt t="32378" x="5675313" y="2940050"/>
          <p14:tracePt t="32395" x="5443538" y="2949575"/>
          <p14:tracePt t="32395" x="5314950" y="2949575"/>
          <p14:tracePt t="32412" x="4929188" y="2949575"/>
          <p14:tracePt t="32429" x="4586288" y="2949575"/>
          <p14:tracePt t="32445" x="4106863" y="2932113"/>
          <p14:tracePt t="32462" x="3789363" y="2932113"/>
          <p14:tracePt t="32478" x="3514725" y="2932113"/>
          <p14:tracePt t="32495" x="3308350" y="2932113"/>
          <p14:tracePt t="32512" x="3146425" y="2932113"/>
          <p14:tracePt t="32529" x="3043238" y="2940050"/>
          <p14:tracePt t="32545" x="2965450" y="2940050"/>
          <p14:tracePt t="32562" x="2828925" y="2940050"/>
          <p14:tracePt t="32579" x="2554288" y="2940050"/>
          <p14:tracePt t="32596" x="2365375" y="2940050"/>
          <p14:tracePt t="32612" x="2178050" y="2922588"/>
          <p14:tracePt t="32629" x="2022475" y="2906713"/>
          <p14:tracePt t="32646" x="1920875" y="2871788"/>
          <p14:tracePt t="32684" x="1920875" y="2863850"/>
          <p14:tracePt t="32698" x="1911350" y="2863850"/>
          <p14:tracePt t="32723" x="1911350" y="2854325"/>
          <p14:tracePt t="32891" x="1911350" y="2846388"/>
          <p14:tracePt t="32947" x="1920875" y="2846388"/>
          <p14:tracePt t="32954" x="1920875" y="2836863"/>
          <p14:tracePt t="32964" x="1928813" y="2836863"/>
          <p14:tracePt t="32981" x="1936750" y="2836863"/>
          <p14:tracePt t="32998" x="1963738" y="2828925"/>
          <p14:tracePt t="33015" x="1989138" y="2828925"/>
          <p14:tracePt t="33031" x="2022475" y="2820988"/>
          <p14:tracePt t="33048" x="2065338" y="2820988"/>
          <p14:tracePt t="33065" x="2108200" y="2820988"/>
          <p14:tracePt t="33082" x="2160588" y="2820988"/>
          <p14:tracePt t="33098" x="2228850" y="2820988"/>
          <p14:tracePt t="33098" x="2289175" y="2820988"/>
          <p14:tracePt t="33115" x="2382838" y="2820988"/>
          <p14:tracePt t="33132" x="2520950" y="2820988"/>
          <p14:tracePt t="33149" x="2632075" y="2820988"/>
          <p14:tracePt t="33165" x="2794000" y="2820988"/>
          <p14:tracePt t="33182" x="2940050" y="2820988"/>
          <p14:tracePt t="33199" x="3163888" y="2820988"/>
          <p14:tracePt t="33216" x="3378200" y="2820988"/>
          <p14:tracePt t="33232" x="3625850" y="2828925"/>
          <p14:tracePt t="33250" x="3789363" y="2836863"/>
          <p14:tracePt t="33266" x="3943350" y="2836863"/>
          <p14:tracePt t="33283" x="4089400" y="2828925"/>
          <p14:tracePt t="33300" x="4165600" y="2811463"/>
          <p14:tracePt t="33316" x="4217988" y="2803525"/>
          <p14:tracePt t="33333" x="4243388" y="2803525"/>
          <p14:tracePt t="33350" x="4251325" y="2794000"/>
          <p14:tracePt t="33419" x="4260850" y="2794000"/>
          <p14:tracePt t="33431" x="4268788" y="2794000"/>
          <p14:tracePt t="33475" x="4278313" y="2794000"/>
          <p14:tracePt t="33523" x="4278313" y="2803525"/>
          <p14:tracePt t="33540" x="4260850" y="2811463"/>
          <p14:tracePt t="33541" x="4243388" y="2820988"/>
          <p14:tracePt t="33551" x="4208463" y="2820988"/>
          <p14:tracePt t="33568" x="4149725" y="2828925"/>
          <p14:tracePt t="33584" x="4089400" y="2836863"/>
          <p14:tracePt t="33601" x="4037013" y="2836863"/>
          <p14:tracePt t="33618" x="4021138" y="2836863"/>
          <p14:tracePt t="33635" x="3986213" y="2836863"/>
          <p14:tracePt t="33651" x="3943350" y="2836863"/>
          <p14:tracePt t="33668" x="3865563" y="2836863"/>
          <p14:tracePt t="33685" x="3789363" y="2836863"/>
          <p14:tracePt t="33702" x="3686175" y="2836863"/>
          <p14:tracePt t="33718" x="3635375" y="2836863"/>
          <p14:tracePt t="33735" x="3592513" y="2836863"/>
          <p14:tracePt t="33752" x="3540125" y="2846388"/>
          <p14:tracePt t="33769" x="3421063" y="2863850"/>
          <p14:tracePt t="33785" x="3292475" y="2863850"/>
          <p14:tracePt t="33802" x="3111500" y="2863850"/>
          <p14:tracePt t="33819" x="2828925" y="2854325"/>
          <p14:tracePt t="33836" x="2632075" y="2820988"/>
          <p14:tracePt t="33853" x="2486025" y="2794000"/>
          <p14:tracePt t="33869" x="2374900" y="2786063"/>
          <p14:tracePt t="33886" x="2306638" y="2786063"/>
          <p14:tracePt t="33903" x="2228850" y="2778125"/>
          <p14:tracePt t="33920" x="2125663" y="2743200"/>
          <p14:tracePt t="33936" x="1989138" y="2692400"/>
          <p14:tracePt t="33953" x="1825625" y="2632075"/>
          <p14:tracePt t="33970" x="1585913" y="2554288"/>
          <p14:tracePt t="33987" x="1431925" y="2503488"/>
          <p14:tracePt t="34003" x="1293813" y="2460625"/>
          <p14:tracePt t="34076" x="1293813" y="2451100"/>
          <p14:tracePt t="34099" x="1303338" y="2451100"/>
          <p14:tracePt t="34103" x="1303338" y="2443163"/>
          <p14:tracePt t="34120" x="1311275" y="2443163"/>
          <p14:tracePt t="34137" x="1311275" y="2435225"/>
          <p14:tracePt t="34364" x="1320800" y="2435225"/>
          <p14:tracePt t="34372" x="1328738" y="2435225"/>
          <p14:tracePt t="34373" x="1336675" y="2435225"/>
          <p14:tracePt t="34390" x="1346200" y="2435225"/>
          <p14:tracePt t="34405" x="1371600" y="2435225"/>
          <p14:tracePt t="34422" x="1406525" y="2435225"/>
          <p14:tracePt t="34439" x="1449388" y="2435225"/>
          <p14:tracePt t="34456" x="1492250" y="2435225"/>
          <p14:tracePt t="34472" x="1550988" y="2435225"/>
          <p14:tracePt t="34489" x="1628775" y="2435225"/>
          <p14:tracePt t="34506" x="1671638" y="2435225"/>
          <p14:tracePt t="34523" x="1757363" y="2435225"/>
          <p14:tracePt t="34539" x="1835150" y="2435225"/>
          <p14:tracePt t="34556" x="1936750" y="2425700"/>
          <p14:tracePt t="34573" x="2049463" y="2425700"/>
          <p14:tracePt t="34590" x="2185988" y="2425700"/>
          <p14:tracePt t="34606" x="2297113" y="2425700"/>
          <p14:tracePt t="34623" x="2408238" y="2425700"/>
          <p14:tracePt t="34640" x="2554288" y="2425700"/>
          <p14:tracePt t="34657" x="2665413" y="2425700"/>
          <p14:tracePt t="34673" x="2803525" y="2425700"/>
          <p14:tracePt t="34691" x="2879725" y="2425700"/>
          <p14:tracePt t="34707" x="3086100" y="2425700"/>
          <p14:tracePt t="34724" x="3240088" y="2451100"/>
          <p14:tracePt t="34741" x="3436938" y="2460625"/>
          <p14:tracePt t="34757" x="3617913" y="2486025"/>
          <p14:tracePt t="34774" x="3806825" y="2486025"/>
          <p14:tracePt t="34791" x="3960813" y="2493963"/>
          <p14:tracePt t="34808" x="4140200" y="2503488"/>
          <p14:tracePt t="34824" x="4311650" y="2511425"/>
          <p14:tracePt t="34841" x="4508500" y="2520950"/>
          <p14:tracePt t="34858" x="4679950" y="2528888"/>
          <p14:tracePt t="34875" x="4964113" y="2563813"/>
          <p14:tracePt t="34891" x="5100638" y="2589213"/>
          <p14:tracePt t="34908" x="5211763" y="2597150"/>
          <p14:tracePt t="34925" x="5272088" y="2606675"/>
          <p14:tracePt t="34942" x="5322888" y="2614613"/>
          <p14:tracePt t="34958" x="5400675" y="2632075"/>
          <p14:tracePt t="34975" x="5529263" y="2657475"/>
          <p14:tracePt t="34992" x="5640388" y="2682875"/>
          <p14:tracePt t="35009" x="5718175" y="2700338"/>
          <p14:tracePt t="35025" x="5768975" y="2708275"/>
          <p14:tracePt t="35042" x="5786438" y="2708275"/>
          <p14:tracePt t="35059" x="5803900" y="2708275"/>
          <p14:tracePt t="35076" x="5821363" y="2708275"/>
          <p14:tracePt t="35093" x="5829300" y="2717800"/>
          <p14:tracePt t="35109" x="5837238" y="2717800"/>
          <p14:tracePt t="35126" x="5846763" y="2725738"/>
          <p14:tracePt t="35143" x="5846763" y="2735263"/>
          <p14:tracePt t="35203" x="5854700" y="2735263"/>
          <p14:tracePt t="35740" x="5864225" y="2735263"/>
          <p14:tracePt t="36794" x="5864225" y="2743200"/>
          <p14:tracePt t="36802" x="5872163" y="2760663"/>
          <p14:tracePt t="36818" x="5889625" y="2811463"/>
          <p14:tracePt t="36834" x="5922963" y="2846388"/>
          <p14:tracePt t="36851" x="5965825" y="2889250"/>
          <p14:tracePt t="36868" x="6043613" y="2949575"/>
          <p14:tracePt t="36885" x="6146800" y="3017838"/>
          <p14:tracePt t="36901" x="6308725" y="3111500"/>
          <p14:tracePt t="36918" x="6454775" y="3197225"/>
          <p14:tracePt t="36935" x="6592888" y="3249613"/>
          <p14:tracePt t="36952" x="6729413" y="3308350"/>
          <p14:tracePt t="36968" x="6865938" y="3368675"/>
          <p14:tracePt t="36985" x="7004050" y="3411538"/>
          <p14:tracePt t="37002" x="7200900" y="3497263"/>
          <p14:tracePt t="37019" x="7337425" y="3540125"/>
          <p14:tracePt t="37035" x="7415213" y="3575050"/>
          <p14:tracePt t="37052" x="7432675" y="3582988"/>
          <p14:tracePt t="37069" x="7440613" y="3582988"/>
          <p14:tracePt t="37210" x="7450138" y="3582988"/>
          <p14:tracePt t="37242" x="7450138" y="3575050"/>
          <p14:tracePt t="37250" x="7440613" y="3565525"/>
          <p14:tracePt t="37270" x="7415213" y="3549650"/>
          <p14:tracePt t="37287" x="7397750" y="3549650"/>
          <p14:tracePt t="37304" x="7389813" y="3549650"/>
          <p14:tracePt t="37338" x="7389813" y="3540125"/>
          <p14:tracePt t="37370" x="7397750" y="3540125"/>
          <p14:tracePt t="37386" x="7407275" y="3532188"/>
          <p14:tracePt t="37450" x="7407275" y="3522663"/>
          <p14:tracePt t="37453" x="7432675" y="3506788"/>
          <p14:tracePt t="37472" x="7475538" y="3463925"/>
          <p14:tracePt t="37488" x="7569200" y="3368675"/>
          <p14:tracePt t="37504" x="7715250" y="3222625"/>
          <p14:tracePt t="37521" x="7869238" y="3078163"/>
          <p14:tracePt t="37538" x="8075613" y="2889250"/>
          <p14:tracePt t="37555" x="8151813" y="2846388"/>
          <p14:tracePt t="37571" x="8169275" y="2828925"/>
          <p14:tracePt t="37626" x="8169275" y="2854325"/>
          <p14:tracePt t="37634" x="8204200" y="3008313"/>
          <p14:tracePt t="37656" x="8237538" y="3086100"/>
          <p14:tracePt t="37672" x="8272463" y="3171825"/>
          <p14:tracePt t="37689" x="8307388" y="3257550"/>
          <p14:tracePt t="37706" x="8340725" y="3429000"/>
          <p14:tracePt t="37723" x="8366125" y="3565525"/>
          <p14:tracePt t="37739" x="8375650" y="3703638"/>
          <p14:tracePt t="37756" x="8375650" y="3832225"/>
          <p14:tracePt t="37773" x="8375650" y="3978275"/>
          <p14:tracePt t="37789" x="8366125" y="4089400"/>
          <p14:tracePt t="37806" x="8340725" y="4183063"/>
          <p14:tracePt t="37823" x="8315325" y="4278313"/>
          <p14:tracePt t="37840" x="8289925" y="4337050"/>
          <p14:tracePt t="37856" x="8247063" y="4432300"/>
          <p14:tracePt t="37873" x="8194675" y="4518025"/>
          <p14:tracePt t="37890" x="8075613" y="4664075"/>
          <p14:tracePt t="37907" x="7972425" y="4757738"/>
          <p14:tracePt t="37923" x="7808913" y="4886325"/>
          <p14:tracePt t="37940" x="7637463" y="4989513"/>
          <p14:tracePt t="37957" x="7475538" y="5049838"/>
          <p14:tracePt t="37974" x="7389813" y="5065713"/>
          <p14:tracePt t="37990" x="7294563" y="5065713"/>
          <p14:tracePt t="38007" x="7140575" y="5006975"/>
          <p14:tracePt t="38024" x="7021513" y="4937125"/>
          <p14:tracePt t="38041" x="6858000" y="4775200"/>
          <p14:tracePt t="38057" x="6651625" y="4440238"/>
          <p14:tracePt t="38075" x="6565900" y="4208463"/>
          <p14:tracePt t="38091" x="6523038" y="3978275"/>
          <p14:tracePt t="38108" x="6489700" y="3746500"/>
          <p14:tracePt t="38125" x="6489700" y="3582988"/>
          <p14:tracePt t="38141" x="6489700" y="3386138"/>
          <p14:tracePt t="38158" x="6489700" y="3249613"/>
          <p14:tracePt t="38175" x="6540500" y="3103563"/>
          <p14:tracePt t="38192" x="6575425" y="3000375"/>
          <p14:tracePt t="38208" x="6678613" y="2889250"/>
          <p14:tracePt t="38225" x="6772275" y="2828925"/>
          <p14:tracePt t="38242" x="6961188" y="2743200"/>
          <p14:tracePt t="38259" x="7029450" y="2735263"/>
          <p14:tracePt t="38275" x="7072313" y="2725738"/>
          <p14:tracePt t="38292" x="7089775" y="2725738"/>
          <p14:tracePt t="38309" x="7115175" y="2735263"/>
          <p14:tracePt t="38326" x="7165975" y="2803525"/>
          <p14:tracePt t="38342" x="7304088" y="2965450"/>
          <p14:tracePt t="38359" x="7535863" y="3163888"/>
          <p14:tracePt t="38376" x="7800975" y="3351213"/>
          <p14:tracePt t="38393" x="8040688" y="3514725"/>
          <p14:tracePt t="38409" x="8194675" y="3635375"/>
          <p14:tracePt t="38426" x="8221663" y="3651250"/>
          <p14:tracePt t="38443" x="8221663" y="3660775"/>
          <p14:tracePt t="38460" x="8212138" y="3668713"/>
          <p14:tracePt t="38476" x="8186738" y="3686175"/>
          <p14:tracePt t="38494" x="8161338" y="3694113"/>
          <p14:tracePt t="38511" x="8135938" y="3703638"/>
          <p14:tracePt t="38527" x="8101013" y="3711575"/>
          <p14:tracePt t="38544" x="8058150" y="3711575"/>
          <p14:tracePt t="38560" x="8032750" y="3721100"/>
          <p14:tracePt t="38577" x="8023225" y="3721100"/>
          <p14:tracePt t="38618" x="8023225" y="3711575"/>
          <p14:tracePt t="38634" x="8032750" y="3694113"/>
          <p14:tracePt t="38644" x="8032750" y="3668713"/>
          <p14:tracePt t="38661" x="8040688" y="3660775"/>
          <p14:tracePt t="38678" x="8040688" y="3643313"/>
          <p14:tracePt t="38714" x="8023225" y="3635375"/>
          <p14:tracePt t="38729" x="8015288" y="3625850"/>
          <p14:tracePt t="38731" x="7997825" y="3625850"/>
          <p14:tracePt t="38744" x="7980363" y="3617913"/>
          <p14:tracePt t="38761" x="7964488" y="3617913"/>
          <p14:tracePt t="38850" x="7972425" y="3608388"/>
          <p14:tracePt t="38854" x="7980363" y="3608388"/>
          <p14:tracePt t="38862" x="8015288" y="3608388"/>
          <p14:tracePt t="38879" x="8066088" y="3600450"/>
          <p14:tracePt t="38896" x="8126413" y="3600450"/>
          <p14:tracePt t="38912" x="8161338" y="3600450"/>
          <p14:tracePt t="38929" x="8178800" y="3600450"/>
          <p14:tracePt t="38978" x="8178800" y="3592513"/>
          <p14:tracePt t="38979" x="8186738" y="3592513"/>
          <p14:tracePt t="38996" x="8212138" y="3582988"/>
          <p14:tracePt t="39013" x="8255000" y="3582988"/>
          <p14:tracePt t="39029" x="8289925" y="3582988"/>
          <p14:tracePt t="39046" x="8307388" y="3582988"/>
          <p14:tracePt t="39063" x="8315325" y="3582988"/>
          <p14:tracePt t="39250" x="8315325" y="3592513"/>
          <p14:tracePt t="39261" x="8315325" y="3617913"/>
          <p14:tracePt t="39281" x="8307388" y="3668713"/>
          <p14:tracePt t="39297" x="8289925" y="3789363"/>
          <p14:tracePt t="39315" x="8280400" y="3849688"/>
          <p14:tracePt t="39331" x="8280400" y="3892550"/>
          <p14:tracePt t="39348" x="8280400" y="3900488"/>
          <p14:tracePt t="39364" x="8280400" y="3917950"/>
          <p14:tracePt t="39381" x="8272463" y="3917950"/>
          <p14:tracePt t="39398" x="8255000" y="3925888"/>
          <p14:tracePt t="39415" x="8221663" y="3943350"/>
          <p14:tracePt t="39431" x="8161338" y="3943350"/>
          <p14:tracePt t="39448" x="8075613" y="3943350"/>
          <p14:tracePt t="39465" x="8007350" y="3935413"/>
          <p14:tracePt t="39482" x="7997825" y="3935413"/>
          <p14:tracePt t="39523" x="7997825" y="3925888"/>
          <p14:tracePt t="39528" x="8007350" y="3917950"/>
          <p14:tracePt t="39549" x="8032750" y="3908425"/>
          <p14:tracePt t="39566" x="8083550" y="3900488"/>
          <p14:tracePt t="39582" x="8135938" y="3892550"/>
          <p14:tracePt t="39599" x="8194675" y="3892550"/>
          <p14:tracePt t="39616" x="8264525" y="3892550"/>
          <p14:tracePt t="39633" x="8350250" y="3908425"/>
          <p14:tracePt t="39649" x="8426450" y="3917950"/>
          <p14:tracePt t="39666" x="8443913" y="3917950"/>
          <p14:tracePt t="39722" x="8443913" y="3925888"/>
          <p14:tracePt t="39738" x="8443913" y="3935413"/>
          <p14:tracePt t="39746" x="8383588" y="3935413"/>
          <p14:tracePt t="39767" x="8307388" y="3925888"/>
          <p14:tracePt t="39783" x="8221663" y="3892550"/>
          <p14:tracePt t="39800" x="8169275" y="3883025"/>
          <p14:tracePt t="39817" x="8151813" y="3883025"/>
          <p14:tracePt t="39922" x="8161338" y="3883025"/>
          <p14:tracePt t="39930" x="8186738" y="3883025"/>
          <p14:tracePt t="39951" x="8194675" y="3883025"/>
          <p14:tracePt t="39968" x="8204200" y="3883025"/>
          <p14:tracePt t="41210" x="8204200" y="3892550"/>
          <p14:tracePt t="41234" x="8194675" y="3892550"/>
          <p14:tracePt t="41242" x="8186738" y="3900488"/>
          <p14:tracePt t="41258" x="8186738" y="3908425"/>
          <p14:tracePt t="41275" x="8178800" y="3908425"/>
          <p14:tracePt t="41315" x="8169275" y="3908425"/>
          <p14:tracePt t="41346" x="8161338" y="3908425"/>
          <p14:tracePt t="41347" x="8151813" y="3917950"/>
          <p14:tracePt t="41378" x="8143875" y="3917950"/>
          <p14:tracePt t="41418" x="8135938" y="3917950"/>
          <p14:tracePt t="41434" x="8126413" y="3917950"/>
          <p14:tracePt t="41442" x="8118475" y="3925888"/>
          <p14:tracePt t="41459" x="8108950" y="3925888"/>
          <p14:tracePt t="41476" x="8101013" y="3935413"/>
          <p14:tracePt t="41493" x="8093075" y="3935413"/>
          <p14:tracePt t="41510" x="8066088" y="3935413"/>
          <p14:tracePt t="41526" x="8040688" y="3935413"/>
          <p14:tracePt t="41543" x="7997825" y="3943350"/>
          <p14:tracePt t="41560" x="7964488" y="3951288"/>
          <p14:tracePt t="41577" x="7904163" y="3960813"/>
          <p14:tracePt t="41593" x="7740650" y="3968750"/>
          <p14:tracePt t="41610" x="7664450" y="3968750"/>
          <p14:tracePt t="41627" x="7569200" y="3968750"/>
          <p14:tracePt t="41643" x="7450138" y="3978275"/>
          <p14:tracePt t="41660" x="7337425" y="3986213"/>
          <p14:tracePt t="41677" x="7192963" y="3994150"/>
          <p14:tracePt t="41694" x="7046913" y="4003675"/>
          <p14:tracePt t="41710" x="6823075" y="4003675"/>
          <p14:tracePt t="41727" x="6592888" y="4011613"/>
          <p14:tracePt t="41744" x="6308725" y="4011613"/>
          <p14:tracePt t="41761" x="6069013" y="4011613"/>
          <p14:tracePt t="41777" x="5718175" y="4011613"/>
          <p14:tracePt t="41795" x="5546725" y="4011613"/>
          <p14:tracePt t="41811" x="5365750" y="4011613"/>
          <p14:tracePt t="41828" x="5237163" y="4021138"/>
          <p14:tracePt t="41845" x="5083175" y="4029075"/>
          <p14:tracePt t="41861" x="4929188" y="4029075"/>
          <p14:tracePt t="41878" x="4765675" y="4029075"/>
          <p14:tracePt t="41895" x="4578350" y="4029075"/>
          <p14:tracePt t="41912" x="4379913" y="4029075"/>
          <p14:tracePt t="41928" x="4175125" y="4029075"/>
          <p14:tracePt t="41945" x="3925888" y="4046538"/>
          <p14:tracePt t="41962" x="3771900" y="4064000"/>
          <p14:tracePt t="41979" x="3643313" y="4071938"/>
          <p14:tracePt t="41995" x="3471863" y="4089400"/>
          <p14:tracePt t="42012" x="3335338" y="4106863"/>
          <p14:tracePt t="42029" x="3179763" y="4114800"/>
          <p14:tracePt t="42046" x="3043238" y="4140200"/>
          <p14:tracePt t="42062" x="2906713" y="4157663"/>
          <p14:tracePt t="42079" x="2828925" y="4175125"/>
          <p14:tracePt t="42096" x="2735263" y="4208463"/>
          <p14:tracePt t="42113" x="2649538" y="4235450"/>
          <p14:tracePt t="42129" x="2493963" y="4260850"/>
          <p14:tracePt t="42146" x="2435225" y="4268788"/>
          <p14:tracePt t="42163" x="2382838" y="4278313"/>
          <p14:tracePt t="42180" x="2314575" y="4278313"/>
          <p14:tracePt t="42196" x="2271713" y="4294188"/>
          <p14:tracePt t="42213" x="2185988" y="4303713"/>
          <p14:tracePt t="42230" x="2125663" y="4311650"/>
          <p14:tracePt t="42247" x="2039938" y="4311650"/>
          <p14:tracePt t="42263" x="1989138" y="4311650"/>
          <p14:tracePt t="42280" x="1936750" y="4311650"/>
          <p14:tracePt t="42297" x="1911350" y="4311650"/>
          <p14:tracePt t="42586" x="1903413" y="4311650"/>
          <p14:tracePt t="42618" x="1893888" y="4311650"/>
          <p14:tracePt t="42658" x="1885950" y="4311650"/>
          <p14:tracePt t="42706" x="1885950" y="4321175"/>
          <p14:tracePt t="42719" x="1878013" y="4329113"/>
          <p14:tracePt t="42733" x="1868488" y="4329113"/>
          <p14:tracePt t="42749" x="1851025" y="4337050"/>
          <p14:tracePt t="42766" x="1825625" y="4346575"/>
          <p14:tracePt t="42783" x="1792288" y="4354513"/>
          <p14:tracePt t="42800" x="1774825" y="4371975"/>
          <p14:tracePt t="42816" x="1749425" y="4379913"/>
          <p14:tracePt t="42833" x="1722438" y="4389438"/>
          <p14:tracePt t="42850" x="1706563" y="4397375"/>
          <p14:tracePt t="42867" x="1689100" y="4406900"/>
          <p14:tracePt t="42884" x="1663700" y="4414838"/>
          <p14:tracePt t="42900" x="1646238" y="4422775"/>
          <p14:tracePt t="42917" x="1620838" y="4422775"/>
          <p14:tracePt t="42934" x="1585913" y="4432300"/>
          <p14:tracePt t="42951" x="1560513" y="4440238"/>
          <p14:tracePt t="42967" x="1535113" y="4440238"/>
          <p14:tracePt t="42984" x="1525588" y="4440238"/>
          <p14:tracePt t="43050" x="1517650" y="4440238"/>
          <p14:tracePt t="43065" x="1482725" y="4422775"/>
          <p14:tracePt t="43085" x="1449388" y="4397375"/>
          <p14:tracePt t="43101" x="1422400" y="4389438"/>
          <p14:tracePt t="43118" x="1397000" y="4371975"/>
          <p14:tracePt t="43135" x="1389063" y="4371975"/>
          <p14:tracePt t="43151" x="1379538" y="4371975"/>
          <p14:tracePt t="43218" x="1379538" y="4364038"/>
          <p14:tracePt t="43235" x="1363663" y="4354513"/>
          <p14:tracePt t="43237" x="1328738" y="4337050"/>
          <p14:tracePt t="43252" x="1293813" y="4311650"/>
          <p14:tracePt t="43269" x="1243013" y="4268788"/>
          <p14:tracePt t="43286" x="1200150" y="4235450"/>
          <p14:tracePt t="43302" x="1165225" y="4208463"/>
          <p14:tracePt t="43319" x="1139825" y="4183063"/>
          <p14:tracePt t="43336" x="1131888" y="4157663"/>
          <p14:tracePt t="43353" x="1114425" y="4122738"/>
          <p14:tracePt t="43370" x="1096963" y="4089400"/>
          <p14:tracePt t="43386" x="1096963" y="4054475"/>
          <p14:tracePt t="43403" x="1079500" y="4029075"/>
          <p14:tracePt t="43420" x="1071563" y="3994150"/>
          <p14:tracePt t="43436" x="1046163" y="3960813"/>
          <p14:tracePt t="43453" x="1036638" y="3917950"/>
          <p14:tracePt t="43470" x="1020763" y="3865563"/>
          <p14:tracePt t="43487" x="1011238" y="3814763"/>
          <p14:tracePt t="43503" x="1003300" y="3771900"/>
          <p14:tracePt t="43520" x="993775" y="3736975"/>
          <p14:tracePt t="43537" x="993775" y="3686175"/>
          <p14:tracePt t="43554" x="985838" y="3625850"/>
          <p14:tracePt t="43570" x="993775" y="3575050"/>
          <p14:tracePt t="43587" x="1003300" y="3532188"/>
          <p14:tracePt t="43604" x="1028700" y="3463925"/>
          <p14:tracePt t="43621" x="1036638" y="3411538"/>
          <p14:tracePt t="43638" x="1054100" y="3378200"/>
          <p14:tracePt t="43655" x="1071563" y="3325813"/>
          <p14:tracePt t="43671" x="1079500" y="3292475"/>
          <p14:tracePt t="43688" x="1106488" y="3240088"/>
          <p14:tracePt t="43704" x="1149350" y="3179763"/>
          <p14:tracePt t="43704" x="1157288" y="3154363"/>
          <p14:tracePt t="43722" x="1192213" y="3111500"/>
          <p14:tracePt t="43738" x="1217613" y="3078163"/>
          <p14:tracePt t="43755" x="1235075" y="3068638"/>
          <p14:tracePt t="43818" x="1243013" y="3068638"/>
          <p14:tracePt t="43839" x="1250950" y="3068638"/>
          <p14:tracePt t="43840" x="1260475" y="3086100"/>
          <p14:tracePt t="43855" x="1293813" y="3121025"/>
          <p14:tracePt t="43872" x="1336675" y="3146425"/>
          <p14:tracePt t="43889" x="1379538" y="3206750"/>
          <p14:tracePt t="43906" x="1397000" y="3232150"/>
          <p14:tracePt t="43922" x="1414463" y="3265488"/>
          <p14:tracePt t="43939" x="1422400" y="3317875"/>
          <p14:tracePt t="43956" x="1431925" y="3368675"/>
          <p14:tracePt t="43973" x="1449388" y="3446463"/>
          <p14:tracePt t="43990" x="1465263" y="3557588"/>
          <p14:tracePt t="44006" x="1492250" y="3668713"/>
          <p14:tracePt t="44023" x="1508125" y="3754438"/>
          <p14:tracePt t="44040" x="1525588" y="3865563"/>
          <p14:tracePt t="44057" x="1535113" y="3951288"/>
          <p14:tracePt t="44073" x="1535113" y="4071938"/>
          <p14:tracePt t="44090" x="1535113" y="4122738"/>
          <p14:tracePt t="44107" x="1535113" y="4165600"/>
          <p14:tracePt t="44124" x="1525588" y="4192588"/>
          <p14:tracePt t="44140" x="1508125" y="4208463"/>
          <p14:tracePt t="44179" x="1500188" y="4208463"/>
          <p14:tracePt t="44195" x="1500188" y="4200525"/>
          <p14:tracePt t="44196" x="1500188" y="4175125"/>
          <p14:tracePt t="44207" x="1508125" y="4122738"/>
          <p14:tracePt t="44224" x="1525588" y="4037013"/>
          <p14:tracePt t="44241" x="1535113" y="3883025"/>
          <p14:tracePt t="44258" x="1543050" y="3754438"/>
          <p14:tracePt t="44274" x="1543050" y="3625850"/>
          <p14:tracePt t="44291" x="1543050" y="3522663"/>
          <p14:tracePt t="44308" x="1543050" y="3463925"/>
          <p14:tracePt t="44325" x="1535113" y="3403600"/>
          <p14:tracePt t="44341" x="1535113" y="3360738"/>
          <p14:tracePt t="44358" x="1517650" y="3335338"/>
          <p14:tracePt t="44375" x="1508125" y="3300413"/>
          <p14:tracePt t="44392" x="1500188" y="3265488"/>
          <p14:tracePt t="44409" x="1482725" y="3222625"/>
          <p14:tracePt t="44425" x="1474788" y="3121025"/>
          <p14:tracePt t="44442" x="1439863" y="2982913"/>
          <p14:tracePt t="44459" x="1431925" y="2914650"/>
          <p14:tracePt t="44476" x="1414463" y="2836863"/>
          <p14:tracePt t="44492" x="1414463" y="2794000"/>
          <p14:tracePt t="44509" x="1406525" y="2778125"/>
          <p14:tracePt t="44526" x="1406525" y="2760663"/>
          <p14:tracePt t="44543" x="1406525" y="2725738"/>
          <p14:tracePt t="44559" x="1406525" y="2700338"/>
          <p14:tracePt t="44576" x="1406525" y="2657475"/>
          <p14:tracePt t="44593" x="1406525" y="2622550"/>
          <p14:tracePt t="44610" x="1414463" y="2579688"/>
          <p14:tracePt t="44626" x="1422400" y="2546350"/>
          <p14:tracePt t="44643" x="1439863" y="2520950"/>
          <p14:tracePt t="44660" x="1457325" y="2493963"/>
          <p14:tracePt t="44677" x="1465263" y="2486025"/>
          <p14:tracePt t="44693" x="1482725" y="2468563"/>
          <p14:tracePt t="44710" x="1492250" y="2468563"/>
          <p14:tracePt t="44727" x="1517650" y="2468563"/>
          <p14:tracePt t="44744" x="1577975" y="2478088"/>
          <p14:tracePt t="44760" x="1679575" y="2486025"/>
          <p14:tracePt t="44777" x="1825625" y="2511425"/>
          <p14:tracePt t="44794" x="1885950" y="2511425"/>
          <p14:tracePt t="44811" x="1928813" y="2511425"/>
          <p14:tracePt t="44827" x="1946275" y="2520950"/>
          <p14:tracePt t="44844" x="1946275" y="2528888"/>
          <p14:tracePt t="44861" x="1946275" y="2536825"/>
          <p14:tracePt t="44877" x="1946275" y="2571750"/>
          <p14:tracePt t="44895" x="1946275" y="2622550"/>
          <p14:tracePt t="44911" x="1946275" y="2682875"/>
          <p14:tracePt t="44928" x="1946275" y="2700338"/>
          <p14:tracePt t="44945" x="1946275" y="2717800"/>
          <p14:tracePt t="44945" x="1946275" y="2725738"/>
          <p14:tracePt t="44962" x="1946275" y="2743200"/>
          <p14:tracePt t="44978" x="1936750" y="2768600"/>
          <p14:tracePt t="44995" x="1936750" y="2794000"/>
          <p14:tracePt t="45012" x="1920875" y="2820988"/>
          <p14:tracePt t="45028" x="1911350" y="2863850"/>
          <p14:tracePt t="45045" x="1893888" y="2897188"/>
          <p14:tracePt t="45062" x="1878013" y="2940050"/>
          <p14:tracePt t="45079" x="1860550" y="2974975"/>
          <p14:tracePt t="45095" x="1843088" y="2992438"/>
          <p14:tracePt t="45112" x="1825625" y="3000375"/>
          <p14:tracePt t="45129" x="1782763" y="3000375"/>
          <p14:tracePt t="45146" x="1757363" y="3008313"/>
          <p14:tracePt t="45162" x="1731963" y="3008313"/>
          <p14:tracePt t="45179" x="1714500" y="3008313"/>
          <p14:tracePt t="45196" x="1706563" y="3008313"/>
          <p14:tracePt t="45362" x="1706563" y="3000375"/>
          <p14:tracePt t="45368" x="1706563" y="2992438"/>
          <p14:tracePt t="45380" x="1706563" y="2982913"/>
          <p14:tracePt t="45397" x="1706563" y="2974975"/>
          <p14:tracePt t="45414" x="1706563" y="2957513"/>
          <p14:tracePt t="45431" x="1706563" y="2932113"/>
          <p14:tracePt t="45447" x="1706563" y="2906713"/>
          <p14:tracePt t="45464" x="1714500" y="2889250"/>
          <p14:tracePt t="45481" x="1714500" y="2871788"/>
          <p14:tracePt t="45522" x="1722438" y="2863850"/>
          <p14:tracePt t="45528" x="1722438" y="2854325"/>
          <p14:tracePt t="45548" x="1749425" y="2828925"/>
          <p14:tracePt t="45565" x="1757363" y="2811463"/>
          <p14:tracePt t="45582" x="1774825" y="2786063"/>
          <p14:tracePt t="45598" x="1782763" y="2768600"/>
          <p14:tracePt t="45615" x="1792288" y="2760663"/>
          <p14:tracePt t="45632" x="1792288" y="2751138"/>
          <p14:tracePt t="45648" x="1800225" y="2743200"/>
          <p14:tracePt t="45706" x="1808163" y="2743200"/>
          <p14:tracePt t="45714" x="1835150" y="2743200"/>
          <p14:tracePt t="45732" x="1860550" y="2743200"/>
          <p14:tracePt t="45749" x="1893888" y="2735263"/>
          <p14:tracePt t="45766" x="1954213" y="2735263"/>
          <p14:tracePt t="45782" x="2032000" y="2735263"/>
          <p14:tracePt t="45799" x="2143125" y="2760663"/>
          <p14:tracePt t="45816" x="2279650" y="2786063"/>
          <p14:tracePt t="45833" x="2554288" y="2854325"/>
          <p14:tracePt t="45850" x="2708275" y="2871788"/>
          <p14:tracePt t="45866" x="2846388" y="2871788"/>
          <p14:tracePt t="45883" x="2974975" y="2879725"/>
          <p14:tracePt t="45900" x="3078163" y="2879725"/>
          <p14:tracePt t="45917" x="3154363" y="2879725"/>
          <p14:tracePt t="45933" x="3232150" y="2879725"/>
          <p14:tracePt t="45950" x="3300413" y="2879725"/>
          <p14:tracePt t="45967" x="3368675" y="2879725"/>
          <p14:tracePt t="45984" x="3489325" y="2879725"/>
          <p14:tracePt t="46000" x="3608388" y="2879725"/>
          <p14:tracePt t="46017" x="3832225" y="2879725"/>
          <p14:tracePt t="46034" x="3994150" y="2879725"/>
          <p14:tracePt t="46051" x="4132263" y="2879725"/>
          <p14:tracePt t="46067" x="4286250" y="2879725"/>
          <p14:tracePt t="46085" x="4483100" y="2879725"/>
          <p14:tracePt t="46101" x="4679950" y="2879725"/>
          <p14:tracePt t="46118" x="4911725" y="2889250"/>
          <p14:tracePt t="46135" x="5092700" y="2897188"/>
          <p14:tracePt t="46151" x="5289550" y="2897188"/>
          <p14:tracePt t="46168" x="5435600" y="2897188"/>
          <p14:tracePt t="46185" x="5572125" y="2897188"/>
          <p14:tracePt t="46185" x="5622925" y="2889250"/>
          <p14:tracePt t="46202" x="5708650" y="2879725"/>
          <p14:tracePt t="46218" x="5778500" y="2879725"/>
          <p14:tracePt t="46235" x="5854700" y="2879725"/>
          <p14:tracePt t="46252" x="5922963" y="2879725"/>
          <p14:tracePt t="46269" x="6008688" y="2879725"/>
          <p14:tracePt t="46285" x="6078538" y="2879725"/>
          <p14:tracePt t="46302" x="6164263" y="2879725"/>
          <p14:tracePt t="46319" x="6257925" y="2879725"/>
          <p14:tracePt t="46336" x="6335713" y="2879725"/>
          <p14:tracePt t="46352" x="6446838" y="2897188"/>
          <p14:tracePt t="46369" x="6557963" y="2932113"/>
          <p14:tracePt t="46386" x="6600825" y="2940050"/>
          <p14:tracePt t="47170" x="6600825" y="2949575"/>
          <p14:tracePt t="47178" x="6557963" y="2949575"/>
          <p14:tracePt t="47190" x="6480175" y="2949575"/>
          <p14:tracePt t="47207" x="6351588" y="2949575"/>
          <p14:tracePt t="47224" x="6069013" y="2897188"/>
          <p14:tracePt t="47240" x="5743575" y="2846388"/>
          <p14:tracePt t="47257" x="5237163" y="2794000"/>
          <p14:tracePt t="47274" x="4878388" y="2735263"/>
          <p14:tracePt t="47291" x="4346575" y="2649538"/>
          <p14:tracePt t="47307" x="3900488" y="2554288"/>
          <p14:tracePt t="47324" x="3436938" y="2443163"/>
          <p14:tracePt t="47341" x="3103563" y="2357438"/>
          <p14:tracePt t="47358" x="2863850" y="2297113"/>
          <p14:tracePt t="47374" x="2632075" y="2228850"/>
          <p14:tracePt t="47391" x="2478088" y="2193925"/>
          <p14:tracePt t="47408" x="2297113" y="2135188"/>
          <p14:tracePt t="47425" x="2203450" y="2100263"/>
          <p14:tracePt t="47442" x="2039938" y="2049463"/>
          <p14:tracePt t="47458" x="1885950" y="2006600"/>
          <p14:tracePt t="47475" x="1731963" y="1979613"/>
          <p14:tracePt t="47492" x="1525588" y="1936750"/>
          <p14:tracePt t="47509" x="1389063" y="1920875"/>
          <p14:tracePt t="47525" x="1277938" y="1903413"/>
          <p14:tracePt t="47542" x="1200150" y="1893888"/>
          <p14:tracePt t="47559" x="1182688" y="1893888"/>
          <p14:tracePt t="47627" x="1174750" y="1893888"/>
          <p14:tracePt t="47635" x="1165225" y="1893888"/>
          <p14:tracePt t="47643" x="1131888" y="1903413"/>
          <p14:tracePt t="47660" x="1089025" y="1911350"/>
          <p14:tracePt t="47677" x="1063625" y="1928813"/>
          <p14:tracePt t="47694" x="1036638" y="1936750"/>
          <p14:tracePt t="47819" x="1028700" y="1936750"/>
          <p14:tracePt t="47827" x="1011238" y="1954213"/>
          <p14:tracePt t="47845" x="993775" y="1979613"/>
          <p14:tracePt t="47861" x="977900" y="1989138"/>
          <p14:tracePt t="47878" x="977900" y="1997075"/>
          <p14:tracePt t="47947" x="968375" y="2006600"/>
          <p14:tracePt t="47947" x="968375" y="2022475"/>
          <p14:tracePt t="47963" x="960438" y="2039938"/>
          <p14:tracePt t="47979" x="960438" y="2092325"/>
          <p14:tracePt t="47980" x="960438" y="2160588"/>
          <p14:tracePt t="47995" x="977900" y="2236788"/>
          <p14:tracePt t="48012" x="1028700" y="2297113"/>
          <p14:tracePt t="48029" x="1096963" y="2349500"/>
          <p14:tracePt t="48046" x="1139825" y="2365375"/>
          <p14:tracePt t="48062" x="1200150" y="2365375"/>
          <p14:tracePt t="48079" x="1235075" y="2365375"/>
          <p14:tracePt t="48096" x="1277938" y="2357438"/>
          <p14:tracePt t="48113" x="1303338" y="2357438"/>
          <p14:tracePt t="48129" x="1320800" y="2357438"/>
          <p14:tracePt t="48129" x="1328738" y="2357438"/>
          <p14:tracePt t="48147" x="1346200" y="2357438"/>
          <p14:tracePt t="48163" x="1371600" y="2357438"/>
          <p14:tracePt t="48180" x="1414463" y="2357438"/>
          <p14:tracePt t="48196" x="1465263" y="2357438"/>
          <p14:tracePt t="48213" x="1550988" y="2357438"/>
          <p14:tracePt t="48230" x="1679575" y="2332038"/>
          <p14:tracePt t="48247" x="1765300" y="2297113"/>
          <p14:tracePt t="48263" x="1835150" y="2271713"/>
          <p14:tracePt t="48280" x="1878013" y="2246313"/>
          <p14:tracePt t="48297" x="1893888" y="2228850"/>
          <p14:tracePt t="48314" x="1920875" y="2211388"/>
          <p14:tracePt t="48330" x="1928813" y="2185988"/>
          <p14:tracePt t="48347" x="1928813" y="2168525"/>
          <p14:tracePt t="48364" x="1946275" y="2143125"/>
          <p14:tracePt t="48381" x="1954213" y="2117725"/>
          <p14:tracePt t="48398" x="1954213" y="2082800"/>
          <p14:tracePt t="48414" x="1954213" y="2049463"/>
          <p14:tracePt t="48431" x="1954213" y="2006600"/>
          <p14:tracePt t="48448" x="1954213" y="1989138"/>
          <p14:tracePt t="48465" x="1946275" y="1963738"/>
          <p14:tracePt t="48481" x="1928813" y="1920875"/>
          <p14:tracePt t="48498" x="1903413" y="1878013"/>
          <p14:tracePt t="48515" x="1885950" y="1851025"/>
          <p14:tracePt t="48532" x="1878013" y="1835150"/>
          <p14:tracePt t="48548" x="1860550" y="1825625"/>
          <p14:tracePt t="48565" x="1843088" y="1817688"/>
          <p14:tracePt t="48582" x="1808163" y="1800225"/>
          <p14:tracePt t="48599" x="1765300" y="1792288"/>
          <p14:tracePt t="48615" x="1722438" y="1774825"/>
          <p14:tracePt t="48633" x="1697038" y="1774825"/>
          <p14:tracePt t="48649" x="1654175" y="1774825"/>
          <p14:tracePt t="48666" x="1636713" y="1774825"/>
          <p14:tracePt t="48682" x="1593850" y="1774825"/>
          <p14:tracePt t="48699" x="1560513" y="1782763"/>
          <p14:tracePt t="48716" x="1535113" y="1792288"/>
          <p14:tracePt t="48733" x="1457325" y="1835150"/>
          <p14:tracePt t="48749" x="1389063" y="1885950"/>
          <p14:tracePt t="48766" x="1303338" y="1971675"/>
          <p14:tracePt t="48783" x="1225550" y="2039938"/>
          <p14:tracePt t="48800" x="1165225" y="2117725"/>
          <p14:tracePt t="48817" x="1149350" y="2151063"/>
          <p14:tracePt t="48859" x="1149350" y="2160588"/>
          <p14:tracePt t="48883" x="1165225" y="2160588"/>
          <p14:tracePt t="48885" x="1182688" y="2160588"/>
          <p14:tracePt t="48900" x="1200150" y="2160588"/>
          <p14:tracePt t="48917" x="1217613" y="2160588"/>
          <p14:tracePt t="49139" x="1225550" y="2160588"/>
          <p14:tracePt t="49140" x="1225550" y="2151063"/>
          <p14:tracePt t="49151" x="1225550" y="2135188"/>
          <p14:tracePt t="49169" x="1225550" y="2125663"/>
          <p14:tracePt t="49185" x="1225550" y="2117725"/>
          <p14:tracePt t="49202" x="1225550" y="2100263"/>
          <p14:tracePt t="49219" x="1225550" y="2092325"/>
          <p14:tracePt t="49235" x="1225550" y="2082800"/>
          <p14:tracePt t="49274" x="1235075" y="2082800"/>
          <p14:tracePt t="49363" x="1243013" y="2082800"/>
          <p14:tracePt t="49371" x="1250950" y="2074863"/>
          <p14:tracePt t="49372" x="1285875" y="2074863"/>
          <p14:tracePt t="49386" x="1328738" y="2074863"/>
          <p14:tracePt t="49403" x="1371600" y="2074863"/>
          <p14:tracePt t="49420" x="1422400" y="2074863"/>
          <p14:tracePt t="49437" x="1465263" y="2074863"/>
          <p14:tracePt t="49554" x="1457325" y="2074863"/>
          <p14:tracePt t="49555" x="1449388" y="2074863"/>
          <p14:tracePt t="49571" x="1439863" y="2074863"/>
          <p14:tracePt t="49658" x="1431925" y="2074863"/>
          <p14:tracePt t="49811" x="1439863" y="2074863"/>
          <p14:tracePt t="49826" x="1449388" y="2074863"/>
          <p14:tracePt t="49837" x="1457325" y="2074863"/>
          <p14:tracePt t="49855" x="1482725" y="2082800"/>
          <p14:tracePt t="49872" x="1535113" y="2092325"/>
          <p14:tracePt t="49889" x="1611313" y="2100263"/>
          <p14:tracePt t="49906" x="1757363" y="2108200"/>
          <p14:tracePt t="49923" x="1851025" y="2108200"/>
          <p14:tracePt t="49940" x="1979613" y="2108200"/>
          <p14:tracePt t="49956" x="2065338" y="2108200"/>
          <p14:tracePt t="49973" x="2168525" y="2108200"/>
          <p14:tracePt t="49989" x="2297113" y="2125663"/>
          <p14:tracePt t="50006" x="2468563" y="2178050"/>
          <p14:tracePt t="50023" x="2622550" y="2211388"/>
          <p14:tracePt t="50040" x="2803525" y="2246313"/>
          <p14:tracePt t="50056" x="2914650" y="2263775"/>
          <p14:tracePt t="50073" x="3068638" y="2289175"/>
          <p14:tracePt t="50090" x="3292475" y="2306638"/>
          <p14:tracePt t="50107" x="3411538" y="2306638"/>
          <p14:tracePt t="50123" x="3522663" y="2306638"/>
          <p14:tracePt t="50141" x="3651250" y="2314575"/>
          <p14:tracePt t="50157" x="3754438" y="2314575"/>
          <p14:tracePt t="50174" x="3900488" y="2322513"/>
          <p14:tracePt t="50191" x="4029075" y="2322513"/>
          <p14:tracePt t="50207" x="4200525" y="2322513"/>
          <p14:tracePt t="50224" x="4354513" y="2322513"/>
          <p14:tracePt t="50241" x="4568825" y="2322513"/>
          <p14:tracePt t="50258" x="4894263" y="2322513"/>
          <p14:tracePt t="50274" x="5160963" y="2332038"/>
          <p14:tracePt t="50291" x="5357813" y="2332038"/>
          <p14:tracePt t="50308" x="5564188" y="2332038"/>
          <p14:tracePt t="50325" x="5718175" y="2332038"/>
          <p14:tracePt t="50341" x="5897563" y="2332038"/>
          <p14:tracePt t="50358" x="6008688" y="2332038"/>
          <p14:tracePt t="50375" x="6129338" y="2332038"/>
          <p14:tracePt t="50392" x="6215063" y="2322513"/>
          <p14:tracePt t="50408" x="6308725" y="2322513"/>
          <p14:tracePt t="50425" x="6369050" y="2322513"/>
          <p14:tracePt t="50442" x="6464300" y="2322513"/>
          <p14:tracePt t="50459" x="6515100" y="2322513"/>
          <p14:tracePt t="50476" x="6583363" y="2322513"/>
          <p14:tracePt t="50492" x="6643688" y="2314575"/>
          <p14:tracePt t="50509" x="6711950" y="2314575"/>
          <p14:tracePt t="50526" x="6737350" y="2306638"/>
          <p14:tracePt t="50543" x="6764338" y="2297113"/>
          <p14:tracePt t="50559" x="6789738" y="2289175"/>
          <p14:tracePt t="50576" x="6807200" y="2279650"/>
          <p14:tracePt t="50593" x="6832600" y="2271713"/>
          <p14:tracePt t="50610" x="6883400" y="2246313"/>
          <p14:tracePt t="50626" x="6935788" y="2220913"/>
          <p14:tracePt t="50643" x="6969125" y="2203450"/>
          <p14:tracePt t="50660" x="6994525" y="2185988"/>
          <p14:tracePt t="50677" x="7011988" y="2168525"/>
          <p14:tracePt t="50693" x="7021513" y="2151063"/>
          <p14:tracePt t="50710" x="7037388" y="2143125"/>
          <p14:tracePt t="50727" x="7054850" y="2135188"/>
          <p14:tracePt t="50744" x="7064375" y="2125663"/>
          <p14:tracePt t="50760" x="7072313" y="2117725"/>
          <p14:tracePt t="50777" x="7080250" y="2100263"/>
          <p14:tracePt t="50794" x="7097713" y="2082800"/>
          <p14:tracePt t="50811" x="7107238" y="2074863"/>
          <p14:tracePt t="50827" x="7107238" y="2065338"/>
          <p14:tracePt t="50844" x="7115175" y="2057400"/>
          <p14:tracePt t="50861" x="7115175" y="2049463"/>
          <p14:tracePt t="50878" x="7115175" y="2039938"/>
          <p14:tracePt t="50895" x="7115175" y="2032000"/>
          <p14:tracePt t="50911" x="7123113" y="2022475"/>
          <p14:tracePt t="50928" x="7123113" y="2014538"/>
          <p14:tracePt t="50945" x="7123113" y="2006600"/>
          <p14:tracePt t="50962" x="7115175" y="1989138"/>
          <p14:tracePt t="50978" x="7089775" y="1971675"/>
          <p14:tracePt t="50995" x="7080250" y="1946275"/>
          <p14:tracePt t="51012" x="7064375" y="1920875"/>
          <p14:tracePt t="51028" x="7064375" y="1903413"/>
          <p14:tracePt t="51045" x="7064375" y="1893888"/>
          <p14:tracePt t="51062" x="7046913" y="1885950"/>
          <p14:tracePt t="51079" x="7029450" y="1878013"/>
          <p14:tracePt t="51096" x="6961188" y="1843088"/>
          <p14:tracePt t="51112" x="6908800" y="1817688"/>
          <p14:tracePt t="51129" x="6840538" y="1800225"/>
          <p14:tracePt t="51129" x="6789738" y="1782763"/>
          <p14:tracePt t="51147" x="6746875" y="1757363"/>
          <p14:tracePt t="51163" x="6737350" y="1757363"/>
          <p14:tracePt t="51243" x="6729413" y="1757363"/>
          <p14:tracePt t="51267" x="6721475" y="1757363"/>
          <p14:tracePt t="51268" x="6711950" y="1765300"/>
          <p14:tracePt t="51280" x="6686550" y="1792288"/>
          <p14:tracePt t="51296" x="6651625" y="1808163"/>
          <p14:tracePt t="51313" x="6618288" y="1843088"/>
          <p14:tracePt t="51330" x="6575425" y="1885950"/>
          <p14:tracePt t="51347" x="6557963" y="1893888"/>
          <p14:tracePt t="51363" x="6557963" y="1903413"/>
          <p14:tracePt t="51434" x="6557963" y="1911350"/>
          <p14:tracePt t="51435" x="6557963" y="1920875"/>
          <p14:tracePt t="51447" x="6557963" y="1928813"/>
          <p14:tracePt t="51464" x="6557963" y="1946275"/>
          <p14:tracePt t="51481" x="6557963" y="1979613"/>
          <p14:tracePt t="51498" x="6550025" y="2022475"/>
          <p14:tracePt t="51514" x="6550025" y="2049463"/>
          <p14:tracePt t="51531" x="6550025" y="2065338"/>
          <p14:tracePt t="51548" x="6565900" y="2074863"/>
          <p14:tracePt t="51587" x="6565900" y="2082800"/>
          <p14:tracePt t="51588" x="6575425" y="2082800"/>
          <p14:tracePt t="51598" x="6592888" y="2092325"/>
          <p14:tracePt t="51615" x="6618288" y="2108200"/>
          <p14:tracePt t="51632" x="6651625" y="2135188"/>
          <p14:tracePt t="51648" x="6694488" y="2168525"/>
          <p14:tracePt t="51666" x="6746875" y="2185988"/>
          <p14:tracePt t="51682" x="6789738" y="2211388"/>
          <p14:tracePt t="51700" x="6832600" y="2228850"/>
          <p14:tracePt t="51715" x="6865938" y="2228850"/>
          <p14:tracePt t="51732" x="6900863" y="2228850"/>
          <p14:tracePt t="51749" x="6918325" y="2228850"/>
          <p14:tracePt t="51766" x="6935788" y="2228850"/>
          <p14:tracePt t="51783" x="6951663" y="2220913"/>
          <p14:tracePt t="51799" x="6961188" y="2220913"/>
          <p14:tracePt t="51816" x="6978650" y="2211388"/>
          <p14:tracePt t="51833" x="6994525" y="2203450"/>
          <p14:tracePt t="51850" x="7011988" y="2185988"/>
          <p14:tracePt t="51866" x="7029450" y="2168525"/>
          <p14:tracePt t="51883" x="7037388" y="2160588"/>
          <p14:tracePt t="51900" x="7046913" y="2160588"/>
          <p14:tracePt t="51917" x="7046913" y="2151063"/>
          <p14:tracePt t="51933" x="7054850" y="2143125"/>
          <p14:tracePt t="51950" x="7054850" y="2135188"/>
          <p14:tracePt t="51967" x="7054850" y="2125663"/>
          <p14:tracePt t="51984" x="7054850" y="2117725"/>
          <p14:tracePt t="52000" x="7064375" y="2100263"/>
          <p14:tracePt t="52017" x="7072313" y="2082800"/>
          <p14:tracePt t="52034" x="7072313" y="2057400"/>
          <p14:tracePt t="52051" x="7072313" y="2039938"/>
          <p14:tracePt t="52067" x="7072313" y="2032000"/>
          <p14:tracePt t="52084" x="7072313" y="2022475"/>
          <p14:tracePt t="52101" x="7072313" y="2006600"/>
          <p14:tracePt t="52118" x="7072313" y="1997075"/>
          <p14:tracePt t="52134" x="7072313" y="1979613"/>
          <p14:tracePt t="52151" x="7072313" y="1963738"/>
          <p14:tracePt t="52169" x="7072313" y="1954213"/>
          <p14:tracePt t="52185" x="7072313" y="1936750"/>
          <p14:tracePt t="52201" x="7064375" y="1920875"/>
          <p14:tracePt t="52218" x="7046913" y="1885950"/>
          <p14:tracePt t="52235" x="7021513" y="1851025"/>
          <p14:tracePt t="52252" x="6994525" y="1825625"/>
          <p14:tracePt t="52269" x="6969125" y="1800225"/>
          <p14:tracePt t="52285" x="6943725" y="1782763"/>
          <p14:tracePt t="52302" x="6926263" y="1774825"/>
          <p14:tracePt t="52319" x="6926263" y="1765300"/>
          <p14:tracePt t="52336" x="6918325" y="1765300"/>
          <p14:tracePt t="52352" x="6900863" y="1765300"/>
          <p14:tracePt t="52369" x="6850063" y="1765300"/>
          <p14:tracePt t="52386" x="6746875" y="1765300"/>
          <p14:tracePt t="52403" x="6686550" y="1792288"/>
          <p14:tracePt t="52419" x="6635750" y="1817688"/>
          <p14:tracePt t="52436" x="6608763" y="1835150"/>
          <p14:tracePt t="52453" x="6600825" y="1835150"/>
          <p14:tracePt t="52470" x="6600825" y="1851025"/>
          <p14:tracePt t="52486" x="6592888" y="1851025"/>
          <p14:tracePt t="52503" x="6592888" y="1860550"/>
          <p14:tracePt t="52520" x="6583363" y="1878013"/>
          <p14:tracePt t="52536" x="6575425" y="1903413"/>
          <p14:tracePt t="52553" x="6557963" y="1946275"/>
          <p14:tracePt t="52570" x="6532563" y="1997075"/>
          <p14:tracePt t="52587" x="6515100" y="2032000"/>
          <p14:tracePt t="52604" x="6507163" y="2065338"/>
          <p14:tracePt t="52621" x="6507163" y="2074863"/>
          <p14:tracePt t="52637" x="6507163" y="2092325"/>
          <p14:tracePt t="52654" x="6507163" y="2100263"/>
          <p14:tracePt t="52690" x="6515100" y="2108200"/>
          <p14:tracePt t="52704" x="6523038" y="2117725"/>
          <p14:tracePt t="52705" x="6532563" y="2125663"/>
          <p14:tracePt t="52721" x="6550025" y="2151063"/>
          <p14:tracePt t="52738" x="6600825" y="2178050"/>
          <p14:tracePt t="52755" x="6643688" y="2185988"/>
          <p14:tracePt t="52771" x="6694488" y="2185988"/>
          <p14:tracePt t="52788" x="6772275" y="2178050"/>
          <p14:tracePt t="52805" x="6840538" y="2151063"/>
          <p14:tracePt t="52821" x="6908800" y="2108200"/>
          <p14:tracePt t="52838" x="6951663" y="2082800"/>
          <p14:tracePt t="52855" x="6978650" y="2065338"/>
          <p14:tracePt t="52872" x="6986588" y="2057400"/>
          <p14:tracePt t="52888" x="7004050" y="2032000"/>
          <p14:tracePt t="52905" x="7029450" y="2006600"/>
          <p14:tracePt t="52922" x="7064375" y="1936750"/>
          <p14:tracePt t="52939" x="7089775" y="1903413"/>
          <p14:tracePt t="52955" x="7107238" y="1868488"/>
          <p14:tracePt t="52972" x="7107238" y="1851025"/>
          <p14:tracePt t="52989" x="7107238" y="1835150"/>
          <p14:tracePt t="53006" x="7107238" y="1825625"/>
          <p14:tracePt t="53022" x="7097713" y="1817688"/>
          <p14:tracePt t="53039" x="7080250" y="1800225"/>
          <p14:tracePt t="53056" x="7054850" y="1774825"/>
          <p14:tracePt t="53073" x="7037388" y="1757363"/>
          <p14:tracePt t="53090" x="6978650" y="1722438"/>
          <p14:tracePt t="53107" x="6926263" y="1689100"/>
          <p14:tracePt t="53123" x="6840538" y="1671638"/>
          <p14:tracePt t="53140" x="6797675" y="1654175"/>
          <p14:tracePt t="53157" x="6764338" y="1646238"/>
          <p14:tracePt t="53173" x="6754813" y="1646238"/>
          <p14:tracePt t="53218" x="6746875" y="1646238"/>
          <p14:tracePt t="53220" x="6737350" y="1646238"/>
          <p14:tracePt t="53240" x="6711950" y="1671638"/>
          <p14:tracePt t="53257" x="6669088" y="1697038"/>
          <p14:tracePt t="53274" x="6618288" y="1757363"/>
          <p14:tracePt t="53291" x="6592888" y="1782763"/>
          <p14:tracePt t="53307" x="6583363" y="1792288"/>
          <p14:tracePt t="53818" x="6583363" y="1800225"/>
          <p14:tracePt t="53826" x="6565900" y="1808163"/>
          <p14:tracePt t="53844" x="6550025" y="1835150"/>
          <p14:tracePt t="53861" x="6515100" y="1860550"/>
          <p14:tracePt t="53877" x="6437313" y="1936750"/>
          <p14:tracePt t="53894" x="6326188" y="2014538"/>
          <p14:tracePt t="53911" x="6189663" y="2125663"/>
          <p14:tracePt t="53927" x="6035675" y="2254250"/>
          <p14:tracePt t="53944" x="5794375" y="2435225"/>
          <p14:tracePt t="53961" x="5546725" y="2632075"/>
          <p14:tracePt t="53978" x="5057775" y="2992438"/>
          <p14:tracePt t="53995" x="4843463" y="3146425"/>
          <p14:tracePt t="54011" x="4508500" y="3360738"/>
          <p14:tracePt t="54028" x="4278313" y="3540125"/>
          <p14:tracePt t="54045" x="3986213" y="3694113"/>
          <p14:tracePt t="54061" x="3617913" y="3875088"/>
          <p14:tracePt t="54078" x="3325813" y="4011613"/>
          <p14:tracePt t="54095" x="2982913" y="4192588"/>
          <p14:tracePt t="54112" x="2768600" y="4294188"/>
          <p14:tracePt t="54128" x="2571750" y="4379913"/>
          <p14:tracePt t="54145" x="2435225" y="4440238"/>
          <p14:tracePt t="54145" x="2382838" y="4465638"/>
          <p14:tracePt t="54162" x="2289175" y="4518025"/>
          <p14:tracePt t="54179" x="2236788" y="4543425"/>
          <p14:tracePt t="54196" x="2211388" y="4551363"/>
          <p14:tracePt t="54258" x="2211388" y="4535488"/>
          <p14:tracePt t="54266" x="2203450" y="4492625"/>
          <p14:tracePt t="54279" x="2185988" y="4440238"/>
          <p14:tracePt t="54296" x="2151063" y="4379913"/>
          <p14:tracePt t="54313" x="2117725" y="4329113"/>
          <p14:tracePt t="54330" x="2057400" y="4260850"/>
          <p14:tracePt t="54347" x="2039938" y="4243388"/>
          <p14:tracePt t="54363" x="2039938" y="4208463"/>
          <p14:tracePt t="54380" x="2039938" y="4157663"/>
          <p14:tracePt t="54397" x="2074863" y="4089400"/>
          <p14:tracePt t="54413" x="2082800" y="4029075"/>
          <p14:tracePt t="54430" x="2082800" y="3978275"/>
          <p14:tracePt t="54447" x="2082800" y="3925888"/>
          <p14:tracePt t="54464" x="2049463" y="3875088"/>
          <p14:tracePt t="54480" x="2014538" y="3857625"/>
          <p14:tracePt t="54497" x="1979613" y="3840163"/>
          <p14:tracePt t="54514" x="1963738" y="3814763"/>
          <p14:tracePt t="54531" x="1954213" y="3779838"/>
          <p14:tracePt t="54547" x="1954213" y="3736975"/>
          <p14:tracePt t="54564" x="1963738" y="3694113"/>
          <p14:tracePt t="54581" x="1963738" y="3651250"/>
          <p14:tracePt t="54598" x="1971675" y="3617913"/>
          <p14:tracePt t="54614" x="2006600" y="3608388"/>
          <p14:tracePt t="54631" x="2065338" y="3600450"/>
          <p14:tracePt t="54648" x="2135188" y="3600450"/>
          <p14:tracePt t="54665" x="2279650" y="3600450"/>
          <p14:tracePt t="54681" x="2460625" y="3608388"/>
          <p14:tracePt t="54699" x="2563813" y="3617913"/>
          <p14:tracePt t="54715" x="2649538" y="3617913"/>
          <p14:tracePt t="54732" x="2760663" y="3643313"/>
          <p14:tracePt t="54748" x="2836863" y="3660775"/>
          <p14:tracePt t="54765" x="2879725" y="3678238"/>
          <p14:tracePt t="54782" x="2897188" y="3678238"/>
          <p14:tracePt t="54799" x="2914650" y="3678238"/>
          <p14:tracePt t="54842" x="2914650" y="3686175"/>
          <p14:tracePt t="54867" x="2914650" y="3694113"/>
          <p14:tracePt t="54868" x="2914650" y="3721100"/>
          <p14:tracePt t="54883" x="2914650" y="3779838"/>
          <p14:tracePt t="54899" x="2914650" y="3840163"/>
          <p14:tracePt t="54916" x="2914650" y="3908425"/>
          <p14:tracePt t="54933" x="2922588" y="3994150"/>
          <p14:tracePt t="54950" x="2922588" y="4114800"/>
          <p14:tracePt t="54966" x="2922588" y="4208463"/>
          <p14:tracePt t="54983" x="2922588" y="4321175"/>
          <p14:tracePt t="55000" x="2906713" y="4406900"/>
          <p14:tracePt t="55017" x="2897188" y="4483100"/>
          <p14:tracePt t="55033" x="2897188" y="4578350"/>
          <p14:tracePt t="55050" x="2897188" y="4629150"/>
          <p14:tracePt t="55067" x="2897188" y="4697413"/>
          <p14:tracePt t="55084" x="2897188" y="4757738"/>
          <p14:tracePt t="55100" x="2897188" y="4818063"/>
          <p14:tracePt t="55117" x="2897188" y="4903788"/>
          <p14:tracePt t="55134" x="2897188" y="4997450"/>
          <p14:tracePt t="55151" x="2906713" y="5108575"/>
          <p14:tracePt t="55168" x="2906713" y="5186363"/>
          <p14:tracePt t="55184" x="2906713" y="5272088"/>
          <p14:tracePt t="55201" x="2906713" y="5332413"/>
          <p14:tracePt t="55201" x="2906713" y="5357813"/>
          <p14:tracePt t="55219" x="2906713" y="5400675"/>
          <p14:tracePt t="55235" x="2922588" y="5426075"/>
          <p14:tracePt t="55251" x="2922588" y="5451475"/>
          <p14:tracePt t="55268" x="2932113" y="5468938"/>
          <p14:tracePt t="55285" x="2940050" y="5486400"/>
          <p14:tracePt t="55302" x="2949575" y="5503863"/>
          <p14:tracePt t="55318" x="2957513" y="5521325"/>
          <p14:tracePt t="55335" x="2965450" y="5537200"/>
          <p14:tracePt t="55352" x="2982913" y="5564188"/>
          <p14:tracePt t="55369" x="3000375" y="5607050"/>
          <p14:tracePt t="55385" x="3035300" y="5649913"/>
          <p14:tracePt t="55402" x="3068638" y="5683250"/>
          <p14:tracePt t="55419" x="3094038" y="5708650"/>
          <p14:tracePt t="55436" x="3128963" y="5735638"/>
          <p14:tracePt t="55452" x="3136900" y="5743575"/>
          <p14:tracePt t="55469" x="3171825" y="5751513"/>
          <p14:tracePt t="55486" x="3206750" y="5768975"/>
          <p14:tracePt t="55503" x="3232150" y="5778500"/>
          <p14:tracePt t="55519" x="3275013" y="5786438"/>
          <p14:tracePt t="55536" x="3325813" y="5786438"/>
          <p14:tracePt t="55553" x="3368675" y="5794375"/>
          <p14:tracePt t="55570" x="3463925" y="5803900"/>
          <p14:tracePt t="55587" x="3514725" y="5811838"/>
          <p14:tracePt t="55603" x="3557588" y="5821363"/>
          <p14:tracePt t="55620" x="3625850" y="5829300"/>
          <p14:tracePt t="55637" x="3686175" y="5837238"/>
          <p14:tracePt t="55654" x="3746500" y="5837238"/>
          <p14:tracePt t="55670" x="3832225" y="5846763"/>
          <p14:tracePt t="55687" x="3908425" y="5854700"/>
          <p14:tracePt t="55704" x="3994150" y="5864225"/>
          <p14:tracePt t="55721" x="4079875" y="5889625"/>
          <p14:tracePt t="55737" x="4200525" y="5922963"/>
          <p14:tracePt t="55754" x="4268788" y="5940425"/>
          <p14:tracePt t="55771" x="4321175" y="5965825"/>
          <p14:tracePt t="55787" x="4422775" y="6008688"/>
          <p14:tracePt t="55804" x="4525963" y="6061075"/>
          <p14:tracePt t="55821" x="4697413" y="6137275"/>
          <p14:tracePt t="55838" x="4921250" y="6215063"/>
          <p14:tracePt t="55854" x="5194300" y="6292850"/>
          <p14:tracePt t="55871" x="5383213" y="6326188"/>
          <p14:tracePt t="55888" x="5529263" y="6343650"/>
          <p14:tracePt t="55905" x="5640388" y="6343650"/>
          <p14:tracePt t="55921" x="5751513" y="6326188"/>
          <p14:tracePt t="55939" x="5821363" y="6300788"/>
          <p14:tracePt t="55955" x="5872163" y="6275388"/>
          <p14:tracePt t="55972" x="5940425" y="6257925"/>
          <p14:tracePt t="55988" x="6018213" y="6232525"/>
          <p14:tracePt t="56006" x="6094413" y="6207125"/>
          <p14:tracePt t="56022" x="6215063" y="6164263"/>
          <p14:tracePt t="56039" x="6308725" y="6129338"/>
          <p14:tracePt t="56056" x="6429375" y="6078538"/>
          <p14:tracePt t="56072" x="6523038" y="6026150"/>
          <p14:tracePt t="56089" x="6618288" y="5940425"/>
          <p14:tracePt t="56106" x="6669088" y="5889625"/>
          <p14:tracePt t="56123" x="6694488" y="5837238"/>
          <p14:tracePt t="56139" x="6737350" y="5768975"/>
          <p14:tracePt t="56156" x="6772275" y="5700713"/>
          <p14:tracePt t="56173" x="6832600" y="5632450"/>
          <p14:tracePt t="56190" x="6875463" y="5546725"/>
          <p14:tracePt t="56206" x="6900863" y="5443538"/>
          <p14:tracePt t="56223" x="6926263" y="5383213"/>
          <p14:tracePt t="56240" x="6943725" y="5307013"/>
          <p14:tracePt t="56257" x="6943725" y="5246688"/>
          <p14:tracePt t="56273" x="6943725" y="5178425"/>
          <p14:tracePt t="56290" x="6943725" y="5143500"/>
          <p14:tracePt t="56307" x="6943725" y="5100638"/>
          <p14:tracePt t="56324" x="6935788" y="5065713"/>
          <p14:tracePt t="56340" x="6926263" y="5032375"/>
          <p14:tracePt t="56357" x="6926263" y="4997450"/>
          <p14:tracePt t="56374" x="6926263" y="4954588"/>
          <p14:tracePt t="56391" x="6900863" y="4921250"/>
          <p14:tracePt t="56407" x="6875463" y="4878388"/>
          <p14:tracePt t="56424" x="6840538" y="4835525"/>
          <p14:tracePt t="56441" x="6780213" y="4800600"/>
          <p14:tracePt t="56458" x="6686550" y="4775200"/>
          <p14:tracePt t="56474" x="6635750" y="4765675"/>
          <p14:tracePt t="56491" x="6540500" y="4765675"/>
          <p14:tracePt t="56508" x="6480175" y="4775200"/>
          <p14:tracePt t="56525" x="6411913" y="4783138"/>
          <p14:tracePt t="56542" x="6386513" y="4800600"/>
          <p14:tracePt t="56558" x="6351588" y="4808538"/>
          <p14:tracePt t="56575" x="6308725" y="4835525"/>
          <p14:tracePt t="56592" x="6257925" y="4860925"/>
          <p14:tracePt t="56609" x="6207125" y="4903788"/>
          <p14:tracePt t="56625" x="6103938" y="4989513"/>
          <p14:tracePt t="56642" x="6026150" y="5065713"/>
          <p14:tracePt t="56659" x="5949950" y="5151438"/>
          <p14:tracePt t="56676" x="5889625" y="5254625"/>
          <p14:tracePt t="56692" x="5846763" y="5307013"/>
          <p14:tracePt t="56709" x="5811838" y="5365750"/>
          <p14:tracePt t="56726" x="5786438" y="5392738"/>
          <p14:tracePt t="56743" x="5768975" y="5443538"/>
          <p14:tracePt t="56759" x="5735638" y="5486400"/>
          <p14:tracePt t="56776" x="5708650" y="5546725"/>
          <p14:tracePt t="56793" x="5675313" y="5614988"/>
          <p14:tracePt t="56793" x="5665788" y="5649913"/>
          <p14:tracePt t="56810" x="5632450" y="5726113"/>
          <p14:tracePt t="56826" x="5607050" y="5778500"/>
          <p14:tracePt t="56843" x="5589588" y="5829300"/>
          <p14:tracePt t="56860" x="5580063" y="5864225"/>
          <p14:tracePt t="56877" x="5572125" y="5907088"/>
          <p14:tracePt t="56893" x="5554663" y="5940425"/>
          <p14:tracePt t="56910" x="5554663" y="5975350"/>
          <p14:tracePt t="56927" x="5554663" y="6008688"/>
          <p14:tracePt t="56944" x="5554663" y="6051550"/>
          <p14:tracePt t="56961" x="5554663" y="6094413"/>
          <p14:tracePt t="56977" x="5554663" y="6129338"/>
          <p14:tracePt t="56977" x="5564188" y="6137275"/>
          <p14:tracePt t="56994" x="5564188" y="6154738"/>
          <p14:tracePt t="57011" x="5564188" y="6172200"/>
          <p14:tracePt t="57027" x="5572125" y="6180138"/>
          <p14:tracePt t="57044" x="5580063" y="6197600"/>
          <p14:tracePt t="57061" x="5597525" y="6232525"/>
          <p14:tracePt t="57078" x="5622925" y="6265863"/>
          <p14:tracePt t="57095" x="5665788" y="6300788"/>
          <p14:tracePt t="57111" x="5708650" y="6335713"/>
          <p14:tracePt t="57128" x="5743575" y="6361113"/>
          <p14:tracePt t="57145" x="5761038" y="6386513"/>
          <p14:tracePt t="57162" x="5794375" y="6394450"/>
          <p14:tracePt t="57179" x="5811838" y="6403975"/>
          <p14:tracePt t="57195" x="5829300" y="6403975"/>
          <p14:tracePt t="57212" x="5864225" y="6403975"/>
          <p14:tracePt t="57228" x="5907088" y="6403975"/>
          <p14:tracePt t="57246" x="5957888" y="6378575"/>
          <p14:tracePt t="57262" x="6018213" y="6361113"/>
          <p14:tracePt t="57280" x="6078538" y="6335713"/>
          <p14:tracePt t="57296" x="6146800" y="6308725"/>
          <p14:tracePt t="57313" x="6215063" y="6275388"/>
          <p14:tracePt t="57329" x="6292850" y="6249988"/>
          <p14:tracePt t="57346" x="6308725" y="6240463"/>
          <p14:tracePt t="57362" x="6335713" y="6232525"/>
          <p14:tracePt t="57379" x="6343650" y="6223000"/>
          <p14:tracePt t="57396" x="6361113" y="6223000"/>
          <p14:tracePt t="57819" x="6351588" y="6223000"/>
          <p14:tracePt t="57820" x="6335713" y="6223000"/>
          <p14:tracePt t="57832" x="6265863" y="6223000"/>
          <p14:tracePt t="57849" x="6154738" y="6223000"/>
          <p14:tracePt t="57865" x="5803900" y="6207125"/>
          <p14:tracePt t="57882" x="5675313" y="6197600"/>
          <p14:tracePt t="57882" x="5435600" y="6172200"/>
          <p14:tracePt t="57899" x="4672013" y="6069013"/>
          <p14:tracePt t="57933" x="4217988" y="6008688"/>
          <p14:tracePt t="57949" x="3875088" y="5949950"/>
          <p14:tracePt t="57966" x="3386138" y="5846763"/>
          <p14:tracePt t="57983" x="3025775" y="5735638"/>
          <p14:tracePt t="57999" x="2622550" y="5632450"/>
          <p14:tracePt t="58016" x="2203450" y="5503863"/>
          <p14:tracePt t="58033" x="1697038" y="5322888"/>
          <p14:tracePt t="58033" x="1500188" y="5246688"/>
          <p14:tracePt t="58050" x="993775" y="5100638"/>
          <p14:tracePt t="58066" x="736600" y="5006975"/>
          <p14:tracePt t="58083" x="557213" y="4921250"/>
          <p14:tracePt t="58100" x="368300" y="4818063"/>
          <p14:tracePt t="58117" x="222250" y="4732338"/>
          <p14:tracePt t="58133" x="93663" y="4664075"/>
          <p14:tracePt t="58150" x="25400" y="4611688"/>
          <p14:tracePt t="58167" x="0" y="4578350"/>
          <p14:tracePt t="58184" x="0" y="4568825"/>
          <p14:tracePt t="58201" x="0" y="4560888"/>
          <p14:tracePt t="58217" x="0" y="4543425"/>
          <p14:tracePt t="58234" x="0" y="4525963"/>
          <p14:tracePt t="58251" x="7938" y="4518025"/>
          <p14:tracePt t="58268" x="25400" y="4492625"/>
          <p14:tracePt t="58284" x="60325" y="4492625"/>
          <p14:tracePt t="58301" x="120650" y="4492625"/>
          <p14:tracePt t="58318" x="231775" y="4518025"/>
          <p14:tracePt t="58335" x="393700" y="4568825"/>
          <p14:tracePt t="58351" x="506413" y="4594225"/>
          <p14:tracePt t="58368" x="582613" y="4621213"/>
          <p14:tracePt t="58385" x="617538" y="4629150"/>
          <p14:tracePt t="58402" x="635000" y="4629150"/>
          <p14:tracePt t="58459" x="635000" y="4637088"/>
          <p14:tracePt t="58460" x="642938" y="4637088"/>
          <p14:tracePt t="58469" x="668338" y="4664075"/>
          <p14:tracePt t="58485" x="685800" y="4679950"/>
          <p14:tracePt t="58502" x="703263" y="4689475"/>
          <p14:tracePt t="58519" x="720725" y="4689475"/>
          <p14:tracePt t="58536" x="728663" y="4689475"/>
          <p14:tracePt t="58552" x="746125" y="4679950"/>
          <p14:tracePt t="58569" x="754063" y="4679950"/>
          <p14:tracePt t="58586" x="763588" y="4679950"/>
          <p14:tracePt t="58698" x="771525" y="4679950"/>
          <p14:tracePt t="58706" x="779463" y="4679950"/>
          <p14:tracePt t="58720" x="788988" y="4679950"/>
          <p14:tracePt t="58737" x="814388" y="4679950"/>
          <p14:tracePt t="58754" x="839788" y="4679950"/>
          <p14:tracePt t="58770" x="857250" y="4679950"/>
          <p14:tracePt t="58787" x="892175" y="4679950"/>
          <p14:tracePt t="58804" x="942975" y="4679950"/>
          <p14:tracePt t="58820" x="1011238" y="4689475"/>
          <p14:tracePt t="58837" x="1079500" y="4697413"/>
          <p14:tracePt t="58854" x="1157288" y="4697413"/>
          <p14:tracePt t="58871" x="1217613" y="4697413"/>
          <p14:tracePt t="58887" x="1303338" y="4697413"/>
          <p14:tracePt t="58904" x="1363663" y="4697413"/>
          <p14:tracePt t="58921" x="1517650" y="4697413"/>
          <p14:tracePt t="58938" x="1620838" y="4697413"/>
          <p14:tracePt t="58955" x="1749425" y="4697413"/>
          <p14:tracePt t="58971" x="1893888" y="4697413"/>
          <p14:tracePt t="58988" x="2032000" y="4697413"/>
          <p14:tracePt t="59005" x="2160588" y="4697413"/>
          <p14:tracePt t="59022" x="2271713" y="4697413"/>
          <p14:tracePt t="59038" x="2392363" y="4689475"/>
          <p14:tracePt t="59055" x="2520950" y="4689475"/>
          <p14:tracePt t="59072" x="2657475" y="4679950"/>
          <p14:tracePt t="59089" x="2803525" y="4679950"/>
          <p14:tracePt t="59106" x="3035300" y="4679950"/>
          <p14:tracePt t="59122" x="3197225" y="4679950"/>
          <p14:tracePt t="59139" x="3343275" y="4679950"/>
          <p14:tracePt t="59156" x="3454400" y="4672013"/>
          <p14:tracePt t="59172" x="3592513" y="4654550"/>
          <p14:tracePt t="59189" x="3711575" y="4654550"/>
          <p14:tracePt t="59206" x="3822700" y="4654550"/>
          <p14:tracePt t="59223" x="3900488" y="4654550"/>
          <p14:tracePt t="59239" x="3943350" y="4654550"/>
          <p14:tracePt t="59256" x="3960813" y="4654550"/>
          <p14:tracePt t="60162" x="3951288" y="4654550"/>
          <p14:tracePt t="60170" x="3943350" y="4654550"/>
          <p14:tracePt t="60170" x="3943350" y="4664075"/>
          <p14:tracePt t="60203" x="3935413" y="4664075"/>
          <p14:tracePt t="60362" x="3925888" y="4672013"/>
          <p14:tracePt t="60394" x="3925888" y="4679950"/>
          <p14:tracePt t="60682" x="3925888" y="4689475"/>
          <p14:tracePt t="60738" x="3925888" y="4697413"/>
          <p14:tracePt t="60744" x="3943350" y="4697413"/>
          <p14:tracePt t="60764" x="4037013" y="4722813"/>
          <p14:tracePt t="60781" x="4200525" y="4783138"/>
          <p14:tracePt t="60798" x="4457700" y="4851400"/>
          <p14:tracePt t="60814" x="4697413" y="4886325"/>
          <p14:tracePt t="60831" x="4937125" y="4894263"/>
          <p14:tracePt t="60848" x="5246688" y="4894263"/>
          <p14:tracePt t="60865" x="5478463" y="4860925"/>
          <p14:tracePt t="60882" x="5718175" y="4732338"/>
          <p14:tracePt t="60898" x="5837238" y="4586288"/>
          <p14:tracePt t="60915" x="5949950" y="4449763"/>
          <p14:tracePt t="60932" x="6103938" y="4294188"/>
          <p14:tracePt t="60949" x="6300788" y="4106863"/>
          <p14:tracePt t="60965" x="6472238" y="3951288"/>
          <p14:tracePt t="60982" x="6626225" y="3806825"/>
          <p14:tracePt t="60999" x="6686550" y="3711575"/>
          <p14:tracePt t="61016" x="6721475" y="3608388"/>
          <p14:tracePt t="61032" x="6721475" y="3540125"/>
          <p14:tracePt t="61049" x="6721475" y="3446463"/>
          <p14:tracePt t="61066" x="6704013" y="3403600"/>
          <p14:tracePt t="61083" x="6686550" y="3386138"/>
          <p14:tracePt t="61099" x="6661150" y="3360738"/>
          <p14:tracePt t="61116" x="6608763" y="3325813"/>
          <p14:tracePt t="61133" x="6515100" y="3275013"/>
          <p14:tracePt t="61150" x="6361113" y="3197225"/>
          <p14:tracePt t="61166" x="6094413" y="3111500"/>
          <p14:tracePt t="61183" x="5880100" y="3051175"/>
          <p14:tracePt t="61200" x="5683250" y="3025775"/>
          <p14:tracePt t="61217" x="5521325" y="3017838"/>
          <p14:tracePt t="61233" x="5357813" y="3035300"/>
          <p14:tracePt t="61250" x="5314950" y="3078163"/>
          <p14:tracePt t="61267" x="5297488" y="3121025"/>
          <p14:tracePt t="61284" x="5297488" y="3163888"/>
          <p14:tracePt t="61301" x="5280025" y="3214688"/>
          <p14:tracePt t="61317" x="5272088" y="3257550"/>
          <p14:tracePt t="61335" x="5246688" y="3292475"/>
          <p14:tracePt t="61351" x="5221288" y="3317875"/>
          <p14:tracePt t="61368" x="5203825" y="3325813"/>
          <p14:tracePt t="61384" x="5178425" y="3335338"/>
          <p14:tracePt t="61401" x="5143500" y="3335338"/>
          <p14:tracePt t="61418" x="5100638" y="3335338"/>
          <p14:tracePt t="61435" x="5040313" y="3335338"/>
          <p14:tracePt t="61435" x="0" y="0"/>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3" name="Text Box 7"/>
          <p:cNvSpPr txBox="1">
            <a:spLocks noChangeArrowheads="1"/>
          </p:cNvSpPr>
          <p:nvPr/>
        </p:nvSpPr>
        <p:spPr bwMode="auto">
          <a:xfrm>
            <a:off x="323850" y="2565400"/>
            <a:ext cx="8532813"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3000" b="1">
                <a:effectLst>
                  <a:outerShdw blurRad="38100" dist="38100" dir="2700000" algn="tl">
                    <a:srgbClr val="000000"/>
                  </a:outerShdw>
                </a:effectLst>
                <a:latin typeface="Times New Roman" pitchFamily="18" charset="0"/>
              </a:rPr>
              <a:t>        </a:t>
            </a:r>
            <a:r>
              <a:rPr kumimoji="1" lang="zh-CN" altLang="en-US" sz="3000" b="1">
                <a:latin typeface="Times New Roman" pitchFamily="18" charset="0"/>
              </a:rPr>
              <a:t>单片机扩展27</a:t>
            </a:r>
            <a:r>
              <a:rPr kumimoji="1" lang="en-US" altLang="zh-CN" sz="3000" b="1">
                <a:latin typeface="Times New Roman" pitchFamily="18" charset="0"/>
              </a:rPr>
              <a:t>16</a:t>
            </a:r>
            <a:r>
              <a:rPr kumimoji="1" lang="zh-CN" altLang="en-US" sz="3000" b="1">
                <a:latin typeface="Times New Roman" pitchFamily="18" charset="0"/>
              </a:rPr>
              <a:t>，2764，27128等</a:t>
            </a:r>
            <a:r>
              <a:rPr kumimoji="1" lang="en-US" altLang="zh-CN" sz="3000" b="1">
                <a:latin typeface="Times New Roman" pitchFamily="18" charset="0"/>
              </a:rPr>
              <a:t>EPROM</a:t>
            </a:r>
            <a:r>
              <a:rPr kumimoji="1" lang="zh-CN" altLang="en-US" sz="3000" b="1">
                <a:latin typeface="Times New Roman" pitchFamily="18" charset="0"/>
              </a:rPr>
              <a:t>的方法与上图相同，差别仅在于使用高8位地址的</a:t>
            </a:r>
            <a:r>
              <a:rPr kumimoji="1" lang="en-US" altLang="zh-CN" sz="3000" b="1">
                <a:latin typeface="Times New Roman" pitchFamily="18" charset="0"/>
              </a:rPr>
              <a:t>P2</a:t>
            </a:r>
            <a:r>
              <a:rPr kumimoji="1" lang="zh-CN" altLang="en-US" sz="3000" b="1">
                <a:latin typeface="Times New Roman" pitchFamily="18" charset="0"/>
              </a:rPr>
              <a:t>端口线的根数不同。</a:t>
            </a:r>
          </a:p>
          <a:p>
            <a:pPr>
              <a:lnSpc>
                <a:spcPct val="120000"/>
              </a:lnSpc>
              <a:defRPr/>
            </a:pPr>
            <a:endParaRPr kumimoji="1" lang="zh-CN" altLang="en-US" sz="3000" b="1">
              <a:latin typeface="Times New Roman" pitchFamily="18" charset="0"/>
            </a:endParaRPr>
          </a:p>
          <a:p>
            <a:pPr>
              <a:lnSpc>
                <a:spcPct val="120000"/>
              </a:lnSpc>
              <a:defRPr/>
            </a:pPr>
            <a:r>
              <a:rPr kumimoji="1" lang="zh-CN" altLang="en-US" sz="3000" b="1">
                <a:latin typeface="Times New Roman" pitchFamily="18" charset="0"/>
              </a:rPr>
              <a:t>扩展</a:t>
            </a:r>
            <a:r>
              <a:rPr kumimoji="1" lang="en-US" altLang="zh-CN" sz="3000" b="1">
                <a:latin typeface="Times New Roman" pitchFamily="18" charset="0"/>
              </a:rPr>
              <a:t>2716</a:t>
            </a:r>
            <a:r>
              <a:rPr kumimoji="1" lang="zh-CN" altLang="en-US" sz="3000" b="1">
                <a:latin typeface="Times New Roman" pitchFamily="18" charset="0"/>
              </a:rPr>
              <a:t> （2</a:t>
            </a:r>
            <a:r>
              <a:rPr kumimoji="1" lang="en-US" altLang="zh-CN" sz="3000" b="1">
                <a:latin typeface="Times New Roman" pitchFamily="18" charset="0"/>
              </a:rPr>
              <a:t>KB）</a:t>
            </a:r>
            <a:r>
              <a:rPr kumimoji="1" lang="zh-CN" altLang="en-US" sz="3000" b="1">
                <a:latin typeface="Times New Roman" pitchFamily="18" charset="0"/>
              </a:rPr>
              <a:t>需用</a:t>
            </a:r>
            <a:r>
              <a:rPr kumimoji="1" lang="en-US" altLang="zh-CN" sz="3000" b="1">
                <a:latin typeface="Times New Roman" pitchFamily="18" charset="0"/>
              </a:rPr>
              <a:t>A8~A10 </a:t>
            </a:r>
            <a:r>
              <a:rPr kumimoji="1" lang="zh-CN" altLang="en-US" sz="3000" b="1">
                <a:latin typeface="Times New Roman" pitchFamily="18" charset="0"/>
              </a:rPr>
              <a:t>三条高位地址线。</a:t>
            </a:r>
            <a:endParaRPr kumimoji="1" lang="en-US" altLang="zh-CN" sz="3000" b="1">
              <a:latin typeface="Times New Roman" pitchFamily="18" charset="0"/>
            </a:endParaRPr>
          </a:p>
          <a:p>
            <a:pPr>
              <a:lnSpc>
                <a:spcPct val="120000"/>
              </a:lnSpc>
              <a:defRPr/>
            </a:pPr>
            <a:r>
              <a:rPr kumimoji="1" lang="zh-CN" altLang="en-US" sz="3000" b="1">
                <a:latin typeface="Times New Roman" pitchFamily="18" charset="0"/>
              </a:rPr>
              <a:t>扩展2764（8</a:t>
            </a:r>
            <a:r>
              <a:rPr kumimoji="1" lang="en-US" altLang="zh-CN" sz="3000" b="1">
                <a:latin typeface="Times New Roman" pitchFamily="18" charset="0"/>
              </a:rPr>
              <a:t>KB</a:t>
            </a:r>
            <a:r>
              <a:rPr kumimoji="1" lang="zh-CN" altLang="en-US" sz="3000" b="1">
                <a:latin typeface="Times New Roman" pitchFamily="18" charset="0"/>
              </a:rPr>
              <a:t>）需要</a:t>
            </a:r>
            <a:r>
              <a:rPr kumimoji="1" lang="en-US" altLang="zh-CN" sz="3000" b="1">
                <a:latin typeface="Times New Roman" pitchFamily="18" charset="0"/>
              </a:rPr>
              <a:t>A8~A12 </a:t>
            </a:r>
            <a:r>
              <a:rPr kumimoji="1" lang="zh-CN" altLang="en-US" sz="3000" b="1">
                <a:latin typeface="Times New Roman" pitchFamily="18" charset="0"/>
              </a:rPr>
              <a:t>五条高位地址线。</a:t>
            </a:r>
          </a:p>
          <a:p>
            <a:pPr>
              <a:lnSpc>
                <a:spcPct val="120000"/>
              </a:lnSpc>
              <a:defRPr/>
            </a:pPr>
            <a:r>
              <a:rPr kumimoji="1" lang="zh-CN" altLang="en-US" sz="3000" b="1">
                <a:latin typeface="Times New Roman" pitchFamily="18" charset="0"/>
              </a:rPr>
              <a:t>扩展27128（16</a:t>
            </a:r>
            <a:r>
              <a:rPr kumimoji="1" lang="en-US" altLang="zh-CN" sz="3000" b="1">
                <a:latin typeface="Times New Roman" pitchFamily="18" charset="0"/>
              </a:rPr>
              <a:t>KB)</a:t>
            </a:r>
            <a:r>
              <a:rPr kumimoji="1" lang="zh-CN" altLang="en-US" sz="3000" b="1">
                <a:latin typeface="Times New Roman" pitchFamily="18" charset="0"/>
              </a:rPr>
              <a:t> 需要</a:t>
            </a:r>
            <a:r>
              <a:rPr kumimoji="1" lang="en-US" altLang="zh-CN" sz="3000" b="1">
                <a:latin typeface="Times New Roman" pitchFamily="18" charset="0"/>
              </a:rPr>
              <a:t>A8~A13</a:t>
            </a:r>
            <a:r>
              <a:rPr kumimoji="1" lang="zh-CN" altLang="en-US" sz="3000" b="1">
                <a:latin typeface="Times New Roman" pitchFamily="18" charset="0"/>
              </a:rPr>
              <a:t>六条高位地址线。</a:t>
            </a:r>
          </a:p>
          <a:p>
            <a:pPr>
              <a:lnSpc>
                <a:spcPct val="120000"/>
              </a:lnSpc>
              <a:defRPr/>
            </a:pPr>
            <a:endParaRPr kumimoji="1" lang="en-US" altLang="zh-CN" sz="3000" b="1" baseline="30000">
              <a:latin typeface="Times New Roman" pitchFamily="18" charset="0"/>
            </a:endParaRPr>
          </a:p>
          <a:p>
            <a:pPr>
              <a:lnSpc>
                <a:spcPct val="120000"/>
              </a:lnSpc>
              <a:defRPr/>
            </a:pPr>
            <a:endParaRPr kumimoji="1" lang="zh-CN" altLang="en-US" sz="3000" b="1">
              <a:latin typeface="Times New Roman" pitchFamily="18" charset="0"/>
            </a:endParaRPr>
          </a:p>
        </p:txBody>
      </p:sp>
      <p:sp>
        <p:nvSpPr>
          <p:cNvPr id="24579" name="Rectangle 10"/>
          <p:cNvSpPr>
            <a:spLocks noChangeArrowheads="1"/>
          </p:cNvSpPr>
          <p:nvPr/>
        </p:nvSpPr>
        <p:spPr bwMode="auto">
          <a:xfrm>
            <a:off x="468313" y="404813"/>
            <a:ext cx="8135937"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2800" b="1"/>
              <a:t>      上图中只扩展了一片2732</a:t>
            </a:r>
            <a:r>
              <a:rPr kumimoji="1" lang="en-US" altLang="zh-CN" sz="2800" b="1"/>
              <a:t>EPROM，</a:t>
            </a:r>
            <a:r>
              <a:rPr kumimoji="1" lang="zh-CN" altLang="en-US" sz="2800" b="1"/>
              <a:t>因此2732的片选端接地。扩展</a:t>
            </a:r>
            <a:r>
              <a:rPr kumimoji="1" lang="en-US" altLang="zh-CN" sz="2800" b="1"/>
              <a:t>2732</a:t>
            </a:r>
            <a:r>
              <a:rPr kumimoji="1" lang="zh-CN" altLang="en-US" sz="2800" b="1"/>
              <a:t> （</a:t>
            </a:r>
            <a:r>
              <a:rPr kumimoji="1" lang="en-US" altLang="zh-CN" sz="2800" b="1"/>
              <a:t>4KB）</a:t>
            </a:r>
            <a:r>
              <a:rPr kumimoji="1" lang="zh-CN" altLang="en-US" sz="2800" b="1"/>
              <a:t>需用</a:t>
            </a:r>
            <a:r>
              <a:rPr kumimoji="1" lang="en-US" altLang="zh-CN" sz="2800" b="1"/>
              <a:t>A8~A11 </a:t>
            </a:r>
            <a:r>
              <a:rPr kumimoji="1" lang="zh-CN" altLang="en-US" sz="2800" b="1"/>
              <a:t>四条高位地址线。</a:t>
            </a: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3225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5303"/>
                                        </p:tgtEl>
                                        <p:attrNameLst>
                                          <p:attrName>style.visibility</p:attrName>
                                        </p:attrNameLst>
                                      </p:cBhvr>
                                      <p:to>
                                        <p:strVal val="visible"/>
                                      </p:to>
                                    </p:set>
                                    <p:anim calcmode="lin" valueType="num">
                                      <p:cBhvr additive="base">
                                        <p:cTn id="11" dur="500" fill="hold"/>
                                        <p:tgtEl>
                                          <p:spTgt spid="55303"/>
                                        </p:tgtEl>
                                        <p:attrNameLst>
                                          <p:attrName>ppt_x</p:attrName>
                                        </p:attrNameLst>
                                      </p:cBhvr>
                                      <p:tavLst>
                                        <p:tav tm="0">
                                          <p:val>
                                            <p:strVal val="0-#ppt_w/2"/>
                                          </p:val>
                                        </p:tav>
                                        <p:tav tm="100000">
                                          <p:val>
                                            <p:strVal val="#ppt_x"/>
                                          </p:val>
                                        </p:tav>
                                      </p:tavLst>
                                    </p:anim>
                                    <p:anim calcmode="lin" valueType="num">
                                      <p:cBhvr additive="base">
                                        <p:cTn id="12" dur="500" fill="hold"/>
                                        <p:tgtEl>
                                          <p:spTgt spid="55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bldLst>
      <p:bldP spid="55303" grpId="0" autoUpdateAnimBg="0"/>
    </p:bldLst>
  </p:timing>
  <p:extLst>
    <p:ext uri="{3A86A75C-4F4B-4683-9AE1-C65F6400EC91}">
      <p14:laserTraceLst xmlns:p14="http://schemas.microsoft.com/office/powerpoint/2010/main">
        <p14:tracePtLst>
          <p14:tracePt t="6954" x="2263775" y="3035300"/>
          <p14:tracePt t="6958" x="2357438" y="3043238"/>
          <p14:tracePt t="6981" x="2400300" y="3051175"/>
          <p14:tracePt t="6998" x="2425700" y="3068638"/>
          <p14:tracePt t="7015" x="2443163" y="3068638"/>
          <p14:tracePt t="7031" x="2460625" y="3078163"/>
          <p14:tracePt t="7048" x="2468563" y="3078163"/>
          <p14:tracePt t="7064" x="2486025" y="3086100"/>
          <p14:tracePt t="7081" x="2503488" y="3094038"/>
          <p14:tracePt t="7098" x="2511425" y="3094038"/>
          <p14:tracePt t="7114" x="2520950" y="3094038"/>
          <p14:tracePt t="7155" x="2528888" y="3094038"/>
          <p14:tracePt t="7165" x="2536825" y="3094038"/>
          <p14:tracePt t="7166" x="2546350" y="3094038"/>
          <p14:tracePt t="7181" x="2563813" y="3094038"/>
          <p14:tracePt t="7198" x="2597150" y="3094038"/>
          <p14:tracePt t="7215" x="2614613" y="3094038"/>
          <p14:tracePt t="7232" x="2632075" y="3086100"/>
          <p14:tracePt t="7290" x="2640013" y="3086100"/>
          <p14:tracePt t="7296" x="2657475" y="3086100"/>
          <p14:tracePt t="7316" x="2700338" y="3086100"/>
          <p14:tracePt t="7332" x="2735263" y="3086100"/>
          <p14:tracePt t="7349" x="2786063" y="3086100"/>
          <p14:tracePt t="7365" x="2836863" y="3094038"/>
          <p14:tracePt t="7383" x="2879725" y="3103563"/>
          <p14:tracePt t="7399" x="2957513" y="3111500"/>
          <p14:tracePt t="7416" x="3017838" y="3111500"/>
          <p14:tracePt t="7433" x="3060700" y="3111500"/>
          <p14:tracePt t="7449" x="3094038" y="3111500"/>
          <p14:tracePt t="7466" x="3121025" y="3111500"/>
          <p14:tracePt t="7483" x="3171825" y="3111500"/>
          <p14:tracePt t="7500" x="3232150" y="3111500"/>
          <p14:tracePt t="7516" x="3317875" y="3111500"/>
          <p14:tracePt t="7533" x="3386138" y="3111500"/>
          <p14:tracePt t="7550" x="3429000" y="3111500"/>
          <p14:tracePt t="7567" x="3446463" y="3111500"/>
          <p14:tracePt t="7583" x="3446463" y="3103563"/>
          <p14:tracePt t="7600" x="3454400" y="3103563"/>
          <p14:tracePt t="7617" x="3463925" y="3103563"/>
          <p14:tracePt t="7617" x="3471863" y="3103563"/>
          <p14:tracePt t="7634" x="3489325" y="3094038"/>
          <p14:tracePt t="7650" x="3506788" y="3086100"/>
          <p14:tracePt t="7668" x="3532188" y="3086100"/>
          <p14:tracePt t="7684" x="3557588" y="3086100"/>
          <p14:tracePt t="7701" x="3582988" y="3086100"/>
          <p14:tracePt t="7717" x="3592513" y="3086100"/>
          <p14:tracePt t="7786" x="3600450" y="3086100"/>
          <p14:tracePt t="8338" x="3608388" y="3086100"/>
          <p14:tracePt t="8362" x="3617913" y="3086100"/>
          <p14:tracePt t="8378" x="3625850" y="3086100"/>
          <p14:tracePt t="8394" x="3635375" y="3086100"/>
          <p14:tracePt t="8396" x="3643313" y="3086100"/>
          <p14:tracePt t="8405" x="3660775" y="3086100"/>
          <p14:tracePt t="8421" x="3703638" y="3086100"/>
          <p14:tracePt t="8438" x="3763963" y="3094038"/>
          <p14:tracePt t="8455" x="3822700" y="3111500"/>
          <p14:tracePt t="8472" x="3892550" y="3121025"/>
          <p14:tracePt t="8488" x="3943350" y="3121025"/>
          <p14:tracePt t="8505" x="3978275" y="3121025"/>
          <p14:tracePt t="8522" x="3994150" y="3121025"/>
          <p14:tracePt t="8539" x="4003675" y="3121025"/>
          <p14:tracePt t="8634" x="4011613" y="3111500"/>
          <p14:tracePt t="8666" x="4021138" y="3111500"/>
          <p14:tracePt t="8672" x="4029075" y="3111500"/>
          <p14:tracePt t="8690" x="4054475" y="3103563"/>
          <p14:tracePt t="8706" x="4064000" y="3094038"/>
          <p14:tracePt t="8723" x="4079875" y="3086100"/>
          <p14:tracePt t="8740" x="4097338" y="3086100"/>
          <p14:tracePt t="8756" x="4114800" y="3086100"/>
          <p14:tracePt t="8773" x="4132263" y="3086100"/>
          <p14:tracePt t="8790" x="4165600" y="3086100"/>
          <p14:tracePt t="8807" x="4208463" y="3086100"/>
          <p14:tracePt t="8824" x="4243388" y="3086100"/>
          <p14:tracePt t="8840" x="4268788" y="3086100"/>
          <p14:tracePt t="8858" x="4286250" y="3086100"/>
          <p14:tracePt t="8874" x="4303713" y="3086100"/>
          <p14:tracePt t="8890" x="4329113" y="3086100"/>
          <p14:tracePt t="8907" x="4364038" y="3078163"/>
          <p14:tracePt t="8924" x="4406900" y="3078163"/>
          <p14:tracePt t="8941" x="4449763" y="3078163"/>
          <p14:tracePt t="8958" x="4500563" y="3078163"/>
          <p14:tracePt t="8974" x="4525963" y="3078163"/>
          <p14:tracePt t="8991" x="4551363" y="3078163"/>
          <p14:tracePt t="9008" x="4560888" y="3078163"/>
          <p14:tracePt t="9024" x="4568825" y="3078163"/>
          <p14:tracePt t="9041" x="4586288" y="3078163"/>
          <p14:tracePt t="9058" x="4611688" y="3078163"/>
          <p14:tracePt t="9075" x="4654550" y="3078163"/>
          <p14:tracePt t="9091" x="4689475" y="3078163"/>
          <p14:tracePt t="9108" x="4714875" y="3078163"/>
          <p14:tracePt t="9125" x="4732338" y="3078163"/>
          <p14:tracePt t="9142" x="4740275" y="3078163"/>
          <p14:tracePt t="9159" x="4757738" y="3078163"/>
          <p14:tracePt t="9250" x="4765675" y="3078163"/>
          <p14:tracePt t="9306" x="4775200" y="3078163"/>
          <p14:tracePt t="9490" x="4783138" y="3078163"/>
          <p14:tracePt t="9658" x="4783138" y="3086100"/>
          <p14:tracePt t="9666" x="4775200" y="3086100"/>
          <p14:tracePt t="9678" x="4757738" y="3094038"/>
          <p14:tracePt t="9695" x="4732338" y="3111500"/>
          <p14:tracePt t="9712" x="4706938" y="3136900"/>
          <p14:tracePt t="9728" x="4672013" y="3163888"/>
          <p14:tracePt t="9745" x="4594225" y="3197225"/>
          <p14:tracePt t="9762" x="4518025" y="3214688"/>
          <p14:tracePt t="9779" x="4457700" y="3222625"/>
          <p14:tracePt t="9795" x="4449763" y="3222625"/>
          <p14:tracePt t="9812" x="4440238" y="3232150"/>
          <p14:tracePt t="9994" x="4432300" y="3232150"/>
          <p14:tracePt t="9995" x="4422775" y="3232150"/>
          <p14:tracePt t="10034" x="4440238" y="3232150"/>
          <p14:tracePt t="10035" x="4449763" y="3232150"/>
          <p14:tracePt t="10047" x="4465638" y="3232150"/>
          <p14:tracePt t="10063" x="4543425" y="3232150"/>
          <p14:tracePt t="10080" x="4586288" y="3232150"/>
          <p14:tracePt t="10097" x="4611688" y="3222625"/>
          <p14:tracePt t="10114" x="4646613" y="3214688"/>
          <p14:tracePt t="10131" x="4672013" y="3214688"/>
          <p14:tracePt t="10147" x="4697413" y="3214688"/>
          <p14:tracePt t="10164" x="4740275" y="3214688"/>
          <p14:tracePt t="10181" x="4808538" y="3214688"/>
          <p14:tracePt t="10198" x="4921250" y="3222625"/>
          <p14:tracePt t="10214" x="5135563" y="3257550"/>
          <p14:tracePt t="10231" x="5340350" y="3292475"/>
          <p14:tracePt t="10248" x="5554663" y="3308350"/>
          <p14:tracePt t="10265" x="5700713" y="3317875"/>
          <p14:tracePt t="10281" x="5854700" y="3317875"/>
          <p14:tracePt t="10298" x="5907088" y="3317875"/>
          <p14:tracePt t="10315" x="5965825" y="3317875"/>
          <p14:tracePt t="10332" x="6035675" y="3335338"/>
          <p14:tracePt t="10348" x="6094413" y="3343275"/>
          <p14:tracePt t="10365" x="6146800" y="3343275"/>
          <p14:tracePt t="10382" x="6172200" y="3343275"/>
          <p14:tracePt t="10399" x="6189663" y="3343275"/>
          <p14:tracePt t="10442" x="6197600" y="3343275"/>
          <p14:tracePt t="10466" x="6207125" y="3343275"/>
          <p14:tracePt t="11130" x="6197600" y="3343275"/>
          <p14:tracePt t="11139" x="6189663" y="3343275"/>
          <p14:tracePt t="11153" x="6172200" y="3325813"/>
          <p14:tracePt t="11169" x="6111875" y="3300413"/>
          <p14:tracePt t="11187" x="6061075" y="3292475"/>
          <p14:tracePt t="11203" x="6018213" y="3282950"/>
          <p14:tracePt t="11220" x="5932488" y="3275013"/>
          <p14:tracePt t="11236" x="5846763" y="3265488"/>
          <p14:tracePt t="11253" x="5692775" y="3265488"/>
          <p14:tracePt t="11270" x="5554663" y="3265488"/>
          <p14:tracePt t="11287" x="5392738" y="3265488"/>
          <p14:tracePt t="11304" x="5211763" y="3265488"/>
          <p14:tracePt t="11320" x="5108575" y="3265488"/>
          <p14:tracePt t="11337" x="5006975" y="3257550"/>
          <p14:tracePt t="11355" x="4964113" y="3257550"/>
          <p14:tracePt t="11371" x="4903788" y="3257550"/>
          <p14:tracePt t="11387" x="4792663" y="3257550"/>
          <p14:tracePt t="11404" x="4697413" y="3257550"/>
          <p14:tracePt t="11421" x="4578350" y="3275013"/>
          <p14:tracePt t="11438" x="4449763" y="3335338"/>
          <p14:tracePt t="11454" x="4346575" y="3394075"/>
          <p14:tracePt t="11471" x="4251325" y="3489325"/>
          <p14:tracePt t="11488" x="4208463" y="3582988"/>
          <p14:tracePt t="11505" x="4200525" y="3643313"/>
          <p14:tracePt t="11521" x="4217988" y="3711575"/>
          <p14:tracePt t="11538" x="4251325" y="3771900"/>
          <p14:tracePt t="11555" x="4311650" y="3865563"/>
          <p14:tracePt t="11572" x="4406900" y="3994150"/>
          <p14:tracePt t="11589" x="4508500" y="4089400"/>
          <p14:tracePt t="11605" x="4654550" y="4183063"/>
          <p14:tracePt t="11622" x="4765675" y="4225925"/>
          <p14:tracePt t="11639" x="4903788" y="4251325"/>
          <p14:tracePt t="11656" x="5032375" y="4251325"/>
          <p14:tracePt t="11672" x="5194300" y="4251325"/>
          <p14:tracePt t="11689" x="5357813" y="4225925"/>
          <p14:tracePt t="11706" x="5597525" y="4122738"/>
          <p14:tracePt t="11723" x="5743575" y="4054475"/>
          <p14:tracePt t="11739" x="5880100" y="3960813"/>
          <p14:tracePt t="11756" x="5965825" y="3883025"/>
          <p14:tracePt t="11773" x="6051550" y="3797300"/>
          <p14:tracePt t="11790" x="6121400" y="3736975"/>
          <p14:tracePt t="11807" x="6164263" y="3678238"/>
          <p14:tracePt t="11823" x="6189663" y="3617913"/>
          <p14:tracePt t="11840" x="6223000" y="3557588"/>
          <p14:tracePt t="11857" x="6232525" y="3522663"/>
          <p14:tracePt t="11873" x="6232525" y="3471863"/>
          <p14:tracePt t="11890" x="6232525" y="3436938"/>
          <p14:tracePt t="11907" x="6215063" y="3394075"/>
          <p14:tracePt t="11924" x="6172200" y="3351213"/>
          <p14:tracePt t="11940" x="6103938" y="3282950"/>
          <p14:tracePt t="11957" x="6018213" y="3232150"/>
          <p14:tracePt t="11974" x="5907088" y="3171825"/>
          <p14:tracePt t="11990" x="5803900" y="3146425"/>
          <p14:tracePt t="12008" x="5675313" y="3121025"/>
          <p14:tracePt t="12024" x="5607050" y="3111500"/>
          <p14:tracePt t="12041" x="5537200" y="3111500"/>
          <p14:tracePt t="12058" x="5468938" y="3111500"/>
          <p14:tracePt t="12075" x="5435600" y="3111500"/>
          <p14:tracePt t="12091" x="5408613" y="3111500"/>
          <p14:tracePt t="12108" x="5392738" y="3121025"/>
          <p14:tracePt t="12125" x="5375275" y="3121025"/>
          <p14:tracePt t="12141" x="5357813" y="3136900"/>
          <p14:tracePt t="12158" x="5340350" y="3136900"/>
          <p14:tracePt t="12175" x="5322888" y="3146425"/>
          <p14:tracePt t="12192" x="5307013" y="3154363"/>
          <p14:tracePt t="12209" x="5280025" y="3163888"/>
          <p14:tracePt t="12225" x="5254625" y="3179763"/>
          <p14:tracePt t="12242" x="5229225" y="3189288"/>
          <p14:tracePt t="12259" x="5211763" y="3206750"/>
          <p14:tracePt t="12276" x="5194300" y="3214688"/>
          <p14:tracePt t="12292" x="5186363" y="3222625"/>
          <p14:tracePt t="12309" x="5178425" y="3222625"/>
          <p14:tracePt t="12394" x="5178425" y="3232150"/>
          <p14:tracePt t="12409" x="5168900" y="3232150"/>
          <p14:tracePt t="12417" x="5160963" y="3240088"/>
          <p14:tracePt t="12427" x="5151438" y="3249613"/>
          <p14:tracePt t="12443" x="5135563" y="3265488"/>
          <p14:tracePt t="12460" x="5108575" y="3292475"/>
          <p14:tracePt t="12477" x="5092700" y="3317875"/>
          <p14:tracePt t="12493" x="5075238" y="3343275"/>
          <p14:tracePt t="12510" x="5075238" y="3368675"/>
          <p14:tracePt t="12527" x="5065713" y="3394075"/>
          <p14:tracePt t="12543" x="5065713" y="3429000"/>
          <p14:tracePt t="12560" x="5065713" y="3454400"/>
          <p14:tracePt t="12577" x="5118100" y="3497263"/>
          <p14:tracePt t="12594" x="5151438" y="3522663"/>
          <p14:tracePt t="12611" x="5221288" y="3549650"/>
          <p14:tracePt t="12627" x="5280025" y="3565525"/>
          <p14:tracePt t="12644" x="5340350" y="3582988"/>
          <p14:tracePt t="12661" x="5408613" y="3600450"/>
          <p14:tracePt t="12678" x="5478463" y="3608388"/>
          <p14:tracePt t="12694" x="5546725" y="3625850"/>
          <p14:tracePt t="12711" x="5607050" y="3643313"/>
          <p14:tracePt t="12728" x="5708650" y="3651250"/>
          <p14:tracePt t="12745" x="5803900" y="3660775"/>
          <p14:tracePt t="12761" x="5949950" y="3660775"/>
          <p14:tracePt t="12778" x="6000750" y="3660775"/>
          <p14:tracePt t="12795" x="6043613" y="3668713"/>
          <p14:tracePt t="12812" x="6121400" y="3694113"/>
          <p14:tracePt t="12828" x="6215063" y="3729038"/>
          <p14:tracePt t="12845" x="6361113" y="3779838"/>
          <p14:tracePt t="12862" x="6480175" y="3806825"/>
          <p14:tracePt t="12879" x="6565900" y="3806825"/>
          <p14:tracePt t="12895" x="6592888" y="3806825"/>
          <p14:tracePt t="12912" x="6600825" y="3806825"/>
          <p14:tracePt t="12970" x="6600825" y="3797300"/>
          <p14:tracePt t="12975" x="6550025" y="3789363"/>
          <p14:tracePt t="12996" x="6472238" y="3763963"/>
          <p14:tracePt t="13013" x="6378575" y="3729038"/>
          <p14:tracePt t="13030" x="6283325" y="3711575"/>
          <p14:tracePt t="13046" x="6232525" y="3694113"/>
          <p14:tracePt t="13090" x="6232525" y="3686175"/>
          <p14:tracePt t="13130" x="6240463" y="3686175"/>
          <p14:tracePt t="13138" x="6308725" y="3686175"/>
          <p14:tracePt t="13152" x="6421438" y="3686175"/>
          <p14:tracePt t="13164" x="6626225" y="3686175"/>
          <p14:tracePt t="13180" x="6807200" y="3686175"/>
          <p14:tracePt t="13197" x="6935788" y="3686175"/>
          <p14:tracePt t="13214" x="6978650" y="3686175"/>
          <p14:tracePt t="13231" x="6986588" y="3686175"/>
          <p14:tracePt t="13282" x="6969125" y="3686175"/>
          <p14:tracePt t="13283" x="6935788" y="3694113"/>
          <p14:tracePt t="13298" x="6875463" y="3694113"/>
          <p14:tracePt t="13315" x="6737350" y="3686175"/>
          <p14:tracePt t="13331" x="6592888" y="3643313"/>
          <p14:tracePt t="13348" x="6464300" y="3600450"/>
          <p14:tracePt t="13365" x="6403975" y="3582988"/>
          <p14:tracePt t="13382" x="6394450" y="3582988"/>
          <p14:tracePt t="13426" x="6421438" y="3575050"/>
          <p14:tracePt t="13434" x="6515100" y="3575050"/>
          <p14:tracePt t="13448" x="6678613" y="3575050"/>
          <p14:tracePt t="13465" x="6900863" y="3575050"/>
          <p14:tracePt t="13482" x="6969125" y="3575050"/>
          <p14:tracePt t="13499" x="6978650" y="3575050"/>
          <p14:tracePt t="13554" x="6978650" y="3582988"/>
          <p14:tracePt t="13562" x="6900863" y="3625850"/>
          <p14:tracePt t="13583" x="6823075" y="3643313"/>
          <p14:tracePt t="13599" x="6686550" y="3643313"/>
          <p14:tracePt t="13616" x="6600825" y="3643313"/>
          <p14:tracePt t="13633" x="6557963" y="3643313"/>
          <p14:tracePt t="13698" x="6565900" y="3643313"/>
          <p14:tracePt t="13699" x="6592888" y="3643313"/>
          <p14:tracePt t="13717" x="6618288" y="3643313"/>
          <p14:tracePt t="13733" x="6643688" y="3643313"/>
          <p14:tracePt t="13750" x="6678613" y="3643313"/>
          <p14:tracePt t="13767" x="6711950" y="3651250"/>
          <p14:tracePt t="13784" x="6780213" y="3668713"/>
          <p14:tracePt t="13801" x="6823075" y="3678238"/>
          <p14:tracePt t="13817" x="6850063" y="3678238"/>
          <p14:tracePt t="13914" x="6850063" y="3686175"/>
          <p14:tracePt t="14018" x="6840538" y="3694113"/>
          <p14:tracePt t="14019" x="6823075" y="3711575"/>
          <p14:tracePt t="14035" x="6780213" y="3729038"/>
          <p14:tracePt t="14052" x="6661150" y="3779838"/>
          <p14:tracePt t="14068" x="6507163" y="3840163"/>
          <p14:tracePt t="14085" x="6189663" y="3943350"/>
          <p14:tracePt t="14102" x="5854700" y="4037013"/>
          <p14:tracePt t="14119" x="5237163" y="4175125"/>
          <p14:tracePt t="14135" x="4689475" y="4243388"/>
          <p14:tracePt t="14152" x="4157663" y="4278313"/>
          <p14:tracePt t="14169" x="3292475" y="4286250"/>
          <p14:tracePt t="14186" x="2692400" y="4303713"/>
          <p14:tracePt t="14202" x="2332038" y="4303713"/>
          <p14:tracePt t="14219" x="2092325" y="4303713"/>
          <p14:tracePt t="14236" x="1903413" y="4329113"/>
          <p14:tracePt t="14253" x="1800225" y="4337050"/>
          <p14:tracePt t="14270" x="1749425" y="4346575"/>
          <p14:tracePt t="14286" x="1739900" y="4346575"/>
          <p14:tracePt t="14303" x="1706563" y="4354513"/>
          <p14:tracePt t="14320" x="1646238" y="4364038"/>
          <p14:tracePt t="14337" x="1508125" y="4371975"/>
          <p14:tracePt t="14353" x="1192213" y="4414838"/>
          <p14:tracePt t="14370" x="806450" y="4465638"/>
          <p14:tracePt t="14387" x="574675" y="4508500"/>
          <p14:tracePt t="14404" x="446088" y="4560888"/>
          <p14:tracePt t="14420" x="428625" y="4568825"/>
          <p14:tracePt t="14458" x="428625" y="4578350"/>
          <p14:tracePt t="14475" x="436563" y="4578350"/>
          <p14:tracePt t="14487" x="446088" y="4586288"/>
          <p14:tracePt t="14488" x="488950" y="4594225"/>
          <p14:tracePt t="14504" x="514350" y="4611688"/>
          <p14:tracePt t="14521" x="531813" y="4629150"/>
          <p14:tracePt t="14538" x="531813" y="4637088"/>
          <p14:tracePt t="14554" x="531813" y="4646613"/>
          <p14:tracePt t="14571" x="531813" y="4672013"/>
          <p14:tracePt t="14588" x="514350" y="4697413"/>
          <p14:tracePt t="14605" x="479425" y="4722813"/>
          <p14:tracePt t="14622" x="428625" y="4775200"/>
          <p14:tracePt t="14638" x="403225" y="4808538"/>
          <p14:tracePt t="14655" x="393700" y="4826000"/>
          <p14:tracePt t="14672" x="393700" y="4835525"/>
          <p14:tracePt t="14689" x="393700" y="4843463"/>
          <p14:tracePt t="14705" x="436563" y="4868863"/>
          <p14:tracePt t="14722" x="479425" y="4878388"/>
          <p14:tracePt t="14739" x="600075" y="4929188"/>
          <p14:tracePt t="14756" x="736600" y="5006975"/>
          <p14:tracePt t="14772" x="977900" y="5135563"/>
          <p14:tracePt t="14789" x="1208088" y="5221288"/>
          <p14:tracePt t="14806" x="1397000" y="5254625"/>
          <p14:tracePt t="14823" x="1500188" y="5254625"/>
          <p14:tracePt t="14839" x="1543050" y="5254625"/>
          <p14:tracePt t="14874" x="1543050" y="5246688"/>
          <p14:tracePt t="14938" x="1535113" y="5246688"/>
          <p14:tracePt t="14939" x="1508125" y="5254625"/>
          <p14:tracePt t="14957" x="1508125" y="5264150"/>
          <p14:tracePt t="15082" x="1500188" y="5264150"/>
          <p14:tracePt t="15250" x="1500188" y="5272088"/>
          <p14:tracePt t="15258" x="1482725" y="5272088"/>
          <p14:tracePt t="15298" x="1474788" y="5272088"/>
          <p14:tracePt t="15314" x="1465263" y="5272088"/>
          <p14:tracePt t="15322" x="1449388" y="5280025"/>
          <p14:tracePt t="15434" x="1439863" y="5280025"/>
          <p14:tracePt t="15514" x="1431925" y="5280025"/>
          <p14:tracePt t="15515" x="1422400" y="5280025"/>
          <p14:tracePt t="15526" x="1414463" y="5280025"/>
          <p14:tracePt t="15543" x="1397000" y="5272088"/>
          <p14:tracePt t="15560" x="1389063" y="5272088"/>
          <p14:tracePt t="15577" x="1389063" y="5264150"/>
          <p14:tracePt t="15593" x="1397000" y="5264150"/>
          <p14:tracePt t="15658" x="1406525" y="5264150"/>
          <p14:tracePt t="15666" x="1422400" y="5254625"/>
          <p14:tracePt t="15677" x="1449388" y="5246688"/>
          <p14:tracePt t="15694" x="1492250" y="5246688"/>
          <p14:tracePt t="15711" x="1603375" y="5246688"/>
          <p14:tracePt t="15727" x="1706563" y="5246688"/>
          <p14:tracePt t="15744" x="1843088" y="5246688"/>
          <p14:tracePt t="15761" x="2049463" y="5246688"/>
          <p14:tracePt t="15778" x="2193925" y="5246688"/>
          <p14:tracePt t="15794" x="2314575" y="5246688"/>
          <p14:tracePt t="15811" x="2451100" y="5264150"/>
          <p14:tracePt t="15828" x="2554288" y="5272088"/>
          <p14:tracePt t="15845" x="2682875" y="5289550"/>
          <p14:tracePt t="15864" x="2751138" y="5289550"/>
          <p14:tracePt t="15879" x="2803525" y="5289550"/>
          <p14:tracePt t="15896" x="2828925" y="5289550"/>
          <p14:tracePt t="15913" x="2836863" y="5289550"/>
          <p14:tracePt t="16250" x="2846388" y="5289550"/>
          <p14:tracePt t="16266" x="2854325" y="5289550"/>
          <p14:tracePt t="16281" x="2879725" y="5289550"/>
          <p14:tracePt t="16283" x="2897188" y="5289550"/>
          <p14:tracePt t="16298" x="2965450" y="5289550"/>
          <p14:tracePt t="16315" x="3078163" y="5289550"/>
          <p14:tracePt t="16332" x="3163888" y="5297488"/>
          <p14:tracePt t="16349" x="3249613" y="5307013"/>
          <p14:tracePt t="16365" x="3325813" y="5314950"/>
          <p14:tracePt t="16382" x="3403600" y="5322888"/>
          <p14:tracePt t="16399" x="3471863" y="5322888"/>
          <p14:tracePt t="16416" x="3643313" y="5340350"/>
          <p14:tracePt t="16432" x="3822700" y="5365750"/>
          <p14:tracePt t="16449" x="4046538" y="5400675"/>
          <p14:tracePt t="16466" x="4286250" y="5408613"/>
          <p14:tracePt t="16483" x="4329113" y="5392738"/>
          <p14:tracePt t="16539" x="4329113" y="5383213"/>
          <p14:tracePt t="16571" x="4311650" y="5375275"/>
          <p14:tracePt t="16572" x="4286250" y="5375275"/>
          <p14:tracePt t="16583" x="4235450" y="5365750"/>
          <p14:tracePt t="16600" x="4149725" y="5357813"/>
          <p14:tracePt t="16616" x="4064000" y="5332413"/>
          <p14:tracePt t="16633" x="3968750" y="5314950"/>
          <p14:tracePt t="16650" x="3917950" y="5289550"/>
          <p14:tracePt t="16667" x="3900488" y="5289550"/>
          <p14:tracePt t="16795" x="3908425" y="5289550"/>
          <p14:tracePt t="16803" x="3925888" y="5289550"/>
          <p14:tracePt t="16811" x="3935413" y="5289550"/>
          <p14:tracePt t="16819" x="3960813" y="5289550"/>
          <p14:tracePt t="16834" x="4011613" y="5289550"/>
          <p14:tracePt t="16851" x="4054475" y="5289550"/>
          <p14:tracePt t="16868" x="4106863" y="5289550"/>
          <p14:tracePt t="16885" x="4192588" y="5297488"/>
          <p14:tracePt t="16901" x="4260850" y="5297488"/>
          <p14:tracePt t="16918" x="4354513" y="5297488"/>
          <p14:tracePt t="16935" x="4440238" y="5297488"/>
          <p14:tracePt t="16952" x="4560888" y="5297488"/>
          <p14:tracePt t="16968" x="4679950" y="5297488"/>
          <p14:tracePt t="16985" x="4818063" y="5297488"/>
          <p14:tracePt t="17002" x="4954588" y="5297488"/>
          <p14:tracePt t="17019" x="4997450" y="5297488"/>
          <p14:tracePt t="17035" x="5006975" y="5297488"/>
          <p14:tracePt t="17115" x="4989513" y="5297488"/>
          <p14:tracePt t="17116" x="4954588" y="5307013"/>
          <p14:tracePt t="17136" x="4878388" y="5332413"/>
          <p14:tracePt t="17153" x="4714875" y="5349875"/>
          <p14:tracePt t="17169" x="4364038" y="5357813"/>
          <p14:tracePt t="17187" x="4157663" y="5357813"/>
          <p14:tracePt t="17203" x="3978275" y="5357813"/>
          <p14:tracePt t="17220" x="3875088" y="5357813"/>
          <p14:tracePt t="17236" x="3840163" y="5357813"/>
          <p14:tracePt t="17331" x="3849688" y="5357813"/>
          <p14:tracePt t="17459" x="3857625" y="5349875"/>
          <p14:tracePt t="17475" x="3865563" y="5349875"/>
          <p14:tracePt t="17490" x="3875088" y="5349875"/>
          <p14:tracePt t="17492" x="3883025" y="5349875"/>
          <p14:tracePt t="17505" x="3908425" y="5340350"/>
          <p14:tracePt t="17521" x="3943350" y="5340350"/>
          <p14:tracePt t="17521" x="3960813" y="5340350"/>
          <p14:tracePt t="17538" x="4021138" y="5340350"/>
          <p14:tracePt t="17555" x="4114800" y="5340350"/>
          <p14:tracePt t="17572" x="4251325" y="5340350"/>
          <p14:tracePt t="17588" x="4397375" y="5340350"/>
          <p14:tracePt t="17605" x="4551363" y="5349875"/>
          <p14:tracePt t="17622" x="4646613" y="5357813"/>
          <p14:tracePt t="17639" x="4714875" y="5357813"/>
          <p14:tracePt t="17656" x="4740275" y="5357813"/>
          <p14:tracePt t="17672" x="4749800" y="5357813"/>
          <p14:tracePt t="17689" x="4775200" y="5357813"/>
          <p14:tracePt t="17706" x="4851400" y="5357813"/>
          <p14:tracePt t="17723" x="4911725" y="5357813"/>
          <p14:tracePt t="17739" x="4979988" y="5357813"/>
          <p14:tracePt t="17756" x="5022850" y="5357813"/>
          <p14:tracePt t="17773" x="5065713" y="5357813"/>
          <p14:tracePt t="17790" x="5092700" y="5349875"/>
          <p14:tracePt t="17806" x="5100638" y="5349875"/>
          <p14:tracePt t="17823" x="5108575" y="5349875"/>
          <p14:tracePt t="17840" x="5126038" y="5349875"/>
          <p14:tracePt t="17857" x="5160963" y="5349875"/>
          <p14:tracePt t="17873" x="5203825" y="5349875"/>
          <p14:tracePt t="17892" x="5211763" y="5349875"/>
          <p14:tracePt t="17946" x="5221288" y="5349875"/>
          <p14:tracePt t="17970" x="5229225" y="5349875"/>
          <p14:tracePt t="17972" x="5237163" y="5340350"/>
          <p14:tracePt t="17990" x="5246688" y="5340350"/>
          <p14:tracePt t="18008" x="5254625" y="5340350"/>
          <p14:tracePt t="18130" x="5246688" y="5340350"/>
          <p14:tracePt t="18132" x="5237163" y="5340350"/>
          <p14:tracePt t="18141" x="5194300" y="5349875"/>
          <p14:tracePt t="18158" x="5135563" y="5357813"/>
          <p14:tracePt t="18175" x="5065713" y="5357813"/>
          <p14:tracePt t="18192" x="4989513" y="5357813"/>
          <p14:tracePt t="18209" x="4929188" y="5340350"/>
          <p14:tracePt t="18225" x="4894263" y="5340350"/>
          <p14:tracePt t="18242" x="4868863" y="5332413"/>
          <p14:tracePt t="18290" x="4868863" y="5322888"/>
          <p14:tracePt t="18331" x="4878388" y="5322888"/>
          <p14:tracePt t="18332" x="4894263" y="5322888"/>
          <p14:tracePt t="18346" x="4946650" y="5322888"/>
          <p14:tracePt t="18359" x="5065713" y="5322888"/>
          <p14:tracePt t="18376" x="5168900" y="5322888"/>
          <p14:tracePt t="18393" x="5314950" y="5314950"/>
          <p14:tracePt t="18409" x="5468938" y="5297488"/>
          <p14:tracePt t="18427" x="5537200" y="5280025"/>
          <p14:tracePt t="18444" x="5572125" y="5272088"/>
          <p14:tracePt t="18460" x="5589588" y="5264150"/>
          <p14:tracePt t="18477" x="5607050" y="5264150"/>
          <p14:tracePt t="18493" x="5614988" y="5254625"/>
          <p14:tracePt t="18510" x="5632450" y="5254625"/>
          <p14:tracePt t="18570" x="5622925" y="5254625"/>
          <p14:tracePt t="18577" x="5554663" y="5280025"/>
          <p14:tracePt t="18594" x="5426075" y="5408613"/>
          <p14:tracePt t="18611" x="5365750" y="5443538"/>
          <p14:tracePt t="18627" x="5272088" y="5486400"/>
          <p14:tracePt t="18644" x="5194300" y="5529263"/>
          <p14:tracePt t="18661" x="5186363" y="5529263"/>
          <p14:tracePt t="18678" x="5143500" y="5529263"/>
          <p14:tracePt t="18694" x="4997450" y="5451475"/>
          <p14:tracePt t="18711" x="4835525" y="5314950"/>
          <p14:tracePt t="18728" x="4654550" y="5160963"/>
          <p14:tracePt t="18745" x="4508500" y="5006975"/>
          <p14:tracePt t="18761" x="4406900" y="4775200"/>
          <p14:tracePt t="18779" x="4406900" y="4714875"/>
          <p14:tracePt t="18795" x="4457700" y="4654550"/>
          <p14:tracePt t="18812" x="4492625" y="4621213"/>
          <p14:tracePt t="18828" x="4518025" y="4611688"/>
          <p14:tracePt t="19027" x="4508500" y="4611688"/>
          <p14:tracePt t="19028" x="4500563" y="4611688"/>
          <p14:tracePt t="19046" x="4492625" y="4629150"/>
          <p14:tracePt t="19063" x="4492625" y="4646613"/>
          <p14:tracePt t="19080" x="4500563" y="4654550"/>
          <p14:tracePt t="19130" x="4500563" y="4664075"/>
          <p14:tracePt t="19147" x="4518025" y="4664075"/>
          <p14:tracePt t="19163" x="4586288" y="4664075"/>
          <p14:tracePt t="19165" x="4637088" y="4664075"/>
          <p14:tracePt t="19180" x="4654550" y="4664075"/>
          <p14:tracePt t="19197" x="4654550" y="4706938"/>
          <p14:tracePt t="19214" x="4568825" y="4826000"/>
          <p14:tracePt t="19231" x="4371975" y="4964113"/>
          <p14:tracePt t="19247" x="3703638" y="5143500"/>
          <p14:tracePt t="19264" x="3300413" y="5186363"/>
          <p14:tracePt t="19281" x="3292475" y="5186363"/>
          <p14:tracePt t="19298" x="3111500" y="5194300"/>
          <p14:tracePt t="19315" x="3094038" y="5194300"/>
          <p14:tracePt t="19331" x="2897188" y="5211763"/>
          <p14:tracePt t="19348" x="2649538" y="5221288"/>
          <p14:tracePt t="19365" x="2451100" y="5221288"/>
          <p14:tracePt t="19382" x="2332038" y="5229225"/>
          <p14:tracePt t="19398" x="2306638" y="5237163"/>
          <p14:tracePt t="19415" x="2297113" y="5246688"/>
          <p14:tracePt t="19432" x="2297113" y="5254625"/>
          <p14:tracePt t="19448" x="2332038" y="5264150"/>
          <p14:tracePt t="19466" x="2425700" y="5289550"/>
          <p14:tracePt t="19482" x="2614613" y="5289550"/>
          <p14:tracePt t="19499" x="2751138" y="5264150"/>
          <p14:tracePt t="19516" x="2940050" y="5221288"/>
          <p14:tracePt t="19532" x="3146425" y="5221288"/>
          <p14:tracePt t="19549" x="3421063" y="5221288"/>
          <p14:tracePt t="19566" x="3635375" y="5221288"/>
          <p14:tracePt t="19583" x="3832225" y="5211763"/>
          <p14:tracePt t="19599" x="3917950" y="5203825"/>
          <p14:tracePt t="19616" x="3951288" y="5194300"/>
          <p14:tracePt t="19698" x="3943350" y="5194300"/>
          <p14:tracePt t="19699" x="3908425" y="5221288"/>
          <p14:tracePt t="19716" x="3822700" y="5280025"/>
          <p14:tracePt t="19734" x="3746500" y="5332413"/>
          <p14:tracePt t="19750" x="3686175" y="5375275"/>
          <p14:tracePt t="19767" x="3635375" y="5400675"/>
          <p14:tracePt t="19784" x="3582988" y="5435600"/>
          <p14:tracePt t="19801" x="3506788" y="5478463"/>
          <p14:tracePt t="19817" x="3429000" y="5521325"/>
          <p14:tracePt t="19817" x="3386138" y="5537200"/>
          <p14:tracePt t="19834" x="3282950" y="5580063"/>
          <p14:tracePt t="19851" x="3222625" y="5597525"/>
          <p14:tracePt t="19867" x="3189288" y="5614988"/>
          <p14:tracePt t="19884" x="3136900" y="5622925"/>
          <p14:tracePt t="19901" x="3043238" y="5640388"/>
          <p14:tracePt t="19918" x="2949575" y="5649913"/>
          <p14:tracePt t="19934" x="2803525" y="5665788"/>
          <p14:tracePt t="19951" x="2665413" y="5692775"/>
          <p14:tracePt t="19968" x="2528888" y="5726113"/>
          <p14:tracePt t="19985" x="2392363" y="5768975"/>
          <p14:tracePt t="19985" x="2382838" y="5768975"/>
          <p14:tracePt t="20019" x="2339975" y="5778500"/>
          <p14:tracePt t="20035" x="2297113" y="5778500"/>
          <p14:tracePt t="20052" x="2246313" y="5778500"/>
          <p14:tracePt t="20068" x="2160588" y="5778500"/>
          <p14:tracePt t="20085" x="2092325" y="5778500"/>
          <p14:tracePt t="20102" x="2039938" y="5786438"/>
          <p14:tracePt t="20119" x="2032000" y="5786438"/>
          <p14:tracePt t="20275" x="2022475" y="5794375"/>
          <p14:tracePt t="20286" x="2014538" y="5794375"/>
          <p14:tracePt t="20287" x="1963738" y="5811838"/>
          <p14:tracePt t="20303" x="1893888" y="5821363"/>
          <p14:tracePt t="20320" x="1792288" y="5829300"/>
          <p14:tracePt t="20337" x="1689100" y="5829300"/>
          <p14:tracePt t="20353" x="1628775" y="5829300"/>
          <p14:tracePt t="20370" x="1620838" y="5829300"/>
          <p14:tracePt t="20442" x="1628775" y="5829300"/>
          <p14:tracePt t="20454" x="1646238" y="5821363"/>
          <p14:tracePt t="20458" x="1731963" y="5811838"/>
          <p14:tracePt t="20471" x="1851025" y="5803900"/>
          <p14:tracePt t="20487" x="2006600" y="5786438"/>
          <p14:tracePt t="20504" x="2100263" y="5768975"/>
          <p14:tracePt t="20521" x="2185988" y="5761038"/>
          <p14:tracePt t="20538" x="2220913" y="5751513"/>
          <p14:tracePt t="20555" x="2236788" y="5751513"/>
          <p14:tracePt t="20571" x="2254250" y="5751513"/>
          <p14:tracePt t="20588" x="2297113" y="5761038"/>
          <p14:tracePt t="20605" x="2382838" y="5794375"/>
          <p14:tracePt t="20621" x="2460625" y="5811838"/>
          <p14:tracePt t="20638" x="2503488" y="5811838"/>
          <p14:tracePt t="20655" x="2589213" y="5811838"/>
          <p14:tracePt t="20672" x="2665413" y="5811838"/>
          <p14:tracePt t="20689" x="2717800" y="5811838"/>
          <p14:tracePt t="20705" x="2760663" y="5811838"/>
          <p14:tracePt t="20705" x="2778125" y="5811838"/>
          <p14:tracePt t="20722" x="2828925" y="5811838"/>
          <p14:tracePt t="20739" x="2889250" y="5811838"/>
          <p14:tracePt t="20756" x="2974975" y="5811838"/>
          <p14:tracePt t="20772" x="3035300" y="5811838"/>
          <p14:tracePt t="20789" x="3086100" y="5811838"/>
          <p14:tracePt t="20806" x="3146425" y="5786438"/>
          <p14:tracePt t="20823" x="3197225" y="5743575"/>
          <p14:tracePt t="20839" x="3240088" y="5700713"/>
          <p14:tracePt t="20856" x="3257550" y="5640388"/>
          <p14:tracePt t="20873" x="3265488" y="5597525"/>
          <p14:tracePt t="20890" x="3265488" y="5546725"/>
          <p14:tracePt t="20906" x="3214688" y="5494338"/>
          <p14:tracePt t="20923" x="3154363" y="5461000"/>
          <p14:tracePt t="20940" x="3051175" y="5408613"/>
          <p14:tracePt t="20957" x="2949575" y="5365750"/>
          <p14:tracePt t="20973" x="2828925" y="5332413"/>
          <p14:tracePt t="20990" x="2700338" y="5307013"/>
          <p14:tracePt t="21007" x="2579688" y="5297488"/>
          <p14:tracePt t="21024" x="2443163" y="5297488"/>
          <p14:tracePt t="21041" x="2357438" y="5314950"/>
          <p14:tracePt t="21057" x="2271713" y="5357813"/>
          <p14:tracePt t="21057" x="2263775" y="5375275"/>
          <p14:tracePt t="21074" x="2236788" y="5426075"/>
          <p14:tracePt t="21091" x="2236788" y="5451475"/>
          <p14:tracePt t="21186" x="2236788" y="5461000"/>
          <p14:tracePt t="21211" x="2236788" y="5468938"/>
          <p14:tracePt t="21225" x="2236788" y="5478463"/>
          <p14:tracePt t="21226" x="2236788" y="5494338"/>
          <p14:tracePt t="21242" x="2236788" y="5511800"/>
          <p14:tracePt t="21258" x="2236788" y="5521325"/>
          <p14:tracePt t="21666" x="2236788" y="5529263"/>
          <p14:tracePt t="21674" x="2254250" y="5529263"/>
          <p14:tracePt t="21694" x="2289175" y="5537200"/>
          <p14:tracePt t="21711" x="2322513" y="5546725"/>
          <p14:tracePt t="21727" x="2392363" y="5572125"/>
          <p14:tracePt t="21744" x="2536825" y="5607050"/>
          <p14:tracePt t="21761" x="2708275" y="5657850"/>
          <p14:tracePt t="21778" x="3051175" y="5743575"/>
          <p14:tracePt t="21795" x="3265488" y="5786438"/>
          <p14:tracePt t="21811" x="3454400" y="5803900"/>
          <p14:tracePt t="21828" x="3643313" y="5811838"/>
          <p14:tracePt t="21845" x="3875088" y="5811838"/>
          <p14:tracePt t="21861" x="4064000" y="5811838"/>
          <p14:tracePt t="21878" x="4406900" y="5821363"/>
          <p14:tracePt t="21895" x="4740275" y="5821363"/>
          <p14:tracePt t="21912" x="5065713" y="5821363"/>
          <p14:tracePt t="21928" x="5237163" y="5821363"/>
          <p14:tracePt t="21945" x="5383213" y="5821363"/>
          <p14:tracePt t="21945" x="5426075" y="5821363"/>
          <p14:tracePt t="21962" x="5494338" y="5821363"/>
          <p14:tracePt t="21979" x="5564188" y="5829300"/>
          <p14:tracePt t="21996" x="5649913" y="5846763"/>
          <p14:tracePt t="22012" x="5726113" y="5854700"/>
          <p14:tracePt t="22029" x="5786438" y="5864225"/>
          <p14:tracePt t="22046" x="5854700" y="5872163"/>
          <p14:tracePt t="22063" x="5907088" y="5880100"/>
          <p14:tracePt t="22079" x="5983288" y="5907088"/>
          <p14:tracePt t="22096" x="6121400" y="5932488"/>
          <p14:tracePt t="22113" x="6240463" y="5949950"/>
          <p14:tracePt t="22130" x="6421438" y="5949950"/>
          <p14:tracePt t="22146" x="6464300" y="5949950"/>
          <p14:tracePt t="22218" x="6454775" y="5949950"/>
          <p14:tracePt t="22219" x="6446838" y="5949950"/>
          <p14:tracePt t="22230" x="6429375" y="5940425"/>
          <p14:tracePt t="22247" x="6421438" y="5940425"/>
          <p14:tracePt t="22891" x="6411913" y="5940425"/>
          <p14:tracePt t="22893" x="6403975" y="5940425"/>
          <p14:tracePt t="22900" x="6394450" y="5940425"/>
          <p14:tracePt t="22917" x="6378575" y="5940425"/>
          <p14:tracePt t="22934" x="6351588" y="5940425"/>
          <p14:tracePt t="22951" x="6318250" y="5940425"/>
          <p14:tracePt t="22967" x="6275388" y="5940425"/>
          <p14:tracePt t="22984" x="6215063" y="5940425"/>
          <p14:tracePt t="23001" x="6137275" y="5940425"/>
          <p14:tracePt t="23001" x="6078538" y="5940425"/>
          <p14:tracePt t="23018" x="5932488" y="5940425"/>
          <p14:tracePt t="23034" x="5768975" y="5940425"/>
          <p14:tracePt t="23051" x="5572125" y="5940425"/>
          <p14:tracePt t="23068" x="5383213" y="5940425"/>
          <p14:tracePt t="23085" x="5237163" y="5940425"/>
          <p14:tracePt t="23101" x="5100638" y="5932488"/>
          <p14:tracePt t="23118" x="4979988" y="5907088"/>
          <p14:tracePt t="23135" x="4878388" y="5880100"/>
          <p14:tracePt t="23152" x="4765675" y="5854700"/>
          <p14:tracePt t="23168" x="4654550" y="5821363"/>
          <p14:tracePt t="23185" x="4568825" y="5794375"/>
          <p14:tracePt t="23202" x="4543425" y="5786438"/>
          <p14:tracePt t="23219" x="4535488" y="5786438"/>
          <p14:tracePt t="23563" x="4543425" y="5786438"/>
          <p14:tracePt t="23564" x="4551363" y="5786438"/>
          <p14:tracePt t="23572" x="4594225" y="5786438"/>
          <p14:tracePt t="23589" x="4637088" y="5786438"/>
          <p14:tracePt t="23605" x="4679950" y="5786438"/>
          <p14:tracePt t="23622" x="4732338" y="5786438"/>
          <p14:tracePt t="23639" x="4783138" y="5786438"/>
          <p14:tracePt t="23656" x="4835525" y="5786438"/>
          <p14:tracePt t="23672" x="4911725" y="5786438"/>
          <p14:tracePt t="23689" x="4997450" y="5786438"/>
          <p14:tracePt t="23706" x="5100638" y="5794375"/>
          <p14:tracePt t="23723" x="5254625" y="5794375"/>
          <p14:tracePt t="23739" x="5357813" y="5794375"/>
          <p14:tracePt t="23756" x="5443538" y="5794375"/>
          <p14:tracePt t="23773" x="5537200" y="5794375"/>
          <p14:tracePt t="23790" x="5607050" y="5794375"/>
          <p14:tracePt t="23806" x="5708650" y="5803900"/>
          <p14:tracePt t="23823" x="5803900" y="5811838"/>
          <p14:tracePt t="23840" x="5897563" y="5811838"/>
          <p14:tracePt t="23857" x="6008688" y="5811838"/>
          <p14:tracePt t="23873" x="6061075" y="5811838"/>
          <p14:tracePt t="23890" x="6069013" y="5811838"/>
          <p14:tracePt t="23971" x="6051550" y="5811838"/>
          <p14:tracePt t="23973" x="6008688" y="5821363"/>
          <p14:tracePt t="23991" x="5932488" y="5829300"/>
          <p14:tracePt t="24007" x="5803900" y="5837238"/>
          <p14:tracePt t="24024" x="5683250" y="5837238"/>
          <p14:tracePt t="24041" x="5572125" y="5837238"/>
          <p14:tracePt t="24058" x="5435600" y="5837238"/>
          <p14:tracePt t="24075" x="5297488" y="5837238"/>
          <p14:tracePt t="24091" x="5254625" y="5837238"/>
          <p14:tracePt t="24108" x="5237163" y="5837238"/>
          <p14:tracePt t="24125" x="5237163" y="5829300"/>
          <p14:tracePt t="24164" x="5237163" y="5821363"/>
          <p14:tracePt t="24187" x="5246688" y="5821363"/>
          <p14:tracePt t="24212" x="5254625" y="5821363"/>
          <p14:tracePt t="24213" x="5280025" y="5821363"/>
          <p14:tracePt t="24225" x="5349875" y="5821363"/>
          <p14:tracePt t="24242" x="5443538" y="5821363"/>
          <p14:tracePt t="24259" x="5607050" y="5821363"/>
          <p14:tracePt t="24276" x="5657850" y="5821363"/>
          <p14:tracePt t="24292" x="5665788" y="5821363"/>
          <p14:tracePt t="24387" x="5657850" y="5821363"/>
          <p14:tracePt t="24947" x="5649913" y="5821363"/>
          <p14:tracePt t="24961" x="5640388" y="5837238"/>
          <p14:tracePt t="24979" x="5632450" y="5846763"/>
          <p14:tracePt t="24996" x="5632450" y="5854700"/>
          <p14:tracePt t="25013" x="5622925" y="5854700"/>
          <p14:tracePt t="25068" x="5622925" y="5864225"/>
          <p14:tracePt t="25075" x="5614988" y="5864225"/>
          <p14:tracePt t="25088" x="5607050" y="5872163"/>
          <p14:tracePt t="25097" x="5597525" y="5880100"/>
          <p14:tracePt t="25113" x="5572125" y="5897563"/>
          <p14:tracePt t="25130" x="5546725" y="5915025"/>
          <p14:tracePt t="25147" x="5486400" y="5949950"/>
          <p14:tracePt t="25164" x="5400675" y="5983288"/>
          <p14:tracePt t="25180" x="5297488" y="6035675"/>
          <p14:tracePt t="25197" x="5151438" y="6103938"/>
          <p14:tracePt t="25214" x="4989513" y="6180138"/>
          <p14:tracePt t="25231" x="4757738" y="6275388"/>
          <p14:tracePt t="25247" x="4568825" y="6343650"/>
          <p14:tracePt t="25264" x="4371975" y="6411913"/>
          <p14:tracePt t="25281" x="4192588" y="6489700"/>
          <p14:tracePt t="25298" x="4064000" y="6523038"/>
          <p14:tracePt t="25315" x="3960813" y="6557963"/>
          <p14:tracePt t="25331" x="3917950" y="6575425"/>
          <p14:tracePt t="25348" x="3875088" y="6583363"/>
          <p14:tracePt t="25365" x="3814763" y="6592888"/>
          <p14:tracePt t="25382" x="3754438" y="6600825"/>
          <p14:tracePt t="25398" x="3660775" y="6618288"/>
          <p14:tracePt t="25415" x="3549650" y="6635750"/>
          <p14:tracePt t="25432" x="3436938" y="6651625"/>
          <p14:tracePt t="25449" x="3343275" y="6661150"/>
          <p14:tracePt t="25465" x="3282950" y="6669088"/>
          <p14:tracePt t="25482" x="3240088" y="6669088"/>
          <p14:tracePt t="25499" x="3222625" y="6669088"/>
          <p14:tracePt t="25516" x="3214688" y="6669088"/>
          <p14:tracePt t="25532" x="3206750" y="6669088"/>
          <p14:tracePt t="25572" x="3206750" y="6661150"/>
          <p14:tracePt t="25573" x="3197225" y="6651625"/>
          <p14:tracePt t="25583" x="3189288" y="6651625"/>
          <p14:tracePt t="25599" x="3189288" y="6643688"/>
          <p14:tracePt t="25616" x="3179763" y="6643688"/>
          <p14:tracePt t="25633" x="3163888" y="6643688"/>
          <p14:tracePt t="25650" x="3154363" y="6643688"/>
          <p14:tracePt t="25666" x="3136900" y="6635750"/>
          <p14:tracePt t="25683" x="3128963" y="6635750"/>
          <p14:tracePt t="25700" x="3121025" y="6626225"/>
          <p14:tracePt t="25717" x="3111500" y="6626225"/>
          <p14:tracePt t="25828" x="3121025" y="6626225"/>
          <p14:tracePt t="25836" x="3121025" y="6618288"/>
          <p14:tracePt t="25852" x="3128963" y="6618288"/>
          <p14:tracePt t="25857" x="3146425" y="6618288"/>
          <p14:tracePt t="25867" x="3171825" y="6618288"/>
          <p14:tracePt t="25884" x="3214688" y="6618288"/>
          <p14:tracePt t="25901" x="3265488" y="6618288"/>
          <p14:tracePt t="25918" x="3368675" y="6608763"/>
          <p14:tracePt t="25934" x="3479800" y="6608763"/>
          <p14:tracePt t="25951" x="3582988" y="6608763"/>
          <p14:tracePt t="25968" x="3694113" y="6600825"/>
          <p14:tracePt t="25985" x="3763963" y="6583363"/>
          <p14:tracePt t="26002" x="3822700" y="6575425"/>
          <p14:tracePt t="26018" x="3908425" y="6565900"/>
          <p14:tracePt t="26035" x="3951288" y="6550025"/>
          <p14:tracePt t="26052" x="4021138" y="6540500"/>
          <p14:tracePt t="26068" x="4089400" y="6532563"/>
          <p14:tracePt t="26086" x="4165600" y="6523038"/>
          <p14:tracePt t="26102" x="4243388" y="6523038"/>
          <p14:tracePt t="26119" x="4311650" y="6515100"/>
          <p14:tracePt t="26135" x="4414838" y="6507163"/>
          <p14:tracePt t="26152" x="4508500" y="6507163"/>
          <p14:tracePt t="26169" x="4621213" y="6507163"/>
          <p14:tracePt t="26186" x="4765675" y="6507163"/>
          <p14:tracePt t="26203" x="5022850" y="6507163"/>
          <p14:tracePt t="26220" x="5186363" y="6507163"/>
          <p14:tracePt t="26236" x="5349875" y="6472238"/>
          <p14:tracePt t="26253" x="5486400" y="6446838"/>
          <p14:tracePt t="26270" x="5589588" y="6421438"/>
          <p14:tracePt t="26286" x="5675313" y="6394450"/>
          <p14:tracePt t="26303" x="5735638" y="6369050"/>
          <p14:tracePt t="26320" x="5768975" y="6361113"/>
          <p14:tracePt t="26337" x="5811838" y="6361113"/>
          <p14:tracePt t="26353" x="5854700" y="6361113"/>
          <p14:tracePt t="26370" x="5889625" y="6361113"/>
          <p14:tracePt t="26467" x="5872163" y="6361113"/>
          <p14:tracePt t="26468" x="5794375" y="6369050"/>
          <p14:tracePt t="26487" x="5665788" y="6394450"/>
          <p14:tracePt t="26504" x="5400675" y="6421438"/>
          <p14:tracePt t="26521" x="5160963" y="6429375"/>
          <p14:tracePt t="26538" x="4886325" y="6429375"/>
          <p14:tracePt t="26555" x="4664075" y="6369050"/>
          <p14:tracePt t="26571" x="4611688" y="6361113"/>
          <p14:tracePt t="26588" x="4594225" y="6343650"/>
          <p14:tracePt t="26691" x="4611688" y="6343650"/>
          <p14:tracePt t="26692" x="4629150" y="6343650"/>
          <p14:tracePt t="26705" x="4654550" y="6343650"/>
          <p14:tracePt t="26722" x="4697413" y="6343650"/>
          <p14:tracePt t="26739" x="4722813" y="6351588"/>
          <p14:tracePt t="26756" x="4732338" y="6351588"/>
          <p14:tracePt t="26803" x="4732338" y="6361113"/>
          <p14:tracePt t="26835" x="4722813" y="6361113"/>
          <p14:tracePt t="26843" x="4714875" y="6361113"/>
          <p14:tracePt t="26856" x="4706938" y="6351588"/>
          <p14:tracePt t="26873" x="4679950" y="6308725"/>
          <p14:tracePt t="26890" x="4654550" y="6265863"/>
          <p14:tracePt t="26906" x="4603750" y="6164263"/>
          <p14:tracePt t="26923" x="4568825" y="6061075"/>
          <p14:tracePt t="26940" x="4525963" y="5915025"/>
          <p14:tracePt t="26957" x="4483100" y="5768975"/>
          <p14:tracePt t="26973" x="4457700" y="5614988"/>
          <p14:tracePt t="26990" x="4457700" y="5511800"/>
          <p14:tracePt t="27007" x="4449763" y="5443538"/>
          <p14:tracePt t="27024" x="4449763" y="5392738"/>
          <p14:tracePt t="27041" x="4440238" y="5349875"/>
          <p14:tracePt t="27057" x="4440238" y="5332413"/>
          <p14:tracePt t="27074" x="4440238" y="5297488"/>
          <p14:tracePt t="27091" x="4465638" y="5237163"/>
          <p14:tracePt t="27108" x="4500563" y="5194300"/>
          <p14:tracePt t="27124" x="4578350" y="5160963"/>
          <p14:tracePt t="27141" x="4664075" y="5118100"/>
          <p14:tracePt t="27158" x="4749800" y="5075238"/>
          <p14:tracePt t="27175" x="4826000" y="5049838"/>
          <p14:tracePt t="27191" x="4878388" y="5022850"/>
          <p14:tracePt t="27208" x="4954588" y="5022850"/>
          <p14:tracePt t="27225" x="5049838" y="5022850"/>
          <p14:tracePt t="27242" x="5151438" y="5057775"/>
          <p14:tracePt t="27258" x="5340350" y="5151438"/>
          <p14:tracePt t="27276" x="5443538" y="5203825"/>
          <p14:tracePt t="27292" x="5529263" y="5264150"/>
          <p14:tracePt t="27309" x="5580063" y="5314950"/>
          <p14:tracePt t="27325" x="5614988" y="5365750"/>
          <p14:tracePt t="27342" x="5632450" y="5400675"/>
          <p14:tracePt t="27359" x="5665788" y="5478463"/>
          <p14:tracePt t="27376" x="5708650" y="5572125"/>
          <p14:tracePt t="27392" x="5768975" y="5718175"/>
          <p14:tracePt t="27409" x="5837238" y="5864225"/>
          <p14:tracePt t="27426" x="5889625" y="6000750"/>
          <p14:tracePt t="27442" x="5922963" y="6121400"/>
          <p14:tracePt t="27459" x="5932488" y="6189663"/>
          <p14:tracePt t="27476" x="5922963" y="6240463"/>
          <p14:tracePt t="27493" x="5897563" y="6308725"/>
          <p14:tracePt t="27510" x="5846763" y="6378575"/>
          <p14:tracePt t="27527" x="5735638" y="6472238"/>
          <p14:tracePt t="27543" x="5614988" y="6557963"/>
          <p14:tracePt t="27560" x="5435600" y="6651625"/>
          <p14:tracePt t="27577" x="5289550" y="6694488"/>
          <p14:tracePt t="27594" x="5160963" y="6729413"/>
          <p14:tracePt t="27611" x="5092700" y="6737350"/>
          <p14:tracePt t="27627" x="4979988" y="6737350"/>
          <p14:tracePt t="27644" x="4886325" y="6721475"/>
          <p14:tracePt t="27660" x="4800600" y="6669088"/>
          <p14:tracePt t="27677" x="4697413" y="6600825"/>
          <p14:tracePt t="27694" x="4603750" y="6480175"/>
          <p14:tracePt t="27711" x="4535488" y="6351588"/>
          <p14:tracePt t="27727" x="4500563" y="6207125"/>
          <p14:tracePt t="27744" x="4483100" y="6078538"/>
          <p14:tracePt t="27761" x="4483100" y="5915025"/>
          <p14:tracePt t="27778" x="4483100" y="5768975"/>
          <p14:tracePt t="27794" x="4492625" y="5564188"/>
          <p14:tracePt t="27812" x="4525963" y="5443538"/>
          <p14:tracePt t="27828" x="4551363" y="5375275"/>
          <p14:tracePt t="27845" x="4611688" y="5307013"/>
          <p14:tracePt t="27861" x="4664075" y="5272088"/>
          <p14:tracePt t="27879" x="4722813" y="5221288"/>
          <p14:tracePt t="27895" x="4808538" y="5194300"/>
          <p14:tracePt t="27912" x="4868863" y="5168900"/>
          <p14:tracePt t="27928" x="4946650" y="5168900"/>
          <p14:tracePt t="27945" x="5057775" y="5168900"/>
          <p14:tracePt t="27962" x="5229225" y="5178425"/>
          <p14:tracePt t="27979" x="5383213" y="5229225"/>
          <p14:tracePt t="27996" x="5503863" y="5272088"/>
          <p14:tracePt t="28012" x="5614988" y="5322888"/>
          <p14:tracePt t="28029" x="5692775" y="5392738"/>
          <p14:tracePt t="28046" x="5751513" y="5451475"/>
          <p14:tracePt t="28063" x="5829300" y="5572125"/>
          <p14:tracePt t="28080" x="5907088" y="5675313"/>
          <p14:tracePt t="28096" x="5965825" y="5786438"/>
          <p14:tracePt t="28113" x="6008688" y="5907088"/>
          <p14:tracePt t="28130" x="6026150" y="5983288"/>
          <p14:tracePt t="28146" x="6026150" y="6069013"/>
          <p14:tracePt t="28163" x="6008688" y="6111875"/>
          <p14:tracePt t="28180" x="5975350" y="6164263"/>
          <p14:tracePt t="28197" x="5940425" y="6215063"/>
          <p14:tracePt t="28213" x="5889625" y="6257925"/>
          <p14:tracePt t="28230" x="5811838" y="6292850"/>
          <p14:tracePt t="28247" x="5735638" y="6326188"/>
          <p14:tracePt t="28264" x="5657850" y="6343650"/>
          <p14:tracePt t="28280" x="5614988" y="6343650"/>
          <p14:tracePt t="28297" x="5597525" y="6351588"/>
          <p14:tracePt t="28363" x="5607050" y="6351588"/>
          <p14:tracePt t="28378" x="5632450" y="6335713"/>
          <p14:tracePt t="28398" x="5640388" y="6326188"/>
          <p14:tracePt t="28415" x="5649913" y="6326188"/>
          <p14:tracePt t="28431" x="5657850" y="6318250"/>
          <p14:tracePt t="28699" x="5665788" y="6318250"/>
          <p14:tracePt t="28700" x="5675313" y="6318250"/>
          <p14:tracePt t="28716" x="5700713" y="6318250"/>
          <p14:tracePt t="28733" x="5743575" y="6318250"/>
          <p14:tracePt t="28749" x="5768975" y="6318250"/>
          <p14:tracePt t="28766" x="5786438" y="6326188"/>
          <p14:tracePt t="28835" x="5786438" y="6335713"/>
          <p14:tracePt t="28867" x="5778500" y="6343650"/>
          <p14:tracePt t="28875" x="5761038" y="6343650"/>
          <p14:tracePt t="28884" x="5743575" y="6343650"/>
          <p14:tracePt t="28900" x="5735638" y="6343650"/>
          <p14:tracePt t="28971" x="5743575" y="6343650"/>
          <p14:tracePt t="28979" x="5751513" y="6343650"/>
          <p14:tracePt t="28984" x="5794375" y="6343650"/>
          <p14:tracePt t="29001" x="5846763" y="6361113"/>
          <p14:tracePt t="29018" x="5897563" y="6369050"/>
          <p14:tracePt t="29018" x="5915025" y="6378575"/>
          <p14:tracePt t="29035" x="5922963" y="6386513"/>
          <p14:tracePt t="29115" x="5907088" y="6386513"/>
          <p14:tracePt t="29116" x="5846763" y="6386513"/>
          <p14:tracePt t="29135" x="5735638" y="6361113"/>
          <p14:tracePt t="29152" x="5657850" y="6335713"/>
          <p14:tracePt t="29169" x="5632450" y="6318250"/>
          <p14:tracePt t="29185" x="5622925" y="6308725"/>
          <p14:tracePt t="29202" x="5622925" y="6300788"/>
          <p14:tracePt t="29219" x="5640388" y="6300788"/>
          <p14:tracePt t="29236" x="5657850" y="6300788"/>
          <p14:tracePt t="29252" x="5718175" y="6300788"/>
          <p14:tracePt t="29269" x="5821363" y="6318250"/>
          <p14:tracePt t="29286" x="5880100" y="6335713"/>
          <p14:tracePt t="29303" x="5897563" y="6343650"/>
          <p14:tracePt t="29319" x="5897563" y="6361113"/>
          <p14:tracePt t="29336" x="5889625" y="6378575"/>
          <p14:tracePt t="29353" x="5854700" y="6403975"/>
          <p14:tracePt t="29370" x="5794375" y="6429375"/>
          <p14:tracePt t="29386" x="5649913" y="6446838"/>
          <p14:tracePt t="29403" x="5614988" y="6446838"/>
          <p14:tracePt t="29459" x="5632450" y="6446838"/>
          <p14:tracePt t="29463" x="5657850" y="6437313"/>
          <p14:tracePt t="29470" x="5726113" y="6437313"/>
          <p14:tracePt t="29487" x="5794375" y="6437313"/>
          <p14:tracePt t="29504" x="5846763" y="6437313"/>
          <p14:tracePt t="29520" x="5872163" y="6437313"/>
          <p14:tracePt t="29537" x="5889625" y="6437313"/>
          <p14:tracePt t="29554" x="5897563" y="6437313"/>
          <p14:tracePt t="29667" x="5897563" y="6446838"/>
          <p14:tracePt t="29923" x="5889625" y="6446838"/>
          <p14:tracePt t="30042" x="0" y="0"/>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3"/>
          <p:cNvSpPr>
            <a:spLocks noGrp="1" noChangeArrowheads="1"/>
          </p:cNvSpPr>
          <p:nvPr>
            <p:ph type="subTitle" idx="1"/>
          </p:nvPr>
        </p:nvSpPr>
        <p:spPr>
          <a:xfrm>
            <a:off x="304800" y="228600"/>
            <a:ext cx="6096000" cy="762000"/>
          </a:xfrm>
        </p:spPr>
        <p:txBody>
          <a:bodyPr/>
          <a:lstStyle/>
          <a:p>
            <a:pPr eaLnBrk="1" hangingPunct="1">
              <a:spcBef>
                <a:spcPct val="0"/>
              </a:spcBef>
              <a:defRPr/>
            </a:pPr>
            <a:r>
              <a:rPr lang="zh-CN" altLang="en-US" b="1" smtClean="0"/>
              <a:t>9.2.2   </a:t>
            </a:r>
            <a:r>
              <a:rPr lang="en-US" altLang="zh-CN" b="1" smtClean="0">
                <a:latin typeface="Times New Roman" pitchFamily="18" charset="0"/>
              </a:rPr>
              <a:t>EEPROM</a:t>
            </a:r>
            <a:r>
              <a:rPr lang="zh-CN" altLang="en-US" b="1" smtClean="0">
                <a:latin typeface="Times New Roman" pitchFamily="18" charset="0"/>
              </a:rPr>
              <a:t>的扩展</a:t>
            </a:r>
            <a:r>
              <a:rPr lang="zh-CN" altLang="en-US" b="1" u="sng" smtClean="0">
                <a:latin typeface="Times New Roman" pitchFamily="18" charset="0"/>
              </a:rPr>
              <a:t> </a:t>
            </a:r>
          </a:p>
          <a:p>
            <a:pPr eaLnBrk="1" hangingPunct="1">
              <a:spcBef>
                <a:spcPct val="0"/>
              </a:spcBef>
              <a:defRPr/>
            </a:pPr>
            <a:endParaRPr lang="zh-CN" altLang="en-US" b="1" u="sng" smtClean="0"/>
          </a:p>
        </p:txBody>
      </p:sp>
      <p:sp>
        <p:nvSpPr>
          <p:cNvPr id="56328" name="Text Box 8"/>
          <p:cNvSpPr txBox="1">
            <a:spLocks noChangeArrowheads="1"/>
          </p:cNvSpPr>
          <p:nvPr/>
        </p:nvSpPr>
        <p:spPr bwMode="auto">
          <a:xfrm>
            <a:off x="0" y="1052513"/>
            <a:ext cx="9144000" cy="541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b="1">
                <a:effectLst>
                  <a:outerShdw blurRad="38100" dist="38100" dir="2700000" algn="tl">
                    <a:srgbClr val="000000"/>
                  </a:outerShdw>
                </a:effectLst>
                <a:latin typeface="Times New Roman" pitchFamily="18" charset="0"/>
              </a:rPr>
              <a:t>1.  电可擦除只读存储器</a:t>
            </a:r>
            <a:r>
              <a:rPr kumimoji="1" lang="en-US" altLang="zh-CN" sz="2800" b="1">
                <a:effectLst>
                  <a:outerShdw blurRad="38100" dist="38100" dir="2700000" algn="tl">
                    <a:srgbClr val="000000"/>
                  </a:outerShdw>
                </a:effectLst>
                <a:latin typeface="Times New Roman" pitchFamily="18" charset="0"/>
              </a:rPr>
              <a:t>EEPROM</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a:t>
            </a:r>
            <a:r>
              <a:rPr kumimoji="1" lang="en-US" altLang="zh-CN" sz="2800" b="1">
                <a:effectLst>
                  <a:outerShdw blurRad="38100" dist="38100" dir="2700000" algn="tl">
                    <a:srgbClr val="000000"/>
                  </a:outerShdw>
                </a:effectLst>
                <a:latin typeface="Times New Roman" pitchFamily="18" charset="0"/>
              </a:rPr>
              <a:t>EEPROM</a:t>
            </a:r>
            <a:r>
              <a:rPr kumimoji="1" lang="zh-CN" altLang="en-US" sz="2800" b="1">
                <a:effectLst>
                  <a:outerShdw blurRad="38100" dist="38100" dir="2700000" algn="tl">
                    <a:srgbClr val="000000"/>
                  </a:outerShdw>
                </a:effectLst>
                <a:latin typeface="Times New Roman" pitchFamily="18" charset="0"/>
              </a:rPr>
              <a:t>既可像</a:t>
            </a:r>
            <a:r>
              <a:rPr kumimoji="1" lang="en-US" altLang="zh-CN" sz="2800" b="1">
                <a:effectLst>
                  <a:outerShdw blurRad="38100" dist="38100" dir="2700000" algn="tl">
                    <a:srgbClr val="000000"/>
                  </a:outerShdw>
                </a:effectLst>
                <a:latin typeface="Times New Roman" pitchFamily="18" charset="0"/>
              </a:rPr>
              <a:t>EPROM</a:t>
            </a:r>
            <a:r>
              <a:rPr kumimoji="1" lang="zh-CN" altLang="en-US" sz="2800" b="1">
                <a:effectLst>
                  <a:outerShdw blurRad="38100" dist="38100" dir="2700000" algn="tl">
                    <a:srgbClr val="000000"/>
                  </a:outerShdw>
                </a:effectLst>
                <a:latin typeface="Times New Roman" pitchFamily="18" charset="0"/>
              </a:rPr>
              <a:t>那样长期非易失地保存信息，又可像</a:t>
            </a:r>
            <a:r>
              <a:rPr kumimoji="1" lang="en-US" altLang="zh-CN" sz="2800" b="1">
                <a:effectLst>
                  <a:outerShdw blurRad="38100" dist="38100" dir="2700000" algn="tl">
                    <a:srgbClr val="000000"/>
                  </a:outerShdw>
                </a:effectLst>
                <a:latin typeface="Times New Roman" pitchFamily="18" charset="0"/>
              </a:rPr>
              <a:t>RAM</a:t>
            </a:r>
            <a:r>
              <a:rPr kumimoji="1" lang="zh-CN" altLang="en-US" sz="2800" b="1">
                <a:effectLst>
                  <a:outerShdw blurRad="38100" dist="38100" dir="2700000" algn="tl">
                    <a:srgbClr val="000000"/>
                  </a:outerShdw>
                </a:effectLst>
                <a:latin typeface="Times New Roman" pitchFamily="18" charset="0"/>
              </a:rPr>
              <a:t>那样随时用电改写，近年来出现了快擦下</a:t>
            </a:r>
            <a:r>
              <a:rPr kumimoji="1" lang="en-US" altLang="zh-CN" sz="2800" b="1">
                <a:effectLst>
                  <a:outerShdw blurRad="38100" dist="38100" dir="2700000" algn="tl">
                    <a:srgbClr val="000000"/>
                  </a:outerShdw>
                </a:effectLst>
                <a:latin typeface="Times New Roman" pitchFamily="18" charset="0"/>
              </a:rPr>
              <a:t>FLASH  EEPROM，</a:t>
            </a:r>
            <a:r>
              <a:rPr kumimoji="1" lang="zh-CN" altLang="en-US" sz="2800" b="1">
                <a:effectLst>
                  <a:outerShdw blurRad="38100" dist="38100" dir="2700000" algn="tl">
                    <a:srgbClr val="000000"/>
                  </a:outerShdw>
                </a:effectLst>
                <a:latin typeface="Times New Roman" pitchFamily="18" charset="0"/>
              </a:rPr>
              <a:t>它们被广泛用作单片机的程序存储器和数据存储器。</a:t>
            </a:r>
          </a:p>
          <a:p>
            <a:pPr>
              <a:lnSpc>
                <a:spcPct val="115000"/>
              </a:lnSpc>
              <a:defRPr/>
            </a:pPr>
            <a:r>
              <a:rPr kumimoji="1" lang="zh-CN" altLang="en-US" sz="2800" b="1">
                <a:effectLst>
                  <a:outerShdw blurRad="38100" dist="38100" dir="2700000" algn="tl">
                    <a:srgbClr val="000000"/>
                  </a:outerShdw>
                </a:effectLst>
                <a:latin typeface="Times New Roman" pitchFamily="18" charset="0"/>
              </a:rPr>
              <a:t>        目前，常用的</a:t>
            </a:r>
            <a:r>
              <a:rPr kumimoji="1" lang="en-US" altLang="zh-CN" sz="2800" b="1">
                <a:effectLst>
                  <a:outerShdw blurRad="38100" dist="38100" dir="2700000" algn="tl">
                    <a:srgbClr val="000000"/>
                  </a:outerShdw>
                </a:effectLst>
                <a:latin typeface="Times New Roman" pitchFamily="18" charset="0"/>
              </a:rPr>
              <a:t>EEPROM</a:t>
            </a:r>
            <a:r>
              <a:rPr kumimoji="1" lang="zh-CN" altLang="en-US" sz="2800" b="1">
                <a:effectLst>
                  <a:outerShdw blurRad="38100" dist="38100" dir="2700000" algn="tl">
                    <a:srgbClr val="000000"/>
                  </a:outerShdw>
                </a:effectLst>
                <a:latin typeface="Times New Roman" pitchFamily="18" charset="0"/>
              </a:rPr>
              <a:t>如表9-</a:t>
            </a:r>
            <a:r>
              <a:rPr kumimoji="1" lang="en-US" altLang="zh-CN" sz="2800" b="1">
                <a:effectLst>
                  <a:outerShdw blurRad="38100" dist="38100" dir="2700000" algn="tl">
                    <a:srgbClr val="000000"/>
                  </a:outerShdw>
                </a:effectLst>
                <a:latin typeface="Times New Roman" pitchFamily="18" charset="0"/>
              </a:rPr>
              <a:t>2</a:t>
            </a:r>
            <a:r>
              <a:rPr kumimoji="1" lang="zh-CN" altLang="en-US" sz="2800" b="1">
                <a:effectLst>
                  <a:outerShdw blurRad="38100" dist="38100" dir="2700000" algn="tl">
                    <a:srgbClr val="000000"/>
                  </a:outerShdw>
                </a:effectLst>
                <a:latin typeface="Times New Roman" pitchFamily="18" charset="0"/>
              </a:rPr>
              <a:t>，有如下共同特点：</a:t>
            </a:r>
          </a:p>
          <a:p>
            <a:pPr>
              <a:lnSpc>
                <a:spcPct val="115000"/>
              </a:lnSpc>
              <a:defRPr/>
            </a:pPr>
            <a:r>
              <a:rPr kumimoji="1" lang="zh-CN" altLang="en-US" sz="2800" b="1">
                <a:effectLst>
                  <a:outerShdw blurRad="38100" dist="38100" dir="2700000" algn="tl">
                    <a:srgbClr val="000000"/>
                  </a:outerShdw>
                </a:effectLst>
                <a:latin typeface="Times New Roman" pitchFamily="18" charset="0"/>
              </a:rPr>
              <a:t>        *单+5</a:t>
            </a:r>
            <a:r>
              <a:rPr kumimoji="1" lang="en-US" altLang="zh-CN" sz="2800" b="1">
                <a:effectLst>
                  <a:outerShdw blurRad="38100" dist="38100" dir="2700000" algn="tl">
                    <a:srgbClr val="000000"/>
                  </a:outerShdw>
                </a:effectLst>
                <a:latin typeface="Times New Roman" pitchFamily="18" charset="0"/>
              </a:rPr>
              <a:t>V</a:t>
            </a:r>
            <a:r>
              <a:rPr kumimoji="1" lang="zh-CN" altLang="en-US" sz="2800" b="1">
                <a:effectLst>
                  <a:outerShdw blurRad="38100" dist="38100" dir="2700000" algn="tl">
                    <a:srgbClr val="000000"/>
                  </a:outerShdw>
                </a:effectLst>
                <a:latin typeface="Times New Roman" pitchFamily="18" charset="0"/>
              </a:rPr>
              <a:t>供电，电可擦除可改写。</a:t>
            </a:r>
          </a:p>
          <a:p>
            <a:pPr>
              <a:lnSpc>
                <a:spcPct val="115000"/>
              </a:lnSpc>
              <a:defRPr/>
            </a:pPr>
            <a:r>
              <a:rPr kumimoji="1" lang="zh-CN" altLang="en-US" sz="2800" b="1">
                <a:effectLst>
                  <a:outerShdw blurRad="38100" dist="38100" dir="2700000" algn="tl">
                    <a:srgbClr val="000000"/>
                  </a:outerShdw>
                </a:effectLst>
                <a:latin typeface="Times New Roman" pitchFamily="18" charset="0"/>
              </a:rPr>
              <a:t>        *使用次数为1万次，信息保存时间为10年。</a:t>
            </a:r>
          </a:p>
          <a:p>
            <a:pPr>
              <a:lnSpc>
                <a:spcPct val="115000"/>
              </a:lnSpc>
              <a:defRPr/>
            </a:pPr>
            <a:r>
              <a:rPr kumimoji="1" lang="zh-CN" altLang="en-US" sz="2800" b="1">
                <a:effectLst>
                  <a:outerShdw blurRad="38100" dist="38100" dir="2700000" algn="tl">
                    <a:srgbClr val="000000"/>
                  </a:outerShdw>
                </a:effectLst>
                <a:latin typeface="Times New Roman" pitchFamily="18" charset="0"/>
              </a:rPr>
              <a:t>        *读出时间为</a:t>
            </a:r>
            <a:r>
              <a:rPr kumimoji="1" lang="en-US" altLang="zh-CN" sz="2800" b="1">
                <a:effectLst>
                  <a:outerShdw blurRad="38100" dist="38100" dir="2700000" algn="tl">
                    <a:srgbClr val="000000"/>
                  </a:outerShdw>
                </a:effectLst>
                <a:latin typeface="Times New Roman" pitchFamily="18" charset="0"/>
              </a:rPr>
              <a:t>ns</a:t>
            </a:r>
            <a:r>
              <a:rPr kumimoji="1" lang="zh-CN" altLang="en-US" sz="2800" b="1">
                <a:effectLst>
                  <a:outerShdw blurRad="38100" dist="38100" dir="2700000" algn="tl">
                    <a:srgbClr val="000000"/>
                  </a:outerShdw>
                </a:effectLst>
                <a:latin typeface="Times New Roman" pitchFamily="18" charset="0"/>
              </a:rPr>
              <a:t>级，写入时间为</a:t>
            </a:r>
            <a:r>
              <a:rPr kumimoji="1" lang="en-US" altLang="zh-CN" sz="2800" b="1">
                <a:effectLst>
                  <a:outerShdw blurRad="38100" dist="38100" dir="2700000" algn="tl">
                    <a:srgbClr val="000000"/>
                  </a:outerShdw>
                </a:effectLst>
                <a:latin typeface="Times New Roman" pitchFamily="18" charset="0"/>
              </a:rPr>
              <a:t>ms</a:t>
            </a:r>
            <a:r>
              <a:rPr kumimoji="1" lang="zh-CN" altLang="en-US" sz="2800" b="1">
                <a:effectLst>
                  <a:outerShdw blurRad="38100" dist="38100" dir="2700000" algn="tl">
                    <a:srgbClr val="000000"/>
                  </a:outerShdw>
                </a:effectLst>
                <a:latin typeface="Times New Roman" pitchFamily="18" charset="0"/>
              </a:rPr>
              <a:t>级。</a:t>
            </a:r>
          </a:p>
          <a:p>
            <a:pPr>
              <a:lnSpc>
                <a:spcPct val="115000"/>
              </a:lnSpc>
              <a:defRPr/>
            </a:pPr>
            <a:r>
              <a:rPr kumimoji="1" lang="zh-CN" altLang="en-US" sz="2800" b="1">
                <a:effectLst>
                  <a:outerShdw blurRad="38100" dist="38100" dir="2700000" algn="tl">
                    <a:srgbClr val="000000"/>
                  </a:outerShdw>
                </a:effectLst>
                <a:latin typeface="Times New Roman" pitchFamily="18" charset="0"/>
              </a:rPr>
              <a:t>        *芯片引脚信号与相应的</a:t>
            </a:r>
            <a:r>
              <a:rPr kumimoji="1" lang="en-US" altLang="zh-CN" sz="2800" b="1">
                <a:effectLst>
                  <a:outerShdw blurRad="38100" dist="38100" dir="2700000" algn="tl">
                    <a:srgbClr val="000000"/>
                  </a:outerShdw>
                </a:effectLst>
                <a:latin typeface="Times New Roman" pitchFamily="18" charset="0"/>
              </a:rPr>
              <a:t>RAM</a:t>
            </a:r>
            <a:r>
              <a:rPr kumimoji="1" lang="zh-CN" altLang="en-US" sz="2800" b="1">
                <a:effectLst>
                  <a:outerShdw blurRad="38100" dist="38100" dir="2700000" algn="tl">
                    <a:srgbClr val="000000"/>
                  </a:outerShdw>
                </a:effectLst>
                <a:latin typeface="Times New Roman" pitchFamily="18" charset="0"/>
              </a:rPr>
              <a:t>和</a:t>
            </a:r>
            <a:r>
              <a:rPr kumimoji="1" lang="en-US" altLang="zh-CN" sz="2800" b="1">
                <a:effectLst>
                  <a:outerShdw blurRad="38100" dist="38100" dir="2700000" algn="tl">
                    <a:srgbClr val="000000"/>
                  </a:outerShdw>
                </a:effectLst>
                <a:latin typeface="Times New Roman" pitchFamily="18" charset="0"/>
              </a:rPr>
              <a:t>EPROM</a:t>
            </a:r>
            <a:r>
              <a:rPr kumimoji="1" lang="zh-CN" altLang="en-US" sz="2800" b="1">
                <a:effectLst>
                  <a:outerShdw blurRad="38100" dist="38100" dir="2700000" algn="tl">
                    <a:srgbClr val="000000"/>
                  </a:outerShdw>
                </a:effectLst>
                <a:latin typeface="Times New Roman" pitchFamily="18" charset="0"/>
              </a:rPr>
              <a:t>芯片兼容。</a:t>
            </a:r>
          </a:p>
          <a:p>
            <a:pPr>
              <a:lnSpc>
                <a:spcPct val="115000"/>
              </a:lnSpc>
              <a:defRPr/>
            </a:pPr>
            <a:endParaRPr kumimoji="1" lang="zh-CN" altLang="en-US" sz="2400" b="1">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2123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6323">
                                            <p:txEl>
                                              <p:pRg st="0" end="0"/>
                                            </p:txEl>
                                          </p:spTgt>
                                        </p:tgtEl>
                                        <p:attrNameLst>
                                          <p:attrName>style.visibility</p:attrName>
                                        </p:attrNameLst>
                                      </p:cBhvr>
                                      <p:to>
                                        <p:strVal val="visible"/>
                                      </p:to>
                                    </p:set>
                                    <p:anim calcmode="lin" valueType="num">
                                      <p:cBhvr additive="base">
                                        <p:cTn id="11" dur="500" fill="hold"/>
                                        <p:tgtEl>
                                          <p:spTgt spid="5632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63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6328"/>
                                        </p:tgtEl>
                                        <p:attrNameLst>
                                          <p:attrName>style.visibility</p:attrName>
                                        </p:attrNameLst>
                                      </p:cBhvr>
                                      <p:to>
                                        <p:strVal val="visible"/>
                                      </p:to>
                                    </p:set>
                                    <p:anim calcmode="lin" valueType="num">
                                      <p:cBhvr additive="base">
                                        <p:cTn id="17" dur="500" fill="hold"/>
                                        <p:tgtEl>
                                          <p:spTgt spid="56328"/>
                                        </p:tgtEl>
                                        <p:attrNameLst>
                                          <p:attrName>ppt_x</p:attrName>
                                        </p:attrNameLst>
                                      </p:cBhvr>
                                      <p:tavLst>
                                        <p:tav tm="0">
                                          <p:val>
                                            <p:strVal val="0-#ppt_w/2"/>
                                          </p:val>
                                        </p:tav>
                                        <p:tav tm="100000">
                                          <p:val>
                                            <p:strVal val="#ppt_x"/>
                                          </p:val>
                                        </p:tav>
                                      </p:tavLst>
                                    </p:anim>
                                    <p:anim calcmode="lin" valueType="num">
                                      <p:cBhvr additive="base">
                                        <p:cTn id="18" dur="500" fill="hold"/>
                                        <p:tgtEl>
                                          <p:spTgt spid="563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2"/>
                </p:tgtEl>
              </p:cMediaNode>
            </p:audio>
          </p:childTnLst>
        </p:cTn>
      </p:par>
    </p:tnLst>
    <p:bldLst>
      <p:bldP spid="56323" grpId="0" build="p" autoUpdateAnimBg="0"/>
      <p:bldP spid="56328" grpId="0" autoUpdateAnimBg="0"/>
    </p:bldLst>
  </p:timing>
  <p:extLst>
    <p:ext uri="{3A86A75C-4F4B-4683-9AE1-C65F6400EC91}">
      <p14:laserTraceLst xmlns:p14="http://schemas.microsoft.com/office/powerpoint/2010/main">
        <p14:tracePtLst>
          <p14:tracePt t="6541" x="4568825" y="3429000"/>
          <p14:tracePt t="6562" x="4586288" y="3471863"/>
          <p14:tracePt t="6564" x="4611688" y="3497263"/>
          <p14:tracePt t="6579" x="4646613" y="3532188"/>
          <p14:tracePt t="6595" x="4664075" y="3565525"/>
          <p14:tracePt t="6612" x="4697413" y="3608388"/>
          <p14:tracePt t="6629" x="4722813" y="3643313"/>
          <p14:tracePt t="6646" x="4749800" y="3678238"/>
          <p14:tracePt t="6662" x="4775200" y="3694113"/>
          <p14:tracePt t="6680" x="4792663" y="3721100"/>
          <p14:tracePt t="6696" x="4826000" y="3754438"/>
          <p14:tracePt t="6713" x="4860925" y="3789363"/>
          <p14:tracePt t="6729" x="4894263" y="3822700"/>
          <p14:tracePt t="6746" x="4911725" y="3832225"/>
          <p14:tracePt t="6763" x="4921250" y="3840163"/>
          <p14:tracePt t="6814" x="4929188" y="3840163"/>
          <p14:tracePt t="6815" x="4929188" y="3822700"/>
          <p14:tracePt t="6830" x="4929188" y="3797300"/>
          <p14:tracePt t="6848" x="4921250" y="3746500"/>
          <p14:tracePt t="6864" x="4868863" y="3668713"/>
          <p14:tracePt t="6881" x="4749800" y="3514725"/>
          <p14:tracePt t="6897" x="4594225" y="3378200"/>
          <p14:tracePt t="6914" x="4457700" y="3265488"/>
          <p14:tracePt t="6931" x="4294188" y="3154363"/>
          <p14:tracePt t="6948" x="4192588" y="3068638"/>
          <p14:tracePt t="6964" x="4079875" y="3008313"/>
          <p14:tracePt t="6981" x="4029075" y="2992438"/>
          <p14:tracePt t="6998" x="3994150" y="2982913"/>
          <p14:tracePt t="7014" x="3951288" y="2965450"/>
          <p14:tracePt t="7031" x="3892550" y="2957513"/>
          <p14:tracePt t="7048" x="3832225" y="2932113"/>
          <p14:tracePt t="7065" x="3789363" y="2906713"/>
          <p14:tracePt t="7081" x="3746500" y="2879725"/>
          <p14:tracePt t="7098" x="3703638" y="2863850"/>
          <p14:tracePt t="7115" x="3635375" y="2828925"/>
          <p14:tracePt t="7132" x="3565525" y="2803525"/>
          <p14:tracePt t="7148" x="3411538" y="2751138"/>
          <p14:tracePt t="7166" x="3308350" y="2708275"/>
          <p14:tracePt t="7182" x="3206750" y="2657475"/>
          <p14:tracePt t="7199" x="3094038" y="2597150"/>
          <p14:tracePt t="7216" x="2992438" y="2546350"/>
          <p14:tracePt t="7232" x="2863850" y="2493963"/>
          <p14:tracePt t="7249" x="2751138" y="2451100"/>
          <p14:tracePt t="7266" x="2640013" y="2425700"/>
          <p14:tracePt t="7283" x="2520950" y="2382838"/>
          <p14:tracePt t="7299" x="2443163" y="2349500"/>
          <p14:tracePt t="7316" x="2382838" y="2322513"/>
          <p14:tracePt t="7316" x="2382838" y="2314575"/>
          <p14:tracePt t="7333" x="2365375" y="2306638"/>
          <p14:tracePt t="7350" x="2357438" y="2297113"/>
          <p14:tracePt t="7366" x="2339975" y="2289175"/>
          <p14:tracePt t="7383" x="2297113" y="2263775"/>
          <p14:tracePt t="7400" x="2220913" y="2246313"/>
          <p14:tracePt t="7417" x="2108200" y="2211388"/>
          <p14:tracePt t="7433" x="1997075" y="2178050"/>
          <p14:tracePt t="7450" x="1928813" y="2143125"/>
          <p14:tracePt t="7467" x="1903413" y="2135188"/>
          <p14:tracePt t="7484" x="1893888" y="2117725"/>
          <p14:tracePt t="7814" x="1885950" y="2117725"/>
          <p14:tracePt t="7910" x="1878013" y="2117725"/>
          <p14:tracePt t="7923" x="1835150" y="2100263"/>
          <p14:tracePt t="7937" x="1782763" y="2082800"/>
          <p14:tracePt t="7954" x="1689100" y="2057400"/>
          <p14:tracePt t="7971" x="1560513" y="2022475"/>
          <p14:tracePt t="7987" x="1431925" y="1989138"/>
          <p14:tracePt t="8004" x="1354138" y="1971675"/>
          <p14:tracePt t="8021" x="1268413" y="1946275"/>
          <p14:tracePt t="8038" x="1235075" y="1928813"/>
          <p14:tracePt t="8055" x="1217613" y="1920875"/>
          <p14:tracePt t="8072" x="1200150" y="1903413"/>
          <p14:tracePt t="8088" x="1149350" y="1878013"/>
          <p14:tracePt t="8105" x="1106488" y="1860550"/>
          <p14:tracePt t="8122" x="1063625" y="1843088"/>
          <p14:tracePt t="8138" x="1011238" y="1825625"/>
          <p14:tracePt t="8155" x="985838" y="1800225"/>
          <p14:tracePt t="8172" x="977900" y="1792288"/>
          <p14:tracePt t="8189" x="977900" y="1782763"/>
          <p14:tracePt t="8303" x="977900" y="1774825"/>
          <p14:tracePt t="8307" x="968375" y="1774825"/>
          <p14:tracePt t="8323" x="960438" y="1765300"/>
          <p14:tracePt t="8340" x="950913" y="1757363"/>
          <p14:tracePt t="8356" x="950913" y="1749425"/>
          <p14:tracePt t="8373" x="950913" y="1739900"/>
          <p14:tracePt t="8525" x="950913" y="1731963"/>
          <p14:tracePt t="8549" x="950913" y="1722438"/>
          <p14:tracePt t="8582" x="950913" y="1714500"/>
          <p14:tracePt t="8606" x="950913" y="1706563"/>
          <p14:tracePt t="8607" x="960438" y="1706563"/>
          <p14:tracePt t="8661" x="968375" y="1706563"/>
          <p14:tracePt t="8662" x="968375" y="1697038"/>
          <p14:tracePt t="8673" x="977900" y="1697038"/>
          <p14:tracePt t="8690" x="985838" y="1697038"/>
          <p14:tracePt t="8707" x="1003300" y="1689100"/>
          <p14:tracePt t="8724" x="1011238" y="1679575"/>
          <p14:tracePt t="8740" x="1028700" y="1679575"/>
          <p14:tracePt t="8757" x="1036638" y="1679575"/>
          <p14:tracePt t="8774" x="1046163" y="1671638"/>
          <p14:tracePt t="8791" x="1054100" y="1671638"/>
          <p14:tracePt t="8807" x="1063625" y="1671638"/>
          <p14:tracePt t="8824" x="1071563" y="1663700"/>
          <p14:tracePt t="8841" x="1089025" y="1663700"/>
          <p14:tracePt t="8858" x="1096963" y="1663700"/>
          <p14:tracePt t="8874" x="1114425" y="1654175"/>
          <p14:tracePt t="8891" x="1122363" y="1654175"/>
          <p14:tracePt t="8926" x="1131888" y="1654175"/>
          <p14:tracePt t="8927" x="1139825" y="1654175"/>
          <p14:tracePt t="8965" x="1149350" y="1654175"/>
          <p14:tracePt t="8980" x="1157288" y="1654175"/>
          <p14:tracePt t="8992" x="1165225" y="1654175"/>
          <p14:tracePt t="8993" x="1192213" y="1654175"/>
          <p14:tracePt t="9009" x="1208088" y="1654175"/>
          <p14:tracePt t="9025" x="1235075" y="1654175"/>
          <p14:tracePt t="9042" x="1260475" y="1654175"/>
          <p14:tracePt t="9059" x="1285875" y="1654175"/>
          <p14:tracePt t="9077" x="1311275" y="1654175"/>
          <p14:tracePt t="9092" x="1346200" y="1654175"/>
          <p14:tracePt t="9109" x="1406525" y="1646238"/>
          <p14:tracePt t="9126" x="1457325" y="1646238"/>
          <p14:tracePt t="9143" x="1500188" y="1636713"/>
          <p14:tracePt t="9159" x="1568450" y="1636713"/>
          <p14:tracePt t="9176" x="1620838" y="1636713"/>
          <p14:tracePt t="9193" x="1671638" y="1636713"/>
          <p14:tracePt t="9210" x="1714500" y="1636713"/>
          <p14:tracePt t="9226" x="1765300" y="1636713"/>
          <p14:tracePt t="9243" x="1843088" y="1636713"/>
          <p14:tracePt t="9260" x="1911350" y="1636713"/>
          <p14:tracePt t="9260" x="1954213" y="1636713"/>
          <p14:tracePt t="9277" x="2057400" y="1636713"/>
          <p14:tracePt t="9293" x="2108200" y="1636713"/>
          <p14:tracePt t="9310" x="2160588" y="1636713"/>
          <p14:tracePt t="9327" x="2178050" y="1636713"/>
          <p14:tracePt t="9344" x="2185988" y="1636713"/>
          <p14:tracePt t="9606" x="2193925" y="1636713"/>
          <p14:tracePt t="9615" x="2203450" y="1636713"/>
          <p14:tracePt t="9733" x="2211388" y="1636713"/>
          <p14:tracePt t="9742" x="2228850" y="1636713"/>
          <p14:tracePt t="9933" x="2228850" y="1646238"/>
          <p14:tracePt t="10029" x="2236788" y="1654175"/>
          <p14:tracePt t="10117" x="2236788" y="1663700"/>
          <p14:tracePt t="10142" x="2236788" y="1671638"/>
          <p14:tracePt t="10149" x="2246313" y="1671638"/>
          <p14:tracePt t="12005" x="2254250" y="1671638"/>
          <p14:tracePt t="14485" x="2254250" y="1679575"/>
          <p14:tracePt t="14517" x="2254250" y="1689100"/>
          <p14:tracePt t="14549" x="2263775" y="1689100"/>
          <p14:tracePt t="14561" x="2263775" y="1697038"/>
          <p14:tracePt t="14591" x="2263775" y="1706563"/>
          <p14:tracePt t="14613" x="2263775" y="1714500"/>
          <p14:tracePt t="14637" x="2263775" y="1722438"/>
          <p14:tracePt t="14661" x="2271713" y="1731963"/>
          <p14:tracePt t="14685" x="2271713" y="1739900"/>
          <p14:tracePt t="14689" x="2271713" y="1749425"/>
          <p14:tracePt t="14706" x="2271713" y="1757363"/>
          <p14:tracePt t="14723" x="2279650" y="1774825"/>
          <p14:tracePt t="14739" x="2279650" y="1782763"/>
          <p14:tracePt t="14756" x="2289175" y="1808163"/>
          <p14:tracePt t="14773" x="2289175" y="1825625"/>
          <p14:tracePt t="14790" x="2289175" y="1851025"/>
          <p14:tracePt t="14806" x="2297113" y="1868488"/>
          <p14:tracePt t="14823" x="2297113" y="1893888"/>
          <p14:tracePt t="14840" x="2306638" y="1928813"/>
          <p14:tracePt t="14857" x="2306638" y="1954213"/>
          <p14:tracePt t="14873" x="2314575" y="1989138"/>
          <p14:tracePt t="14890" x="2314575" y="2014538"/>
          <p14:tracePt t="14907" x="2322513" y="2039938"/>
          <p14:tracePt t="14924" x="2322513" y="2074863"/>
          <p14:tracePt t="14941" x="2332038" y="2117725"/>
          <p14:tracePt t="14957" x="2332038" y="2168525"/>
          <p14:tracePt t="14974" x="2332038" y="2203450"/>
          <p14:tracePt t="14991" x="2332038" y="2236788"/>
          <p14:tracePt t="15007" x="2332038" y="2279650"/>
          <p14:tracePt t="15024" x="2332038" y="2339975"/>
          <p14:tracePt t="15041" x="2332038" y="2400300"/>
          <p14:tracePt t="15058" x="2332038" y="2486025"/>
          <p14:tracePt t="15075" x="2332038" y="2571750"/>
          <p14:tracePt t="15091" x="2332038" y="2632075"/>
          <p14:tracePt t="15108" x="2332038" y="2735263"/>
          <p14:tracePt t="15125" x="2332038" y="2786063"/>
          <p14:tracePt t="15142" x="2322513" y="2836863"/>
          <p14:tracePt t="15158" x="2322513" y="2906713"/>
          <p14:tracePt t="15176" x="2322513" y="2965450"/>
          <p14:tracePt t="15192" x="2322513" y="3043238"/>
          <p14:tracePt t="15209" x="2322513" y="3103563"/>
          <p14:tracePt t="15225" x="2322513" y="3163888"/>
          <p14:tracePt t="15242" x="2322513" y="3206750"/>
          <p14:tracePt t="15259" x="2322513" y="3249613"/>
          <p14:tracePt t="15276" x="2322513" y="3282950"/>
          <p14:tracePt t="15292" x="2314575" y="3335338"/>
          <p14:tracePt t="15310" x="2306638" y="3368675"/>
          <p14:tracePt t="15326" x="2306638" y="3394075"/>
          <p14:tracePt t="15343" x="2306638" y="3403600"/>
          <p14:tracePt t="15360" x="2306638" y="3411538"/>
          <p14:tracePt t="15376" x="2306638" y="3421063"/>
          <p14:tracePt t="15393" x="2306638" y="3429000"/>
          <p14:tracePt t="15430" x="2306638" y="3436938"/>
          <p14:tracePt t="15431" x="2306638" y="3446463"/>
          <p14:tracePt t="15765" x="2306638" y="3454400"/>
          <p14:tracePt t="15797" x="2306638" y="3463925"/>
          <p14:tracePt t="15821" x="2306638" y="3471863"/>
          <p14:tracePt t="15837" x="2306638" y="3479800"/>
          <p14:tracePt t="15846" x="2306638" y="3489325"/>
          <p14:tracePt t="15862" x="2306638" y="3497263"/>
          <p14:tracePt t="15989" x="2306638" y="3506788"/>
          <p14:tracePt t="16013" x="2306638" y="3514725"/>
          <p14:tracePt t="16077" x="2306638" y="3522663"/>
          <p14:tracePt t="16101" x="2297113" y="3522663"/>
          <p14:tracePt t="16133" x="2297113" y="3532188"/>
          <p14:tracePt t="16157" x="2289175" y="3540125"/>
          <p14:tracePt t="16277" x="2289175" y="3549650"/>
          <p14:tracePt t="16301" x="2279650" y="3549650"/>
          <p14:tracePt t="16302" x="2279650" y="3557588"/>
          <p14:tracePt t="16315" x="2279650" y="3565525"/>
          <p14:tracePt t="16348" x="2271713" y="3565525"/>
          <p14:tracePt t="16349" x="2271713" y="3575050"/>
          <p14:tracePt t="16389" x="2271713" y="3582988"/>
          <p14:tracePt t="16390" x="2263775" y="3582988"/>
          <p14:tracePt t="16421" x="2263775" y="3592513"/>
          <p14:tracePt t="16432" x="2263775" y="3600450"/>
          <p14:tracePt t="16433" x="2263775" y="3608388"/>
          <p14:tracePt t="16449" x="2254250" y="3608388"/>
          <p14:tracePt t="16465" x="2254250" y="3617913"/>
          <p14:tracePt t="16482" x="2254250" y="3625850"/>
          <p14:tracePt t="16499" x="2254250" y="3635375"/>
          <p14:tracePt t="16516" x="2246313" y="3643313"/>
          <p14:tracePt t="16533" x="2246313" y="3651250"/>
          <p14:tracePt t="16549" x="2236788" y="3668713"/>
          <p14:tracePt t="16566" x="2236788" y="3678238"/>
          <p14:tracePt t="16583" x="2228850" y="3686175"/>
          <p14:tracePt t="16600" x="2228850" y="3694113"/>
          <p14:tracePt t="16636" x="2228850" y="3703638"/>
          <p14:tracePt t="16637" x="2220913" y="3703638"/>
          <p14:tracePt t="16650" x="2220913" y="3711575"/>
          <p14:tracePt t="16666" x="2220913" y="3721100"/>
          <p14:tracePt t="16702" x="2220913" y="3729038"/>
          <p14:tracePt t="16717" x="2211388" y="3729038"/>
          <p14:tracePt t="16733" x="2203450" y="3746500"/>
          <p14:tracePt t="16735" x="2203450" y="3754438"/>
          <p14:tracePt t="16773" x="2203450" y="3763963"/>
          <p14:tracePt t="16797" x="2203450" y="3771900"/>
          <p14:tracePt t="16798" x="2193925" y="3779838"/>
          <p14:tracePt t="16837" x="2193925" y="3789363"/>
          <p14:tracePt t="16861" x="2193925" y="3797300"/>
          <p14:tracePt t="16870" x="2185988" y="3806825"/>
          <p14:tracePt t="16885" x="2185988" y="3814763"/>
          <p14:tracePt t="16891" x="2178050" y="3822700"/>
          <p14:tracePt t="16901" x="2178050" y="3840163"/>
          <p14:tracePt t="16918" x="2168525" y="3849688"/>
          <p14:tracePt t="16935" x="2168525" y="3857625"/>
          <p14:tracePt t="16951" x="2168525" y="3865563"/>
          <p14:tracePt t="17053" x="2168525" y="3875088"/>
          <p14:tracePt t="17077" x="2160588" y="3883025"/>
          <p14:tracePt t="17082" x="2160588" y="3900488"/>
          <p14:tracePt t="17102" x="2160588" y="3908425"/>
          <p14:tracePt t="17119" x="2160588" y="3917950"/>
          <p14:tracePt t="17136" x="2151063" y="3925888"/>
          <p14:tracePt t="17205" x="2151063" y="3935413"/>
          <p14:tracePt t="17237" x="2151063" y="3943350"/>
          <p14:tracePt t="17261" x="2143125" y="3951288"/>
          <p14:tracePt t="17349" x="2143125" y="3960813"/>
          <p14:tracePt t="17388" x="2143125" y="3968750"/>
          <p14:tracePt t="17413" x="2143125" y="3978275"/>
          <p14:tracePt t="17428" x="2143125" y="3986213"/>
          <p14:tracePt t="17470" x="2135188" y="3994150"/>
          <p14:tracePt t="17493" x="2135188" y="4003675"/>
          <p14:tracePt t="17517" x="2135188" y="4011613"/>
          <p14:tracePt t="17525" x="2135188" y="4021138"/>
          <p14:tracePt t="17538" x="2135188" y="4029075"/>
          <p14:tracePt t="17555" x="2125663" y="4037013"/>
          <p14:tracePt t="17572" x="2125663" y="4046538"/>
          <p14:tracePt t="17718" x="2125663" y="4054475"/>
          <p14:tracePt t="17758" x="2117725" y="4064000"/>
          <p14:tracePt t="17830" x="2117725" y="4071938"/>
          <p14:tracePt t="17862" x="2117725" y="4079875"/>
          <p14:tracePt t="17894" x="2108200" y="4079875"/>
          <p14:tracePt t="17909" x="2108200" y="4089400"/>
          <p14:tracePt t="17958" x="2108200" y="4097338"/>
          <p14:tracePt t="17975" x="2108200" y="4106863"/>
          <p14:tracePt t="18038" x="2100263" y="4106863"/>
          <p14:tracePt t="18041" x="2100263" y="4114800"/>
          <p14:tracePt t="18058" x="2100263" y="4122738"/>
          <p14:tracePt t="18094" x="2100263" y="4132263"/>
          <p14:tracePt t="18118" x="2100263" y="4140200"/>
          <p14:tracePt t="18123" x="2100263" y="4149725"/>
          <p14:tracePt t="18142" x="2092325" y="4149725"/>
          <p14:tracePt t="18159" x="2092325" y="4165600"/>
          <p14:tracePt t="18176" x="2082800" y="4165600"/>
          <p14:tracePt t="18192" x="2082800" y="4175125"/>
          <p14:tracePt t="18210" x="2082800" y="4183063"/>
          <p14:tracePt t="18226" x="2082800" y="4200525"/>
          <p14:tracePt t="18243" x="2074863" y="4225925"/>
          <p14:tracePt t="18259" x="2065338" y="4251325"/>
          <p14:tracePt t="18276" x="2057400" y="4278313"/>
          <p14:tracePt t="18293" x="2049463" y="4311650"/>
          <p14:tracePt t="18310" x="2049463" y="4346575"/>
          <p14:tracePt t="18326" x="2039938" y="4364038"/>
          <p14:tracePt t="18343" x="2039938" y="4379913"/>
          <p14:tracePt t="18360" x="2032000" y="4389438"/>
          <p14:tracePt t="18377" x="2032000" y="4397375"/>
          <p14:tracePt t="18394" x="2032000" y="4406900"/>
          <p14:tracePt t="18410" x="2032000" y="4414838"/>
          <p14:tracePt t="18427" x="2032000" y="4432300"/>
          <p14:tracePt t="18444" x="2032000" y="4440238"/>
          <p14:tracePt t="18461" x="2032000" y="4449763"/>
          <p14:tracePt t="18477" x="2032000" y="4465638"/>
          <p14:tracePt t="18494" x="2032000" y="4475163"/>
          <p14:tracePt t="18511" x="2032000" y="4492625"/>
          <p14:tracePt t="18528" x="2032000" y="4500563"/>
          <p14:tracePt t="18544" x="2032000" y="4508500"/>
          <p14:tracePt t="18561" x="2032000" y="4518025"/>
          <p14:tracePt t="18578" x="2032000" y="4525963"/>
          <p14:tracePt t="18595" x="2032000" y="4535488"/>
          <p14:tracePt t="18611" x="2032000" y="4551363"/>
          <p14:tracePt t="18628" x="2032000" y="4560888"/>
          <p14:tracePt t="18645" x="2032000" y="4578350"/>
          <p14:tracePt t="18726" x="2032000" y="4586288"/>
          <p14:tracePt t="18750" x="2022475" y="4586288"/>
          <p14:tracePt t="18762" x="2022475" y="4594225"/>
          <p14:tracePt t="18764" x="2022475" y="4611688"/>
          <p14:tracePt t="18779" x="2014538" y="4629150"/>
          <p14:tracePt t="18796" x="2014538" y="4654550"/>
          <p14:tracePt t="18812" x="2006600" y="4672013"/>
          <p14:tracePt t="18829" x="1997075" y="4689475"/>
          <p14:tracePt t="18846" x="1997075" y="4697413"/>
          <p14:tracePt t="18863" x="1997075" y="4706938"/>
          <p14:tracePt t="18880" x="1997075" y="4714875"/>
          <p14:tracePt t="18896" x="1997075" y="4722813"/>
          <p14:tracePt t="18913" x="1997075" y="4732338"/>
          <p14:tracePt t="18990" x="1989138" y="4740275"/>
          <p14:tracePt t="19045" x="1989138" y="4749800"/>
          <p14:tracePt t="19740" x="0" y="0"/>
        </p14:tracePtLst>
      </p14:laserTrace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75" name="Group 31"/>
          <p:cNvGraphicFramePr>
            <a:graphicFrameLocks noGrp="1"/>
          </p:cNvGraphicFramePr>
          <p:nvPr/>
        </p:nvGraphicFramePr>
        <p:xfrm>
          <a:off x="539750" y="1341438"/>
          <a:ext cx="7848600" cy="3800475"/>
        </p:xfrm>
        <a:graphic>
          <a:graphicData uri="http://schemas.openxmlformats.org/drawingml/2006/table">
            <a:tbl>
              <a:tblPr/>
              <a:tblGrid>
                <a:gridCol w="1471613"/>
                <a:gridCol w="1570037"/>
                <a:gridCol w="1666875"/>
                <a:gridCol w="3140075"/>
              </a:tblGrid>
              <a:tr h="631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型    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引 脚 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容量/字节</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引脚兼容的存储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686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16</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17</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64</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C256</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F512</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F010</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F020</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28F04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4</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8</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8</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32</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32</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32</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32</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8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32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64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128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56KB</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512K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16，6116</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64，6264</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C256</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C512</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C010</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C020</a:t>
                      </a: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charset="0"/>
                          <a:ea typeface="宋体" pitchFamily="2" charset="-122"/>
                        </a:rPr>
                        <a:t>      27C04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7370" name="Text Box 26"/>
          <p:cNvSpPr txBox="1">
            <a:spLocks noChangeArrowheads="1"/>
          </p:cNvSpPr>
          <p:nvPr/>
        </p:nvSpPr>
        <p:spPr bwMode="auto">
          <a:xfrm>
            <a:off x="635000" y="5854700"/>
            <a:ext cx="85090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15000"/>
              </a:lnSpc>
            </a:pPr>
            <a:r>
              <a:rPr kumimoji="1" lang="zh-CN" altLang="en-US" sz="2800" b="1">
                <a:latin typeface="Times New Roman" pitchFamily="18" charset="0"/>
              </a:rPr>
              <a:t>下面以2864为例说明</a:t>
            </a:r>
            <a:r>
              <a:rPr kumimoji="1" lang="en-US" altLang="zh-CN" sz="2800" b="1">
                <a:latin typeface="Times New Roman" pitchFamily="18" charset="0"/>
              </a:rPr>
              <a:t>EEPROM</a:t>
            </a:r>
            <a:r>
              <a:rPr kumimoji="1" lang="zh-CN" altLang="en-US" sz="2800" b="1">
                <a:latin typeface="Times New Roman" pitchFamily="18" charset="0"/>
              </a:rPr>
              <a:t>和单片机的连接方法。</a:t>
            </a:r>
          </a:p>
          <a:p>
            <a:pPr eaLnBrk="1" hangingPunct="1">
              <a:lnSpc>
                <a:spcPct val="115000"/>
              </a:lnSpc>
            </a:pPr>
            <a:endParaRPr kumimoji="1" lang="zh-CN" altLang="en-US" sz="2400" b="1">
              <a:latin typeface="Times New Roman" pitchFamily="18" charset="0"/>
            </a:endParaRPr>
          </a:p>
        </p:txBody>
      </p:sp>
      <p:sp>
        <p:nvSpPr>
          <p:cNvPr id="26644" name="Text Box 33"/>
          <p:cNvSpPr txBox="1">
            <a:spLocks noChangeArrowheads="1"/>
          </p:cNvSpPr>
          <p:nvPr/>
        </p:nvSpPr>
        <p:spPr bwMode="auto">
          <a:xfrm>
            <a:off x="1475656" y="332656"/>
            <a:ext cx="64089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3200" b="1"/>
              <a:t>表</a:t>
            </a:r>
            <a:r>
              <a:rPr lang="en-US" altLang="zh-CN" sz="3200" b="1"/>
              <a:t>9-2    </a:t>
            </a:r>
            <a:r>
              <a:rPr lang="zh-CN" altLang="en-US" sz="3200" b="1"/>
              <a:t>几种常用的</a:t>
            </a:r>
            <a:r>
              <a:rPr lang="en-US" altLang="zh-CN" sz="3200" b="1"/>
              <a:t>EEPROM</a:t>
            </a: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14255">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57375"/>
                                        </p:tgtEl>
                                        <p:attrNameLst>
                                          <p:attrName>style.visibility</p:attrName>
                                        </p:attrNameLst>
                                      </p:cBhvr>
                                      <p:to>
                                        <p:strVal val="visible"/>
                                      </p:to>
                                    </p:set>
                                    <p:anim calcmode="lin" valueType="num">
                                      <p:cBhvr additive="base">
                                        <p:cTn id="11" dur="500" fill="hold"/>
                                        <p:tgtEl>
                                          <p:spTgt spid="57375"/>
                                        </p:tgtEl>
                                        <p:attrNameLst>
                                          <p:attrName>ppt_x</p:attrName>
                                        </p:attrNameLst>
                                      </p:cBhvr>
                                      <p:tavLst>
                                        <p:tav tm="0">
                                          <p:val>
                                            <p:strVal val="0-#ppt_w/2"/>
                                          </p:val>
                                        </p:tav>
                                        <p:tav tm="100000">
                                          <p:val>
                                            <p:strVal val="#ppt_x"/>
                                          </p:val>
                                        </p:tav>
                                      </p:tavLst>
                                    </p:anim>
                                    <p:anim calcmode="lin" valueType="num">
                                      <p:cBhvr additive="base">
                                        <p:cTn id="12" dur="500" fill="hold"/>
                                        <p:tgtEl>
                                          <p:spTgt spid="5737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7370"/>
                                        </p:tgtEl>
                                        <p:attrNameLst>
                                          <p:attrName>style.visibility</p:attrName>
                                        </p:attrNameLst>
                                      </p:cBhvr>
                                      <p:to>
                                        <p:strVal val="visible"/>
                                      </p:to>
                                    </p:set>
                                    <p:anim calcmode="lin" valueType="num">
                                      <p:cBhvr additive="base">
                                        <p:cTn id="17" dur="500" fill="hold"/>
                                        <p:tgtEl>
                                          <p:spTgt spid="57370"/>
                                        </p:tgtEl>
                                        <p:attrNameLst>
                                          <p:attrName>ppt_x</p:attrName>
                                        </p:attrNameLst>
                                      </p:cBhvr>
                                      <p:tavLst>
                                        <p:tav tm="0">
                                          <p:val>
                                            <p:strVal val="0-#ppt_w/2"/>
                                          </p:val>
                                        </p:tav>
                                        <p:tav tm="100000">
                                          <p:val>
                                            <p:strVal val="#ppt_x"/>
                                          </p:val>
                                        </p:tav>
                                      </p:tavLst>
                                    </p:anim>
                                    <p:anim calcmode="lin" valueType="num">
                                      <p:cBhvr additive="base">
                                        <p:cTn id="18" dur="500" fill="hold"/>
                                        <p:tgtEl>
                                          <p:spTgt spid="573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2"/>
                </p:tgtEl>
              </p:cMediaNode>
            </p:audio>
          </p:childTnLst>
        </p:cTn>
      </p:par>
    </p:tnLst>
    <p:bldLst>
      <p:bldP spid="57370" grpId="0" autoUpdateAnimBg="0"/>
    </p:bldLst>
  </p:timing>
  <p:extLst>
    <p:ext uri="{3A86A75C-4F4B-4683-9AE1-C65F6400EC91}">
      <p14:laserTraceLst xmlns:p14="http://schemas.microsoft.com/office/powerpoint/2010/main">
        <p14:tracePtLst>
          <p14:tracePt t="3248" x="1208088" y="2528888"/>
          <p14:tracePt t="3250" x="1225550" y="2528888"/>
          <p14:tracePt t="3259" x="1235075" y="2528888"/>
          <p14:tracePt t="3276" x="1243013" y="2528888"/>
          <p14:tracePt t="3353" x="1250950" y="2528888"/>
          <p14:tracePt t="3376" x="1260475" y="2528888"/>
          <p14:tracePt t="3380" x="1268413" y="2528888"/>
          <p14:tracePt t="3393" x="1277938" y="2528888"/>
          <p14:tracePt t="3410" x="1285875" y="2528888"/>
          <p14:tracePt t="3427" x="1303338" y="2520950"/>
          <p14:tracePt t="3444" x="1311275" y="2520950"/>
          <p14:tracePt t="3460" x="1328738" y="2511425"/>
          <p14:tracePt t="3477" x="1346200" y="2503488"/>
          <p14:tracePt t="3494" x="1354138" y="2503488"/>
          <p14:tracePt t="3511" x="1371600" y="2493963"/>
          <p14:tracePt t="3527" x="1379538" y="2486025"/>
          <p14:tracePt t="3527" x="1389063" y="2486025"/>
          <p14:tracePt t="3544" x="1397000" y="2478088"/>
          <p14:tracePt t="3561" x="1406525" y="2478088"/>
          <p14:tracePt t="3578" x="1406525" y="2468563"/>
          <p14:tracePt t="3594" x="1422400" y="2468563"/>
          <p14:tracePt t="3612" x="1431925" y="2468563"/>
          <p14:tracePt t="3628" x="1449388" y="2460625"/>
          <p14:tracePt t="3645" x="1457325" y="2451100"/>
          <p14:tracePt t="3661" x="1465263" y="2443163"/>
          <p14:tracePt t="3720" x="1474788" y="2435225"/>
          <p14:tracePt t="3753" x="1474788" y="2425700"/>
          <p14:tracePt t="3762" x="1482725" y="2425700"/>
          <p14:tracePt t="3764" x="1482725" y="2417763"/>
          <p14:tracePt t="3779" x="1492250" y="2408238"/>
          <p14:tracePt t="3817" x="1500188" y="2408238"/>
          <p14:tracePt t="3818" x="1508125" y="2408238"/>
          <p14:tracePt t="3829" x="1525588" y="2400300"/>
          <p14:tracePt t="3846" x="1543050" y="2392363"/>
          <p14:tracePt t="3862" x="1577975" y="2374900"/>
          <p14:tracePt t="3879" x="1636713" y="2339975"/>
          <p14:tracePt t="3896" x="1697038" y="2322513"/>
          <p14:tracePt t="3913" x="1800225" y="2279650"/>
          <p14:tracePt t="3930" x="1903413" y="2246313"/>
          <p14:tracePt t="3946" x="2039938" y="2193925"/>
          <p14:tracePt t="3963" x="2160588" y="2135188"/>
          <p14:tracePt t="3980" x="2297113" y="2074863"/>
          <p14:tracePt t="3997" x="2435225" y="2022475"/>
          <p14:tracePt t="4013" x="2571750" y="1963738"/>
          <p14:tracePt t="4030" x="2743200" y="1911350"/>
          <p14:tracePt t="4047" x="2914650" y="1860550"/>
          <p14:tracePt t="4064" x="3240088" y="1808163"/>
          <p14:tracePt t="4080" x="3540125" y="1782763"/>
          <p14:tracePt t="4097" x="3746500" y="1739900"/>
          <p14:tracePt t="4114" x="3951288" y="1697038"/>
          <p14:tracePt t="4131" x="4165600" y="1654175"/>
          <p14:tracePt t="4148" x="4260850" y="1620838"/>
          <p14:tracePt t="4164" x="4354513" y="1577975"/>
          <p14:tracePt t="4181" x="4457700" y="1543050"/>
          <p14:tracePt t="4198" x="4578350" y="1500188"/>
          <p14:tracePt t="4214" x="4706938" y="1457325"/>
          <p14:tracePt t="4231" x="4894263" y="1397000"/>
          <p14:tracePt t="4248" x="4989513" y="1363663"/>
          <p14:tracePt t="4265" x="5057775" y="1328738"/>
          <p14:tracePt t="4282" x="5135563" y="1293813"/>
          <p14:tracePt t="4298" x="5186363" y="1250950"/>
          <p14:tracePt t="4315" x="5237163" y="1217613"/>
          <p14:tracePt t="4332" x="5254625" y="1200150"/>
          <p14:tracePt t="4349" x="5254625" y="1174750"/>
          <p14:tracePt t="4365" x="5264150" y="1157288"/>
          <p14:tracePt t="4382" x="5264150" y="1139825"/>
          <p14:tracePt t="4399" x="5254625" y="1122363"/>
          <p14:tracePt t="4416" x="5221288" y="1079500"/>
          <p14:tracePt t="4432" x="5160963" y="1036638"/>
          <p14:tracePt t="4449" x="5040313" y="968375"/>
          <p14:tracePt t="4466" x="4843463" y="839788"/>
          <p14:tracePt t="4482" x="4672013" y="746125"/>
          <p14:tracePt t="4499" x="4500563" y="650875"/>
          <p14:tracePt t="4516" x="4406900" y="608013"/>
          <p14:tracePt t="4533" x="4364038" y="582613"/>
          <p14:tracePt t="4642" x="4371975" y="582613"/>
          <p14:tracePt t="4648" x="4518025" y="635000"/>
          <p14:tracePt t="4667" x="4646613" y="677863"/>
          <p14:tracePt t="4684" x="4851400" y="736600"/>
          <p14:tracePt t="4700" x="5126038" y="822325"/>
          <p14:tracePt t="4717" x="5289550" y="874713"/>
          <p14:tracePt t="4734" x="5426075" y="917575"/>
          <p14:tracePt t="4751" x="5494338" y="935038"/>
          <p14:tracePt t="4767" x="5511800" y="942975"/>
          <p14:tracePt t="4856" x="5511800" y="950913"/>
          <p14:tracePt t="4887" x="5511800" y="960438"/>
          <p14:tracePt t="4919" x="5494338" y="968375"/>
          <p14:tracePt t="4920" x="5486400" y="977900"/>
          <p14:tracePt t="4935" x="5461000" y="977900"/>
          <p14:tracePt t="4935" x="5451475" y="977900"/>
          <p14:tracePt t="4952" x="5435600" y="977900"/>
          <p14:tracePt t="4970" x="5408613" y="977900"/>
          <p14:tracePt t="4986" x="5392738" y="985838"/>
          <p14:tracePt t="5003" x="5365750" y="993775"/>
          <p14:tracePt t="5020" x="5332413" y="993775"/>
          <p14:tracePt t="5036" x="5272088" y="1003300"/>
          <p14:tracePt t="5053" x="5203825" y="1028700"/>
          <p14:tracePt t="5070" x="5108575" y="1071563"/>
          <p14:tracePt t="5087" x="4979988" y="1106488"/>
          <p14:tracePt t="5103" x="4894263" y="1139825"/>
          <p14:tracePt t="5120" x="4740275" y="1192213"/>
          <p14:tracePt t="5137" x="4664075" y="1208088"/>
          <p14:tracePt t="5154" x="4578350" y="1235075"/>
          <p14:tracePt t="5171" x="4440238" y="1293813"/>
          <p14:tracePt t="5187" x="4303713" y="1354138"/>
          <p14:tracePt t="5204" x="4097338" y="1449388"/>
          <p14:tracePt t="5221" x="3814763" y="1611313"/>
          <p14:tracePt t="5238" x="3522663" y="1765300"/>
          <p14:tracePt t="5254" x="3154363" y="1963738"/>
          <p14:tracePt t="5271" x="2906713" y="2074863"/>
          <p14:tracePt t="5288" x="2682875" y="2193925"/>
          <p14:tracePt t="5305" x="2460625" y="2297113"/>
          <p14:tracePt t="5321" x="2365375" y="2332038"/>
          <p14:tracePt t="5338" x="2339975" y="2339975"/>
          <p14:tracePt t="5355" x="2332038" y="2339975"/>
          <p14:tracePt t="5372" x="2314575" y="2339975"/>
          <p14:tracePt t="5388" x="2306638" y="2339975"/>
          <p14:tracePt t="5405" x="2271713" y="2339975"/>
          <p14:tracePt t="5422" x="2185988" y="2339975"/>
          <p14:tracePt t="5439" x="2022475" y="2339975"/>
          <p14:tracePt t="5455" x="1825625" y="2339975"/>
          <p14:tracePt t="5472" x="1611313" y="2339975"/>
          <p14:tracePt t="5472" x="1525588" y="2339975"/>
          <p14:tracePt t="5489" x="1439863" y="2339975"/>
          <p14:tracePt t="5506" x="1431925" y="2339975"/>
          <p14:tracePt t="5546" x="1439863" y="2332038"/>
          <p14:tracePt t="5547" x="1457325" y="2314575"/>
          <p14:tracePt t="5556" x="1500188" y="2279650"/>
          <p14:tracePt t="5573" x="1535113" y="2263775"/>
          <p14:tracePt t="5590" x="1568450" y="2246313"/>
          <p14:tracePt t="5606" x="1585913" y="2236788"/>
          <p14:tracePt t="5769" x="1585913" y="2246313"/>
          <p14:tracePt t="5774" x="1585913" y="2271713"/>
          <p14:tracePt t="5791" x="1577975" y="2297113"/>
          <p14:tracePt t="5807" x="1577975" y="2349500"/>
          <p14:tracePt t="5824" x="1568450" y="2486025"/>
          <p14:tracePt t="5841" x="1560513" y="2589213"/>
          <p14:tracePt t="5857" x="1550988" y="2735263"/>
          <p14:tracePt t="5875" x="1543050" y="2914650"/>
          <p14:tracePt t="5891" x="1535113" y="3051175"/>
          <p14:tracePt t="5908" x="1508125" y="3222625"/>
          <p14:tracePt t="5924" x="1500188" y="3351213"/>
          <p14:tracePt t="5942" x="1482725" y="3506788"/>
          <p14:tracePt t="5958" x="1482725" y="3625850"/>
          <p14:tracePt t="5975" x="1474788" y="3746500"/>
          <p14:tracePt t="5991" x="1457325" y="3840163"/>
          <p14:tracePt t="6008" x="1431925" y="4003675"/>
          <p14:tracePt t="6025" x="1414463" y="4089400"/>
          <p14:tracePt t="6042" x="1397000" y="4200525"/>
          <p14:tracePt t="6059" x="1379538" y="4294188"/>
          <p14:tracePt t="6075" x="1371600" y="4389438"/>
          <p14:tracePt t="6092" x="1371600" y="4500563"/>
          <p14:tracePt t="6109" x="1363663" y="4586288"/>
          <p14:tracePt t="6126" x="1363663" y="4672013"/>
          <p14:tracePt t="6142" x="1363663" y="4740275"/>
          <p14:tracePt t="6159" x="1363663" y="4792663"/>
          <p14:tracePt t="6176" x="1371600" y="4835525"/>
          <p14:tracePt t="6193" x="1371600" y="4843463"/>
          <p14:tracePt t="6386" x="1379538" y="4843463"/>
          <p14:tracePt t="6401" x="1389063" y="4843463"/>
          <p14:tracePt t="6409" x="1422400" y="4818063"/>
          <p14:tracePt t="6427" x="1439863" y="4775200"/>
          <p14:tracePt t="6444" x="1482725" y="4706938"/>
          <p14:tracePt t="6461" x="1535113" y="4621213"/>
          <p14:tracePt t="6478" x="1603375" y="4500563"/>
          <p14:tracePt t="6494" x="1646238" y="4397375"/>
          <p14:tracePt t="6511" x="1706563" y="4286250"/>
          <p14:tracePt t="6528" x="1765300" y="4175125"/>
          <p14:tracePt t="6545" x="1851025" y="3994150"/>
          <p14:tracePt t="6561" x="1903413" y="3875088"/>
          <p14:tracePt t="6578" x="1989138" y="3729038"/>
          <p14:tracePt t="6595" x="2074863" y="3592513"/>
          <p14:tracePt t="6612" x="2143125" y="3454400"/>
          <p14:tracePt t="6628" x="2236788" y="3300413"/>
          <p14:tracePt t="6645" x="2332038" y="3171825"/>
          <p14:tracePt t="6662" x="2417763" y="3051175"/>
          <p14:tracePt t="6679" x="2493963" y="2922588"/>
          <p14:tracePt t="6695" x="2597150" y="2828925"/>
          <p14:tracePt t="6712" x="2717800" y="2700338"/>
          <p14:tracePt t="6729" x="2778125" y="2640013"/>
          <p14:tracePt t="6746" x="2828925" y="2579688"/>
          <p14:tracePt t="6762" x="2889250" y="2528888"/>
          <p14:tracePt t="6779" x="2914650" y="2503488"/>
          <p14:tracePt t="6796" x="2949575" y="2478088"/>
          <p14:tracePt t="6813" x="2965450" y="2460625"/>
          <p14:tracePt t="6830" x="2982913" y="2451100"/>
          <p14:tracePt t="6921" x="2992438" y="2451100"/>
          <p14:tracePt t="6937" x="3000375" y="2451100"/>
          <p14:tracePt t="6953" x="3000375" y="2468563"/>
          <p14:tracePt t="6963" x="3000375" y="2486025"/>
          <p14:tracePt t="6965" x="3008313" y="2520950"/>
          <p14:tracePt t="6980" x="3008313" y="2571750"/>
          <p14:tracePt t="6997" x="3025775" y="2692400"/>
          <p14:tracePt t="7014" x="3017838" y="2768600"/>
          <p14:tracePt t="7031" x="3000375" y="2906713"/>
          <p14:tracePt t="7047" x="2965450" y="3051175"/>
          <p14:tracePt t="7064" x="2949575" y="3206750"/>
          <p14:tracePt t="7081" x="2922588" y="3386138"/>
          <p14:tracePt t="7098" x="2906713" y="3514725"/>
          <p14:tracePt t="7115" x="2906713" y="3600450"/>
          <p14:tracePt t="7131" x="2897188" y="3651250"/>
          <p14:tracePt t="7148" x="2897188" y="3703638"/>
          <p14:tracePt t="7164" x="2889250" y="3736975"/>
          <p14:tracePt t="7182" x="2871788" y="3779838"/>
          <p14:tracePt t="7198" x="2871788" y="3840163"/>
          <p14:tracePt t="7215" x="2846388" y="3900488"/>
          <p14:tracePt t="7232" x="2828925" y="3951288"/>
          <p14:tracePt t="7249" x="2794000" y="4071938"/>
          <p14:tracePt t="7265" x="2768600" y="4132263"/>
          <p14:tracePt t="7282" x="2760663" y="4200525"/>
          <p14:tracePt t="7299" x="2725738" y="4294188"/>
          <p14:tracePt t="7316" x="2700338" y="4364038"/>
          <p14:tracePt t="7332" x="2674938" y="4440238"/>
          <p14:tracePt t="7349" x="2665413" y="4492625"/>
          <p14:tracePt t="7366" x="2649538" y="4535488"/>
          <p14:tracePt t="7383" x="2640013" y="4560888"/>
          <p14:tracePt t="7399" x="2632075" y="4594225"/>
          <p14:tracePt t="7416" x="2632075" y="4611688"/>
          <p14:tracePt t="7433" x="2632075" y="4621213"/>
          <p14:tracePt t="7481" x="2632075" y="4629150"/>
          <p14:tracePt t="7489" x="2632075" y="4637088"/>
          <p14:tracePt t="7500" x="2622550" y="4637088"/>
          <p14:tracePt t="7516" x="2622550" y="4646613"/>
          <p14:tracePt t="7718" x="2614613" y="4646613"/>
          <p14:tracePt t="7737" x="2606675" y="4637088"/>
          <p14:tracePt t="7738" x="2597150" y="4629150"/>
          <p14:tracePt t="7751" x="2528888" y="4568825"/>
          <p14:tracePt t="7768" x="2468563" y="4492625"/>
          <p14:tracePt t="7785" x="2220913" y="4260850"/>
          <p14:tracePt t="7801" x="1946275" y="3968750"/>
          <p14:tracePt t="7818" x="1697038" y="3686175"/>
          <p14:tracePt t="7818"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6" name="Text Box 8"/>
          <p:cNvSpPr txBox="1">
            <a:spLocks noChangeArrowheads="1"/>
          </p:cNvSpPr>
          <p:nvPr/>
        </p:nvSpPr>
        <p:spPr bwMode="auto">
          <a:xfrm>
            <a:off x="251520" y="609600"/>
            <a:ext cx="51816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dirty="0">
                <a:latin typeface="Times New Roman" pitchFamily="18" charset="0"/>
              </a:rPr>
              <a:t>       </a:t>
            </a:r>
            <a:r>
              <a:rPr kumimoji="1" lang="zh-CN" altLang="en-US" sz="2800" b="1" dirty="0">
                <a:latin typeface="Times New Roman" pitchFamily="18" charset="0"/>
              </a:rPr>
              <a:t>2864为8</a:t>
            </a:r>
            <a:r>
              <a:rPr kumimoji="1" lang="en-US" altLang="zh-CN" sz="2800" b="1" dirty="0">
                <a:latin typeface="Times New Roman" pitchFamily="18" charset="0"/>
              </a:rPr>
              <a:t>KB EEPROM</a:t>
            </a:r>
            <a:r>
              <a:rPr kumimoji="1" lang="zh-CN" altLang="en-US" sz="2800" b="1" dirty="0">
                <a:latin typeface="Times New Roman" pitchFamily="18" charset="0"/>
              </a:rPr>
              <a:t>，引脚和6264，2764兼容，引脚配置见图9-</a:t>
            </a:r>
            <a:r>
              <a:rPr kumimoji="1" lang="en-US" altLang="zh-CN" sz="2800" b="1" dirty="0">
                <a:latin typeface="Times New Roman" pitchFamily="18" charset="0"/>
              </a:rPr>
              <a:t>11</a:t>
            </a:r>
            <a:r>
              <a:rPr kumimoji="1" lang="zh-CN" altLang="en-US" sz="2800" b="1" dirty="0">
                <a:latin typeface="Times New Roman" pitchFamily="18" charset="0"/>
              </a:rPr>
              <a:t>。</a:t>
            </a:r>
          </a:p>
          <a:p>
            <a:pPr>
              <a:lnSpc>
                <a:spcPct val="115000"/>
              </a:lnSpc>
              <a:defRPr/>
            </a:pPr>
            <a:r>
              <a:rPr kumimoji="1" lang="zh-CN" altLang="en-US" sz="2800" b="1" dirty="0">
                <a:effectLst>
                  <a:outerShdw blurRad="38100" dist="38100" dir="2700000" algn="tl">
                    <a:srgbClr val="000000"/>
                  </a:outerShdw>
                </a:effectLst>
                <a:latin typeface="Times New Roman" pitchFamily="18" charset="0"/>
              </a:rPr>
              <a:t>       8</a:t>
            </a:r>
            <a:r>
              <a:rPr kumimoji="1" lang="en-US" altLang="zh-CN" sz="2800" b="1" dirty="0">
                <a:effectLst>
                  <a:outerShdw blurRad="38100" dist="38100" dir="2700000" algn="tl">
                    <a:srgbClr val="000000"/>
                  </a:outerShdw>
                </a:effectLst>
                <a:latin typeface="Times New Roman" pitchFamily="18" charset="0"/>
              </a:rPr>
              <a:t>XX51</a:t>
            </a:r>
            <a:r>
              <a:rPr kumimoji="1" lang="zh-CN" altLang="en-US" sz="2800" b="1" dirty="0">
                <a:effectLst>
                  <a:outerShdw blurRad="38100" dist="38100" dir="2700000" algn="tl">
                    <a:srgbClr val="000000"/>
                  </a:outerShdw>
                </a:effectLst>
                <a:latin typeface="Times New Roman" pitchFamily="18" charset="0"/>
              </a:rPr>
              <a:t>扩展2864硬件电路如图9-</a:t>
            </a:r>
            <a:r>
              <a:rPr kumimoji="1" lang="en-US" altLang="zh-CN" sz="2800" b="1" dirty="0">
                <a:effectLst>
                  <a:outerShdw blurRad="38100" dist="38100" dir="2700000" algn="tl">
                    <a:srgbClr val="000000"/>
                  </a:outerShdw>
                </a:effectLst>
                <a:latin typeface="Times New Roman" pitchFamily="18" charset="0"/>
              </a:rPr>
              <a:t>12</a:t>
            </a:r>
            <a:r>
              <a:rPr kumimoji="1" lang="zh-CN" altLang="en-US" sz="2800" b="1" dirty="0">
                <a:effectLst>
                  <a:outerShdw blurRad="38100" dist="38100" dir="2700000" algn="tl">
                    <a:srgbClr val="000000"/>
                  </a:outerShdw>
                </a:effectLst>
                <a:latin typeface="Times New Roman" pitchFamily="18" charset="0"/>
              </a:rPr>
              <a:t>所示。图中2864即可作为数据存储器，有又可作为程序存储器。由于只扩展了一片，片选端接地。</a:t>
            </a:r>
          </a:p>
          <a:p>
            <a:pPr>
              <a:lnSpc>
                <a:spcPct val="115000"/>
              </a:lnSpc>
              <a:defRPr/>
            </a:pPr>
            <a:endParaRPr kumimoji="1" lang="zh-CN" altLang="en-US" sz="2800" b="1" dirty="0">
              <a:latin typeface="Times New Roman" pitchFamily="18" charset="0"/>
            </a:endParaRPr>
          </a:p>
          <a:p>
            <a:pPr>
              <a:defRPr/>
            </a:pPr>
            <a:endParaRPr kumimoji="1" lang="zh-CN" altLang="en-US" sz="2800" b="1" dirty="0">
              <a:latin typeface="Times New Roman" pitchFamily="18" charset="0"/>
            </a:endParaRPr>
          </a:p>
        </p:txBody>
      </p:sp>
      <p:graphicFrame>
        <p:nvGraphicFramePr>
          <p:cNvPr id="58379" name="Object 11"/>
          <p:cNvGraphicFramePr>
            <a:graphicFrameLocks noChangeAspect="1"/>
          </p:cNvGraphicFramePr>
          <p:nvPr>
            <p:extLst>
              <p:ext uri="{D42A27DB-BD31-4B8C-83A1-F6EECF244321}">
                <p14:modId xmlns:p14="http://schemas.microsoft.com/office/powerpoint/2010/main" val="3499056474"/>
              </p:ext>
            </p:extLst>
          </p:nvPr>
        </p:nvGraphicFramePr>
        <p:xfrm>
          <a:off x="5724128" y="430110"/>
          <a:ext cx="3200400" cy="5715000"/>
        </p:xfrm>
        <a:graphic>
          <a:graphicData uri="http://schemas.openxmlformats.org/presentationml/2006/ole">
            <mc:AlternateContent xmlns:mc="http://schemas.openxmlformats.org/markup-compatibility/2006">
              <mc:Choice xmlns:v="urn:schemas-microsoft-com:vml" Requires="v">
                <p:oleObj spid="_x0000_s27657" name="BMP 图象" r:id="rId6" imgW="2400635" imgH="3038095" progId="Paint.Picture">
                  <p:embed/>
                </p:oleObj>
              </mc:Choice>
              <mc:Fallback>
                <p:oleObj name="BMP 图象" r:id="rId6" imgW="2400635" imgH="3038095" progId="Paint.Picture">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128" y="430110"/>
                        <a:ext cx="3200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84" name="Text Box 16"/>
          <p:cNvSpPr txBox="1">
            <a:spLocks noChangeArrowheads="1"/>
          </p:cNvSpPr>
          <p:nvPr/>
        </p:nvSpPr>
        <p:spPr bwMode="auto">
          <a:xfrm>
            <a:off x="6934200" y="617220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latin typeface="Times New Roman" pitchFamily="18" charset="0"/>
              </a:rPr>
              <a:t>图  9-</a:t>
            </a:r>
            <a:r>
              <a:rPr kumimoji="1" lang="en-US" altLang="zh-CN" sz="2800" b="1">
                <a:latin typeface="Times New Roman" pitchFamily="18" charset="0"/>
              </a:rPr>
              <a:t>11</a:t>
            </a:r>
          </a:p>
        </p:txBody>
      </p:sp>
      <p:pic>
        <p:nvPicPr>
          <p:cNvPr id="2" name="音频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318500" y="6032500"/>
            <a:ext cx="609600" cy="609600"/>
          </a:xfrm>
          <a:prstGeom prst="rect">
            <a:avLst/>
          </a:prstGeom>
        </p:spPr>
      </p:pic>
    </p:spTree>
    <p:custDataLst>
      <p:tags r:id="rId2"/>
    </p:custDataLst>
  </p:cSld>
  <p:clrMapOvr>
    <a:masterClrMapping/>
  </p:clrMapOvr>
  <p:transition advTm="1050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8376"/>
                                        </p:tgtEl>
                                        <p:attrNameLst>
                                          <p:attrName>style.visibility</p:attrName>
                                        </p:attrNameLst>
                                      </p:cBhvr>
                                      <p:to>
                                        <p:strVal val="visible"/>
                                      </p:to>
                                    </p:set>
                                    <p:anim calcmode="lin" valueType="num">
                                      <p:cBhvr additive="base">
                                        <p:cTn id="11" dur="500" fill="hold"/>
                                        <p:tgtEl>
                                          <p:spTgt spid="58376"/>
                                        </p:tgtEl>
                                        <p:attrNameLst>
                                          <p:attrName>ppt_x</p:attrName>
                                        </p:attrNameLst>
                                      </p:cBhvr>
                                      <p:tavLst>
                                        <p:tav tm="0">
                                          <p:val>
                                            <p:strVal val="0-#ppt_w/2"/>
                                          </p:val>
                                        </p:tav>
                                        <p:tav tm="100000">
                                          <p:val>
                                            <p:strVal val="#ppt_x"/>
                                          </p:val>
                                        </p:tav>
                                      </p:tavLst>
                                    </p:anim>
                                    <p:anim calcmode="lin" valueType="num">
                                      <p:cBhvr additive="base">
                                        <p:cTn id="12" dur="500" fill="hold"/>
                                        <p:tgtEl>
                                          <p:spTgt spid="58376"/>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58379"/>
                                        </p:tgtEl>
                                        <p:attrNameLst>
                                          <p:attrName>style.visibility</p:attrName>
                                        </p:attrNameLst>
                                      </p:cBhvr>
                                      <p:to>
                                        <p:strVal val="visible"/>
                                      </p:to>
                                    </p:set>
                                    <p:anim calcmode="lin" valueType="num">
                                      <p:cBhvr additive="base">
                                        <p:cTn id="17" dur="500" fill="hold"/>
                                        <p:tgtEl>
                                          <p:spTgt spid="58379"/>
                                        </p:tgtEl>
                                        <p:attrNameLst>
                                          <p:attrName>ppt_x</p:attrName>
                                        </p:attrNameLst>
                                      </p:cBhvr>
                                      <p:tavLst>
                                        <p:tav tm="0">
                                          <p:val>
                                            <p:strVal val="0-#ppt_w/2"/>
                                          </p:val>
                                        </p:tav>
                                        <p:tav tm="100000">
                                          <p:val>
                                            <p:strVal val="#ppt_x"/>
                                          </p:val>
                                        </p:tav>
                                      </p:tavLst>
                                    </p:anim>
                                    <p:anim calcmode="lin" valueType="num">
                                      <p:cBhvr additive="base">
                                        <p:cTn id="18" dur="500" fill="hold"/>
                                        <p:tgtEl>
                                          <p:spTgt spid="58379"/>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58384"/>
                                        </p:tgtEl>
                                        <p:attrNameLst>
                                          <p:attrName>style.visibility</p:attrName>
                                        </p:attrNameLst>
                                      </p:cBhvr>
                                      <p:to>
                                        <p:strVal val="visible"/>
                                      </p:to>
                                    </p:set>
                                    <p:anim calcmode="lin" valueType="num">
                                      <p:cBhvr additive="base">
                                        <p:cTn id="22" dur="500" fill="hold"/>
                                        <p:tgtEl>
                                          <p:spTgt spid="58384"/>
                                        </p:tgtEl>
                                        <p:attrNameLst>
                                          <p:attrName>ppt_x</p:attrName>
                                        </p:attrNameLst>
                                      </p:cBhvr>
                                      <p:tavLst>
                                        <p:tav tm="0">
                                          <p:val>
                                            <p:strVal val="0-#ppt_w/2"/>
                                          </p:val>
                                        </p:tav>
                                        <p:tav tm="100000">
                                          <p:val>
                                            <p:strVal val="#ppt_x"/>
                                          </p:val>
                                        </p:tav>
                                      </p:tavLst>
                                    </p:anim>
                                    <p:anim calcmode="lin" valueType="num">
                                      <p:cBhvr additive="base">
                                        <p:cTn id="23" dur="500" fill="hold"/>
                                        <p:tgtEl>
                                          <p:spTgt spid="583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4" fill="hold" display="0">
                  <p:stCondLst>
                    <p:cond delay="indefinite"/>
                  </p:stCondLst>
                  <p:endCondLst>
                    <p:cond evt="onStopAudio" delay="0">
                      <p:tgtEl>
                        <p:sldTgt/>
                      </p:tgtEl>
                    </p:cond>
                  </p:endCondLst>
                </p:cTn>
                <p:tgtEl>
                  <p:spTgt spid="2"/>
                </p:tgtEl>
              </p:cMediaNode>
            </p:audio>
          </p:childTnLst>
        </p:cTn>
      </p:par>
    </p:tnLst>
    <p:bldLst>
      <p:bldP spid="58376" grpId="0" autoUpdateAnimBg="0"/>
      <p:bldP spid="58384" grpId="0" autoUpdateAnimBg="0"/>
    </p:bldLst>
  </p:timing>
  <p:extLst>
    <p:ext uri="{3A86A75C-4F4B-4683-9AE1-C65F6400EC91}">
      <p14:laserTraceLst xmlns:p14="http://schemas.microsoft.com/office/powerpoint/2010/main">
        <p14:tracePtLst>
          <p14:tracePt t="2892" x="1320800" y="1063625"/>
          <p14:tracePt t="2991" x="1328738" y="1063625"/>
          <p14:tracePt t="3005" x="1336675" y="1054100"/>
          <p14:tracePt t="3037" x="1354138" y="1036638"/>
          <p14:tracePt t="3053" x="1389063" y="1036638"/>
          <p14:tracePt t="3071" x="1422400" y="1036638"/>
          <p14:tracePt t="3087" x="1457325" y="1020763"/>
          <p14:tracePt t="3087" x="1474788" y="1020763"/>
          <p14:tracePt t="3103" x="1517650" y="1011238"/>
          <p14:tracePt t="3123" x="1550988" y="993775"/>
          <p14:tracePt t="3136" x="1593850" y="993775"/>
          <p14:tracePt t="3153" x="1620838" y="993775"/>
          <p14:tracePt t="3170" x="1663700" y="993775"/>
          <p14:tracePt t="3187" x="1714500" y="1003300"/>
          <p14:tracePt t="3203" x="1774825" y="1003300"/>
          <p14:tracePt t="3220" x="1851025" y="1003300"/>
          <p14:tracePt t="3237" x="1903413" y="1003300"/>
          <p14:tracePt t="3254" x="1946275" y="1003300"/>
          <p14:tracePt t="3270" x="1963738" y="1003300"/>
          <p14:tracePt t="3288" x="1979613" y="1003300"/>
          <p14:tracePt t="3304" x="2006600" y="1003300"/>
          <p14:tracePt t="3321" x="2049463" y="1003300"/>
          <p14:tracePt t="3338" x="2100263" y="1003300"/>
          <p14:tracePt t="3354" x="2143125" y="1003300"/>
          <p14:tracePt t="3371" x="2185988" y="1011238"/>
          <p14:tracePt t="3388" x="2246313" y="1011238"/>
          <p14:tracePt t="3404" x="2297113" y="1011238"/>
          <p14:tracePt t="3421" x="2357438" y="1020763"/>
          <p14:tracePt t="3438" x="2408238" y="1020763"/>
          <p14:tracePt t="3455" x="2435225" y="1020763"/>
          <p14:tracePt t="3559" x="2443163" y="1020763"/>
          <p14:tracePt t="3572" x="2451100" y="1020763"/>
          <p14:tracePt t="3573" x="2460625" y="1020763"/>
          <p14:tracePt t="3589" x="2478088" y="1020763"/>
          <p14:tracePt t="3606" x="2486025" y="1020763"/>
          <p14:tracePt t="3622" x="2503488" y="1020763"/>
          <p14:tracePt t="3639" x="2511425" y="1028700"/>
          <p14:tracePt t="3656" x="2528888" y="1028700"/>
          <p14:tracePt t="4704" x="2536825" y="1028700"/>
          <p14:tracePt t="4729" x="2554288" y="1028700"/>
          <p14:tracePt t="4730" x="2589213" y="1028700"/>
          <p14:tracePt t="4746" x="2606675" y="1028700"/>
          <p14:tracePt t="4763" x="2640013" y="1028700"/>
          <p14:tracePt t="4780" x="2657475" y="1028700"/>
          <p14:tracePt t="4796" x="2682875" y="1028700"/>
          <p14:tracePt t="4813" x="2708275" y="1028700"/>
          <p14:tracePt t="4830" x="2725738" y="1028700"/>
          <p14:tracePt t="4847" x="2751138" y="1036638"/>
          <p14:tracePt t="4863" x="2811463" y="1036638"/>
          <p14:tracePt t="4880" x="2846388" y="1046163"/>
          <p14:tracePt t="4897" x="2879725" y="1046163"/>
          <p14:tracePt t="4914" x="2922588" y="1046163"/>
          <p14:tracePt t="4930" x="2949575" y="1054100"/>
          <p14:tracePt t="4947" x="2974975" y="1054100"/>
          <p14:tracePt t="4964" x="3008313" y="1054100"/>
          <p14:tracePt t="4981" x="3025775" y="1054100"/>
          <p14:tracePt t="4997" x="3051175" y="1054100"/>
          <p14:tracePt t="5014" x="3078163" y="1054100"/>
          <p14:tracePt t="5031" x="3121025" y="1054100"/>
          <p14:tracePt t="5048" x="3179763" y="1054100"/>
          <p14:tracePt t="5064" x="3240088" y="1063625"/>
          <p14:tracePt t="5081" x="3282950" y="1063625"/>
          <p14:tracePt t="5098" x="3317875" y="1063625"/>
          <p14:tracePt t="5115" x="3351213" y="1071563"/>
          <p14:tracePt t="5131" x="3386138" y="1071563"/>
          <p14:tracePt t="5148" x="3429000" y="1079500"/>
          <p14:tracePt t="5165" x="3471863" y="1079500"/>
          <p14:tracePt t="5182" x="3522663" y="1096963"/>
          <p14:tracePt t="5198" x="3540125" y="1096963"/>
          <p14:tracePt t="5215" x="3549650" y="1096963"/>
          <p14:tracePt t="5215" x="3557588" y="1096963"/>
          <p14:tracePt t="5232" x="3565525" y="1096963"/>
          <p14:tracePt t="5249" x="3582988" y="1106488"/>
          <p14:tracePt t="5266" x="3600450" y="1106488"/>
          <p14:tracePt t="5282" x="3617913" y="1106488"/>
          <p14:tracePt t="5299" x="3625850" y="1114425"/>
          <p14:tracePt t="5368" x="3635375" y="1114425"/>
          <p14:tracePt t="5376" x="3643313" y="1114425"/>
          <p14:tracePt t="5388" x="3651250" y="1114425"/>
          <p14:tracePt t="5400" x="3668713" y="1114425"/>
          <p14:tracePt t="5416" x="3686175" y="1114425"/>
          <p14:tracePt t="5433" x="3694113" y="1114425"/>
          <p14:tracePt t="5528" x="3703638" y="1114425"/>
          <p14:tracePt t="5888" x="3711575" y="1114425"/>
          <p14:tracePt t="5900" x="3729038" y="1131888"/>
          <p14:tracePt t="5919" x="3746500" y="1139825"/>
          <p14:tracePt t="5919" x="3771900" y="1157288"/>
          <p14:tracePt t="5936" x="3840163" y="1200150"/>
          <p14:tracePt t="5953" x="3951288" y="1250950"/>
          <p14:tracePt t="5969" x="4192588" y="1328738"/>
          <p14:tracePt t="5986" x="4354513" y="1371600"/>
          <p14:tracePt t="6003" x="4594225" y="1422400"/>
          <p14:tracePt t="6020" x="4757738" y="1449388"/>
          <p14:tracePt t="6037" x="4878388" y="1457325"/>
          <p14:tracePt t="6053" x="4946650" y="1457325"/>
          <p14:tracePt t="6070" x="4989513" y="1465263"/>
          <p14:tracePt t="6087" x="5014913" y="1465263"/>
          <p14:tracePt t="6104" x="5057775" y="1474788"/>
          <p14:tracePt t="6120" x="5143500" y="1482725"/>
          <p14:tracePt t="6137" x="5194300" y="1482725"/>
          <p14:tracePt t="6154" x="5237163" y="1482725"/>
          <p14:tracePt t="6170" x="5272088" y="1474788"/>
          <p14:tracePt t="6187" x="5289550" y="1457325"/>
          <p14:tracePt t="6204" x="5307013" y="1449388"/>
          <p14:tracePt t="6221" x="5340350" y="1431925"/>
          <p14:tracePt t="6237" x="5357813" y="1414463"/>
          <p14:tracePt t="6254" x="5383213" y="1389063"/>
          <p14:tracePt t="6271" x="5400675" y="1371600"/>
          <p14:tracePt t="6271" x="5408613" y="1363663"/>
          <p14:tracePt t="6288" x="5435600" y="1346200"/>
          <p14:tracePt t="6305" x="5443538" y="1328738"/>
          <p14:tracePt t="6321" x="5461000" y="1320800"/>
          <p14:tracePt t="6338" x="5468938" y="1311275"/>
          <p14:tracePt t="6355" x="5478463" y="1303338"/>
          <p14:tracePt t="6496" x="5478463" y="1311275"/>
          <p14:tracePt t="6504" x="5486400" y="1346200"/>
          <p14:tracePt t="6522" x="5486400" y="1389063"/>
          <p14:tracePt t="6539" x="5494338" y="1439863"/>
          <p14:tracePt t="6556" x="5503863" y="1492250"/>
          <p14:tracePt t="6573" x="5511800" y="1585913"/>
          <p14:tracePt t="6589" x="5529263" y="1663700"/>
          <p14:tracePt t="6607" x="5546725" y="1782763"/>
          <p14:tracePt t="6623" x="5564188" y="1885950"/>
          <p14:tracePt t="6640" x="5589588" y="2032000"/>
          <p14:tracePt t="6656" x="5589588" y="2117725"/>
          <p14:tracePt t="6673" x="5597525" y="2211388"/>
          <p14:tracePt t="6690" x="5607050" y="2322513"/>
          <p14:tracePt t="6707" x="5614988" y="2451100"/>
          <p14:tracePt t="6723" x="5614988" y="2606675"/>
          <p14:tracePt t="6740" x="5632450" y="2768600"/>
          <p14:tracePt t="6757" x="5632450" y="2982913"/>
          <p14:tracePt t="6774" x="5657850" y="3171825"/>
          <p14:tracePt t="6790" x="5683250" y="3436938"/>
          <p14:tracePt t="6807" x="5708650" y="3678238"/>
          <p14:tracePt t="6824" x="5778500" y="4071938"/>
          <p14:tracePt t="6841" x="5803900" y="4286250"/>
          <p14:tracePt t="6857" x="5829300" y="4500563"/>
          <p14:tracePt t="6874" x="5846763" y="4646613"/>
          <p14:tracePt t="6891" x="5854700" y="4783138"/>
          <p14:tracePt t="6908" x="5854700" y="4868863"/>
          <p14:tracePt t="6925" x="5846763" y="4964113"/>
          <p14:tracePt t="6941" x="5846763" y="5040313"/>
          <p14:tracePt t="6958" x="5821363" y="5126038"/>
          <p14:tracePt t="6975" x="5803900" y="5194300"/>
          <p14:tracePt t="6992" x="5778500" y="5297488"/>
          <p14:tracePt t="7008" x="5761038" y="5365750"/>
          <p14:tracePt t="7025" x="5735638" y="5418138"/>
          <p14:tracePt t="7043" x="5718175" y="5461000"/>
          <p14:tracePt t="7059" x="5692775" y="5503863"/>
          <p14:tracePt t="7075" x="5649913" y="5537200"/>
          <p14:tracePt t="7092" x="5607050" y="5546725"/>
          <p14:tracePt t="7109" x="5564188" y="5572125"/>
          <p14:tracePt t="7126" x="5529263" y="5572125"/>
          <p14:tracePt t="7142" x="5494338" y="5572125"/>
          <p14:tracePt t="7159" x="5461000" y="5580063"/>
          <p14:tracePt t="7176" x="5349875" y="5564188"/>
          <p14:tracePt t="7193" x="5194300" y="5521325"/>
          <p14:tracePt t="7210" x="5057775" y="5486400"/>
          <p14:tracePt t="7226" x="4911725" y="5478463"/>
          <p14:tracePt t="7243" x="4783138" y="5478463"/>
          <p14:tracePt t="7260" x="4637088" y="5478463"/>
          <p14:tracePt t="7277" x="4465638" y="5478463"/>
          <p14:tracePt t="7293" x="4157663" y="5478463"/>
          <p14:tracePt t="7310" x="3840163" y="5503863"/>
          <p14:tracePt t="7327" x="3814763" y="5503863"/>
          <p14:tracePt t="7664" x="3849688" y="5435600"/>
          <p14:tracePt t="7678" x="3883025" y="5392738"/>
          <p14:tracePt t="7680" x="3943350" y="5340350"/>
          <p14:tracePt t="7695" x="3960813" y="5289550"/>
          <p14:tracePt t="7712" x="3943350" y="5254625"/>
          <p14:tracePt t="7729" x="3935413" y="5246688"/>
          <p14:tracePt t="7768" x="3917950" y="5237163"/>
          <p14:tracePt t="7769" x="3917950" y="5229225"/>
          <p14:tracePt t="7779" x="3908425" y="5229225"/>
          <p14:tracePt t="7796" x="3900488" y="5229225"/>
          <p14:tracePt t="8736" x="3892550" y="5221288"/>
          <p14:tracePt t="8752" x="3883025" y="5211763"/>
          <p14:tracePt t="8769" x="3875088" y="5211763"/>
          <p14:tracePt t="8770" x="3849688" y="5186363"/>
          <p14:tracePt t="8785" x="3763963" y="5135563"/>
          <p14:tracePt t="8785" x="0" y="0"/>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0" name="Group 20"/>
          <p:cNvGrpSpPr>
            <a:grpSpLocks/>
          </p:cNvGrpSpPr>
          <p:nvPr/>
        </p:nvGrpSpPr>
        <p:grpSpPr bwMode="auto">
          <a:xfrm>
            <a:off x="342900" y="209550"/>
            <a:ext cx="8382000" cy="6248400"/>
            <a:chOff x="216" y="132"/>
            <a:chExt cx="5280" cy="3936"/>
          </a:xfrm>
        </p:grpSpPr>
        <p:graphicFrame>
          <p:nvGraphicFramePr>
            <p:cNvPr id="28675" name="Object 12"/>
            <p:cNvGraphicFramePr>
              <a:graphicFrameLocks noChangeAspect="1"/>
            </p:cNvGraphicFramePr>
            <p:nvPr/>
          </p:nvGraphicFramePr>
          <p:xfrm>
            <a:off x="216" y="132"/>
            <a:ext cx="5280" cy="3936"/>
          </p:xfrm>
          <a:graphic>
            <a:graphicData uri="http://schemas.openxmlformats.org/presentationml/2006/ole">
              <mc:AlternateContent xmlns:mc="http://schemas.openxmlformats.org/markup-compatibility/2006">
                <mc:Choice xmlns:v="urn:schemas-microsoft-com:vml" Requires="v">
                  <p:oleObj spid="_x0000_s28683" name="BMP 图象" r:id="rId6" imgW="4219048" imgH="3600000" progId="Paint.Picture">
                    <p:embed/>
                  </p:oleObj>
                </mc:Choice>
                <mc:Fallback>
                  <p:oleObj name="BMP 图象" r:id="rId6" imgW="4219048" imgH="3600000" progId="Paint.Picture">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 y="132"/>
                          <a:ext cx="5280"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Line 15"/>
            <p:cNvSpPr>
              <a:spLocks noChangeShapeType="1"/>
            </p:cNvSpPr>
            <p:nvPr/>
          </p:nvSpPr>
          <p:spPr bwMode="auto">
            <a:xfrm>
              <a:off x="684" y="768"/>
              <a:ext cx="240"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677" name="Line 16"/>
            <p:cNvSpPr>
              <a:spLocks noChangeShapeType="1"/>
            </p:cNvSpPr>
            <p:nvPr/>
          </p:nvSpPr>
          <p:spPr bwMode="auto">
            <a:xfrm>
              <a:off x="720" y="576"/>
              <a:ext cx="192"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678" name="Line 17"/>
            <p:cNvSpPr>
              <a:spLocks noChangeShapeType="1"/>
            </p:cNvSpPr>
            <p:nvPr/>
          </p:nvSpPr>
          <p:spPr bwMode="auto">
            <a:xfrm>
              <a:off x="708" y="288"/>
              <a:ext cx="192"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679" name="Line 18"/>
            <p:cNvSpPr>
              <a:spLocks noChangeShapeType="1"/>
            </p:cNvSpPr>
            <p:nvPr/>
          </p:nvSpPr>
          <p:spPr bwMode="auto">
            <a:xfrm>
              <a:off x="4200" y="288"/>
              <a:ext cx="192"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318500" y="6032500"/>
            <a:ext cx="609600" cy="609600"/>
          </a:xfrm>
          <a:prstGeom prst="rect">
            <a:avLst/>
          </a:prstGeom>
        </p:spPr>
      </p:pic>
    </p:spTree>
    <p:custDataLst>
      <p:tags r:id="rId2"/>
    </p:custDataLst>
  </p:cSld>
  <p:clrMapOvr>
    <a:masterClrMapping/>
  </p:clrMapOvr>
  <p:transition advTm="7697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61460"/>
                                        </p:tgtEl>
                                        <p:attrNameLst>
                                          <p:attrName>style.visibility</p:attrName>
                                        </p:attrNameLst>
                                      </p:cBhvr>
                                      <p:to>
                                        <p:strVal val="visible"/>
                                      </p:to>
                                    </p:set>
                                    <p:anim calcmode="lin" valueType="num">
                                      <p:cBhvr additive="base">
                                        <p:cTn id="11" dur="500" fill="hold"/>
                                        <p:tgtEl>
                                          <p:spTgt spid="61460"/>
                                        </p:tgtEl>
                                        <p:attrNameLst>
                                          <p:attrName>ppt_x</p:attrName>
                                        </p:attrNameLst>
                                      </p:cBhvr>
                                      <p:tavLst>
                                        <p:tav tm="0">
                                          <p:val>
                                            <p:strVal val="0-#ppt_w/2"/>
                                          </p:val>
                                        </p:tav>
                                        <p:tav tm="100000">
                                          <p:val>
                                            <p:strVal val="#ppt_x"/>
                                          </p:val>
                                        </p:tav>
                                      </p:tavLst>
                                    </p:anim>
                                    <p:anim calcmode="lin" valueType="num">
                                      <p:cBhvr additive="base">
                                        <p:cTn id="12" dur="500" fill="hold"/>
                                        <p:tgtEl>
                                          <p:spTgt spid="614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177" x="1217613" y="3925888"/>
          <p14:tracePt t="2181" x="1208088" y="3978275"/>
          <p14:tracePt t="2202" x="1192213" y="4037013"/>
          <p14:tracePt t="2218" x="1182688" y="4046538"/>
          <p14:tracePt t="2291" x="1200150" y="4037013"/>
          <p14:tracePt t="2299" x="1235075" y="3908425"/>
          <p14:tracePt t="2319" x="1260475" y="3771900"/>
          <p14:tracePt t="2335" x="1311275" y="3549650"/>
          <p14:tracePt t="2352" x="1346200" y="3343275"/>
          <p14:tracePt t="2369" x="1379538" y="3121025"/>
          <p14:tracePt t="2386" x="1449388" y="2846388"/>
          <p14:tracePt t="2403" x="1500188" y="2640013"/>
          <p14:tracePt t="2419" x="1535113" y="2486025"/>
          <p14:tracePt t="2436" x="1568450" y="2306638"/>
          <p14:tracePt t="2453" x="1593850" y="2178050"/>
          <p14:tracePt t="2470" x="1628775" y="2049463"/>
          <p14:tracePt t="2486" x="1636713" y="1979613"/>
          <p14:tracePt t="2503" x="1654175" y="1920875"/>
          <p14:tracePt t="2520" x="1654175" y="1878013"/>
          <p14:tracePt t="2537" x="1663700" y="1835150"/>
          <p14:tracePt t="2553" x="1671638" y="1782763"/>
          <p14:tracePt t="2570" x="1689100" y="1731963"/>
          <p14:tracePt t="2570" x="1706563" y="1689100"/>
          <p14:tracePt t="2587" x="1714500" y="1611313"/>
          <p14:tracePt t="2604" x="1749425" y="1508125"/>
          <p14:tracePt t="2620" x="1792288" y="1363663"/>
          <p14:tracePt t="2637" x="1808163" y="1235075"/>
          <p14:tracePt t="2654" x="1835150" y="1079500"/>
          <p14:tracePt t="2670" x="1843088" y="935038"/>
          <p14:tracePt t="2687" x="1851025" y="771525"/>
          <p14:tracePt t="2704" x="1868488" y="625475"/>
          <p14:tracePt t="2721" x="1868488" y="471488"/>
          <p14:tracePt t="2738" x="1868488" y="342900"/>
          <p14:tracePt t="2738" x="1868488" y="282575"/>
          <p14:tracePt t="2755" x="1868488" y="153988"/>
          <p14:tracePt t="2771" x="1860550" y="68263"/>
          <p14:tracePt t="2788" x="1843088" y="0"/>
          <p14:tracePt t="2805" x="1835150" y="0"/>
          <p14:tracePt t="2821" x="1825625" y="0"/>
          <p14:tracePt t="2838" x="1817688" y="0"/>
          <p14:tracePt t="2855" x="1774825" y="34925"/>
          <p14:tracePt t="2871" x="1679575" y="128588"/>
          <p14:tracePt t="2888" x="1535113" y="265113"/>
          <p14:tracePt t="2905" x="1371600" y="446088"/>
          <p14:tracePt t="2922" x="1028700" y="892175"/>
          <p14:tracePt t="2939" x="882650" y="1165225"/>
          <p14:tracePt t="2955" x="763588" y="1474788"/>
          <p14:tracePt t="2972" x="711200" y="1654175"/>
          <p14:tracePt t="2989" x="660400" y="1893888"/>
          <p14:tracePt t="3006" x="608013" y="2092325"/>
          <p14:tracePt t="3022" x="557213" y="2357438"/>
          <p14:tracePt t="3039" x="522288" y="2579688"/>
          <p14:tracePt t="3056" x="496888" y="2836863"/>
          <p14:tracePt t="3073" x="488950" y="3240088"/>
          <p14:tracePt t="3089" x="488950" y="3625850"/>
          <p14:tracePt t="3089" x="471488" y="3935413"/>
          <p14:tracePt t="3107" x="463550" y="4371975"/>
          <p14:tracePt t="3123" x="463550" y="4732338"/>
          <p14:tracePt t="3140" x="463550" y="5143500"/>
          <p14:tracePt t="3157" x="463550" y="5392738"/>
          <p14:tracePt t="3174" x="463550" y="5607050"/>
          <p14:tracePt t="3190" x="463550" y="5726113"/>
          <p14:tracePt t="3207" x="463550" y="5803900"/>
          <p14:tracePt t="3224" x="463550" y="5821363"/>
          <p14:tracePt t="3299" x="463550" y="5811838"/>
          <p14:tracePt t="3300" x="463550" y="5803900"/>
          <p14:tracePt t="3307" x="463550" y="5786438"/>
          <p14:tracePt t="3324" x="463550" y="5778500"/>
          <p14:tracePt t="3379" x="463550" y="5768975"/>
          <p14:tracePt t="3387" x="471488" y="5768975"/>
          <p14:tracePt t="3391" x="479425" y="5761038"/>
          <p14:tracePt t="3408" x="557213" y="5735638"/>
          <p14:tracePt t="3425" x="720725" y="5735638"/>
          <p14:tracePt t="3441" x="1079500" y="5751513"/>
          <p14:tracePt t="3458" x="1671638" y="5794375"/>
          <p14:tracePt t="3475" x="2365375" y="5794375"/>
          <p14:tracePt t="3492" x="3086100" y="5803900"/>
          <p14:tracePt t="3508" x="3994150" y="5837238"/>
          <p14:tracePt t="3525" x="4818063" y="5889625"/>
          <p14:tracePt t="3542" x="5735638" y="5975350"/>
          <p14:tracePt t="3559" x="6292850" y="6000750"/>
          <p14:tracePt t="3575" x="6721475" y="6000750"/>
          <p14:tracePt t="3592" x="6969125" y="6000750"/>
          <p14:tracePt t="3609" x="7107238" y="5975350"/>
          <p14:tracePt t="3626" x="7158038" y="5957888"/>
          <p14:tracePt t="3643" x="7165975" y="5949950"/>
          <p14:tracePt t="3683" x="7158038" y="5949950"/>
          <p14:tracePt t="3689" x="7150100" y="5949950"/>
          <p14:tracePt t="3691" x="7115175" y="5922963"/>
          <p14:tracePt t="3707" x="7089775" y="5897563"/>
          <p14:tracePt t="3723" x="7089775" y="5846763"/>
          <p14:tracePt t="3740" x="7089775" y="5778500"/>
          <p14:tracePt t="3757" x="7097713" y="5692775"/>
          <p14:tracePt t="3774" x="7123113" y="5597525"/>
          <p14:tracePt t="3790" x="7192963" y="5461000"/>
          <p14:tracePt t="3807" x="7261225" y="5246688"/>
          <p14:tracePt t="3824" x="7294563" y="5118100"/>
          <p14:tracePt t="3841" x="7364413" y="4964113"/>
          <p14:tracePt t="3857" x="7415213" y="4765675"/>
          <p14:tracePt t="3874" x="7466013" y="4586288"/>
          <p14:tracePt t="3891" x="7526338" y="4432300"/>
          <p14:tracePt t="3908" x="7594600" y="4251325"/>
          <p14:tracePt t="3924" x="7629525" y="4079875"/>
          <p14:tracePt t="3941" x="7664450" y="3900488"/>
          <p14:tracePt t="3958" x="7707313" y="3754438"/>
          <p14:tracePt t="3974" x="7723188" y="3635375"/>
          <p14:tracePt t="3974" x="7732713" y="3582988"/>
          <p14:tracePt t="3992" x="7732713" y="3514725"/>
          <p14:tracePt t="4008" x="7732713" y="3471863"/>
          <p14:tracePt t="4025" x="7732713" y="3454400"/>
          <p14:tracePt t="4112" x="7723188" y="3471863"/>
          <p14:tracePt t="4125" x="7707313" y="3497263"/>
          <p14:tracePt t="4126" x="7672388" y="3540125"/>
          <p14:tracePt t="4142" x="7594600" y="3643313"/>
          <p14:tracePt t="4159" x="7508875" y="3703638"/>
          <p14:tracePt t="4159" x="7432675" y="3789363"/>
          <p14:tracePt t="4176" x="7312025" y="3935413"/>
          <p14:tracePt t="4192" x="7208838" y="4064000"/>
          <p14:tracePt t="4209" x="7132638" y="4192588"/>
          <p14:tracePt t="4226" x="7080250" y="4294188"/>
          <p14:tracePt t="4243" x="7046913" y="4371975"/>
          <p14:tracePt t="4260" x="7004050" y="4432300"/>
          <p14:tracePt t="4276" x="6994525" y="4457700"/>
          <p14:tracePt t="4293" x="6986588" y="4483100"/>
          <p14:tracePt t="4310" x="6978650" y="4492625"/>
          <p14:tracePt t="4326" x="6969125" y="4508500"/>
          <p14:tracePt t="4343" x="6961188" y="4525963"/>
          <p14:tracePt t="4360" x="6935788" y="4551363"/>
          <p14:tracePt t="4377" x="6918325" y="4578350"/>
          <p14:tracePt t="4416" x="6908800" y="4578350"/>
          <p14:tracePt t="4417" x="6908800" y="4586288"/>
          <p14:tracePt t="4427" x="6892925" y="4586288"/>
          <p14:tracePt t="4444" x="6883400" y="4586288"/>
          <p14:tracePt t="4577" x="6892925" y="4586288"/>
          <p14:tracePt t="4602" x="6892925" y="4578350"/>
          <p14:tracePt t="4618" x="6900863" y="4578350"/>
          <p14:tracePt t="4620" x="6926263" y="4568825"/>
          <p14:tracePt t="4629" x="6969125" y="4568825"/>
          <p14:tracePt t="4646" x="7011988" y="4568825"/>
          <p14:tracePt t="4663" x="7064375" y="4568825"/>
          <p14:tracePt t="4679" x="7140575" y="4568825"/>
          <p14:tracePt t="4679" x="7165975" y="4568825"/>
          <p14:tracePt t="4697" x="7226300" y="4568825"/>
          <p14:tracePt t="4713" x="7261225" y="4568825"/>
          <p14:tracePt t="4730" x="7304088" y="4568825"/>
          <p14:tracePt t="4747" x="7337425" y="4578350"/>
          <p14:tracePt t="4763" x="7397750" y="4603750"/>
          <p14:tracePt t="4780" x="7466013" y="4654550"/>
          <p14:tracePt t="4797" x="7535863" y="4697413"/>
          <p14:tracePt t="4813" x="7612063" y="4757738"/>
          <p14:tracePt t="4830" x="7664450" y="4792663"/>
          <p14:tracePt t="4847" x="7680325" y="4808538"/>
          <p14:tracePt t="4864" x="7697788" y="4818063"/>
          <p14:tracePt t="5369" x="7697788" y="4826000"/>
          <p14:tracePt t="5888" x="7680325" y="4818063"/>
          <p14:tracePt t="5903" x="7672388" y="4800600"/>
          <p14:tracePt t="5904" x="7629525" y="4765675"/>
          <p14:tracePt t="5920" x="7569200" y="4722813"/>
          <p14:tracePt t="5936" x="7466013" y="4637088"/>
          <p14:tracePt t="5953" x="7407275" y="4603750"/>
          <p14:tracePt t="5970" x="7354888" y="4568825"/>
          <p14:tracePt t="5986" x="7321550" y="4535488"/>
          <p14:tracePt t="6003" x="7312025" y="4518025"/>
          <p14:tracePt t="6020" x="7304088" y="4500563"/>
          <p14:tracePt t="6037" x="7294563" y="4492625"/>
          <p14:tracePt t="6053" x="7294563" y="4483100"/>
          <p14:tracePt t="6192" x="7286625" y="4475163"/>
          <p14:tracePt t="6208" x="7286625" y="4465638"/>
          <p14:tracePt t="6248" x="7294563" y="4465638"/>
          <p14:tracePt t="6256" x="7312025" y="4457700"/>
          <p14:tracePt t="6272" x="7321550" y="4457700"/>
          <p14:tracePt t="6288" x="7337425" y="4457700"/>
          <p14:tracePt t="6305" x="7354888" y="4457700"/>
          <p14:tracePt t="6322" x="7372350" y="4457700"/>
          <p14:tracePt t="6338" x="7389813" y="4457700"/>
          <p14:tracePt t="6355" x="7415213" y="4457700"/>
          <p14:tracePt t="6372" x="7432675" y="4457700"/>
          <p14:tracePt t="6389" x="7450138" y="4457700"/>
          <p14:tracePt t="6405" x="7475538" y="4457700"/>
          <p14:tracePt t="6422" x="7483475" y="4465638"/>
          <p14:tracePt t="6439" x="7500938" y="4465638"/>
          <p14:tracePt t="6473" x="7508875" y="4465638"/>
          <p14:tracePt t="6474" x="7518400" y="4465638"/>
          <p14:tracePt t="6489" x="7526338" y="4465638"/>
          <p14:tracePt t="6506" x="7543800" y="4465638"/>
          <p14:tracePt t="6523" x="7561263" y="4465638"/>
          <p14:tracePt t="6539" x="7578725" y="4465638"/>
          <p14:tracePt t="6556" x="7594600" y="4465638"/>
          <p14:tracePt t="6573" x="7604125" y="4465638"/>
          <p14:tracePt t="8632" x="7604125" y="4475163"/>
          <p14:tracePt t="8768" x="7612063" y="4475163"/>
          <p14:tracePt t="9361" x="7612063" y="4483100"/>
          <p14:tracePt t="9363" x="7594600" y="4483100"/>
          <p14:tracePt t="9372" x="7561263" y="4492625"/>
          <p14:tracePt t="9388" x="7518400" y="4508500"/>
          <p14:tracePt t="9405" x="7450138" y="4525963"/>
          <p14:tracePt t="9422" x="7364413" y="4543425"/>
          <p14:tracePt t="9439" x="7261225" y="4578350"/>
          <p14:tracePt t="9455" x="7123113" y="4594225"/>
          <p14:tracePt t="9472" x="6797675" y="4611688"/>
          <p14:tracePt t="9489" x="6523038" y="4611688"/>
          <p14:tracePt t="9506" x="6283325" y="4611688"/>
          <p14:tracePt t="9522" x="6051550" y="4603750"/>
          <p14:tracePt t="9539" x="5761038" y="4586288"/>
          <p14:tracePt t="9556" x="5580063" y="4568825"/>
          <p14:tracePt t="9572" x="5408613" y="4551363"/>
          <p14:tracePt t="9590" x="5143500" y="4500563"/>
          <p14:tracePt t="9606" x="4894263" y="4449763"/>
          <p14:tracePt t="9623" x="4679950" y="4432300"/>
          <p14:tracePt t="9640" x="4354513" y="4397375"/>
          <p14:tracePt t="9656" x="4157663" y="4354513"/>
          <p14:tracePt t="9673" x="4011613" y="4321175"/>
          <p14:tracePt t="9690" x="3917950" y="4286250"/>
          <p14:tracePt t="9707" x="3900488" y="4268788"/>
          <p14:tracePt t="9723" x="3892550" y="4251325"/>
          <p14:tracePt t="9740" x="3883025" y="4235450"/>
          <p14:tracePt t="9757" x="3857625" y="4208463"/>
          <p14:tracePt t="9774" x="3797300" y="4122738"/>
          <p14:tracePt t="9790" x="3711575" y="4037013"/>
          <p14:tracePt t="9807" x="3575050" y="3917950"/>
          <p14:tracePt t="9824" x="3386138" y="3763963"/>
          <p14:tracePt t="9841" x="3300413" y="3686175"/>
          <p14:tracePt t="9858" x="3222625" y="3617913"/>
          <p14:tracePt t="9874" x="3163888" y="3565525"/>
          <p14:tracePt t="9891" x="3060700" y="3506788"/>
          <p14:tracePt t="9908" x="2889250" y="3429000"/>
          <p14:tracePt t="9924" x="2554288" y="3343275"/>
          <p14:tracePt t="9941" x="2417763" y="3325813"/>
          <p14:tracePt t="9958" x="2135188" y="3240088"/>
          <p14:tracePt t="9975" x="1903413" y="3163888"/>
          <p14:tracePt t="9991" x="1731963" y="3060700"/>
          <p14:tracePt t="10009" x="1714500" y="3000375"/>
          <p14:tracePt t="10025" x="1714500" y="2965450"/>
          <p14:tracePt t="10042" x="1722438" y="2940050"/>
          <p14:tracePt t="10059" x="1731963" y="2922588"/>
          <p14:tracePt t="10191" x="1731963" y="2914650"/>
          <p14:tracePt t="10223" x="1731963" y="2906713"/>
          <p14:tracePt t="10242" x="1731963" y="2897188"/>
          <p14:tracePt t="10263" x="1731963" y="2889250"/>
          <p14:tracePt t="10264" x="1739900" y="2889250"/>
          <p14:tracePt t="10383" x="1739900" y="2879725"/>
          <p14:tracePt t="10399" x="1739900" y="2871788"/>
          <p14:tracePt t="10575" x="1739900" y="2879725"/>
          <p14:tracePt t="10591" x="1722438" y="2932113"/>
          <p14:tracePt t="10611" x="1706563" y="2992438"/>
          <p14:tracePt t="10627" x="1697038" y="3060700"/>
          <p14:tracePt t="10644" x="1689100" y="3136900"/>
          <p14:tracePt t="10661" x="1679575" y="3179763"/>
          <p14:tracePt t="10677" x="1679575" y="3206750"/>
          <p14:tracePt t="10694" x="1679575" y="3214688"/>
          <p14:tracePt t="10711" x="1679575" y="3222625"/>
          <p14:tracePt t="10728" x="1671638" y="3240088"/>
          <p14:tracePt t="10744" x="1654175" y="3265488"/>
          <p14:tracePt t="10761" x="1620838" y="3343275"/>
          <p14:tracePt t="10778" x="1577975" y="3403600"/>
          <p14:tracePt t="10795" x="1525588" y="3463925"/>
          <p14:tracePt t="10811" x="1482725" y="3489325"/>
          <p14:tracePt t="10828" x="1474788" y="3489325"/>
          <p14:tracePt t="10895" x="1465263" y="3489325"/>
          <p14:tracePt t="10912" x="1457325" y="3489325"/>
          <p14:tracePt t="10913" x="1431925" y="3479800"/>
          <p14:tracePt t="10929" x="1414463" y="3479800"/>
          <p14:tracePt t="10945" x="1397000" y="3471863"/>
          <p14:tracePt t="10962" x="1389063" y="3463925"/>
          <p14:tracePt t="11023" x="1389063" y="3454400"/>
          <p14:tracePt t="11263" x="1397000" y="3454400"/>
          <p14:tracePt t="11268" x="1397000" y="3446463"/>
          <p14:tracePt t="11281" x="1406525" y="3436938"/>
          <p14:tracePt t="11298" x="1414463" y="3436938"/>
          <p14:tracePt t="11315" x="1422400" y="3436938"/>
          <p14:tracePt t="11331" x="1431925" y="3436938"/>
          <p14:tracePt t="11349" x="1439863" y="3436938"/>
          <p14:tracePt t="11365" x="1457325" y="3436938"/>
          <p14:tracePt t="11381" x="1482725" y="3436938"/>
          <p14:tracePt t="11398" x="1525588" y="3436938"/>
          <p14:tracePt t="11415" x="1593850" y="3436938"/>
          <p14:tracePt t="11432" x="1636713" y="3436938"/>
          <p14:tracePt t="11448" x="1689100" y="3436938"/>
          <p14:tracePt t="11465" x="1722438" y="3436938"/>
          <p14:tracePt t="11482" x="1749425" y="3436938"/>
          <p14:tracePt t="11499" x="1774825" y="3436938"/>
          <p14:tracePt t="11515" x="1808163" y="3436938"/>
          <p14:tracePt t="11532" x="1851025" y="3436938"/>
          <p14:tracePt t="11549" x="1885950" y="3436938"/>
          <p14:tracePt t="11566" x="1928813" y="3436938"/>
          <p14:tracePt t="11582" x="1963738" y="3446463"/>
          <p14:tracePt t="11582" x="1979613" y="3446463"/>
          <p14:tracePt t="11599" x="2032000" y="3454400"/>
          <p14:tracePt t="11616" x="2065338" y="3454400"/>
          <p14:tracePt t="11633" x="2108200" y="3454400"/>
          <p14:tracePt t="11649" x="2178050" y="3454400"/>
          <p14:tracePt t="11666" x="2228850" y="3463925"/>
          <p14:tracePt t="11683" x="2271713" y="3471863"/>
          <p14:tracePt t="11700" x="2365375" y="3489325"/>
          <p14:tracePt t="11716" x="2443163" y="3497263"/>
          <p14:tracePt t="11733" x="2536825" y="3497263"/>
          <p14:tracePt t="11750" x="2632075" y="3497263"/>
          <p14:tracePt t="11766" x="2803525" y="3497263"/>
          <p14:tracePt t="11784" x="2889250" y="3497263"/>
          <p14:tracePt t="11800" x="2982913" y="3497263"/>
          <p14:tracePt t="11817" x="3051175" y="3497263"/>
          <p14:tracePt t="11834" x="3146425" y="3497263"/>
          <p14:tracePt t="11851" x="3232150" y="3497263"/>
          <p14:tracePt t="11867" x="3411538" y="3497263"/>
          <p14:tracePt t="11901" x="3497263" y="3497263"/>
          <p14:tracePt t="11918" x="3592513" y="3497263"/>
          <p14:tracePt t="11934" x="3711575" y="3497263"/>
          <p14:tracePt t="11934" x="3771900" y="3497263"/>
          <p14:tracePt t="11951" x="3883025" y="3497263"/>
          <p14:tracePt t="11968" x="4003675" y="3497263"/>
          <p14:tracePt t="11984" x="4165600" y="3497263"/>
          <p14:tracePt t="12001" x="4389438" y="3497263"/>
          <p14:tracePt t="12018" x="4578350" y="3497263"/>
          <p14:tracePt t="12035" x="4783138" y="3497263"/>
          <p14:tracePt t="12051" x="4929188" y="3479800"/>
          <p14:tracePt t="12068" x="5092700" y="3429000"/>
          <p14:tracePt t="12085" x="5186363" y="3394075"/>
          <p14:tracePt t="12102" x="5314950" y="3343275"/>
          <p14:tracePt t="12118" x="5478463" y="3265488"/>
          <p14:tracePt t="12136" x="5614988" y="3197225"/>
          <p14:tracePt t="12152" x="5735638" y="3136900"/>
          <p14:tracePt t="12169" x="5872163" y="3078163"/>
          <p14:tracePt t="12185" x="5957888" y="3008313"/>
          <p14:tracePt t="12202" x="6043613" y="2940050"/>
          <p14:tracePt t="12219" x="6111875" y="2889250"/>
          <p14:tracePt t="12236" x="6180138" y="2836863"/>
          <p14:tracePt t="12252" x="6249988" y="2778125"/>
          <p14:tracePt t="12269" x="6351588" y="2717800"/>
          <p14:tracePt t="12286" x="6454775" y="2657475"/>
          <p14:tracePt t="12303" x="6480175" y="2632075"/>
          <p14:tracePt t="12320" x="6489700" y="2622550"/>
          <p14:tracePt t="12415" x="6480175" y="2622550"/>
          <p14:tracePt t="12417" x="6472238" y="2632075"/>
          <p14:tracePt t="12437" x="6454775" y="2640013"/>
          <p14:tracePt t="12454" x="6437313" y="2657475"/>
          <p14:tracePt t="12470" x="6421438" y="2674938"/>
          <p14:tracePt t="12487" x="6403975" y="2692400"/>
          <p14:tracePt t="12504" x="6386513" y="2700338"/>
          <p14:tracePt t="12521" x="6378575" y="2717800"/>
          <p14:tracePt t="12537" x="6361113" y="2735263"/>
          <p14:tracePt t="12555" x="6318250" y="2760663"/>
          <p14:tracePt t="12571" x="6283325" y="2786063"/>
          <p14:tracePt t="12588" x="6249988" y="2820988"/>
          <p14:tracePt t="12604" x="6215063" y="2863850"/>
          <p14:tracePt t="12622" x="6189663" y="2914650"/>
          <p14:tracePt t="12638" x="6129338" y="3025775"/>
          <p14:tracePt t="12655" x="6086475" y="3094038"/>
          <p14:tracePt t="12672" x="6051550" y="3171825"/>
          <p14:tracePt t="12688" x="6018213" y="3240088"/>
          <p14:tracePt t="12705" x="5992813" y="3317875"/>
          <p14:tracePt t="12722" x="5992813" y="3378200"/>
          <p14:tracePt t="12739" x="5975350" y="3436938"/>
          <p14:tracePt t="12755" x="5975350" y="3479800"/>
          <p14:tracePt t="12772" x="5975350" y="3532188"/>
          <p14:tracePt t="12789" x="5975350" y="3582988"/>
          <p14:tracePt t="12806" x="5975350" y="3625850"/>
          <p14:tracePt t="12822" x="5983288" y="3736975"/>
          <p14:tracePt t="12839" x="5992813" y="3806825"/>
          <p14:tracePt t="12856" x="6000750" y="3865563"/>
          <p14:tracePt t="12873" x="6018213" y="3908425"/>
          <p14:tracePt t="12889" x="6026150" y="3951288"/>
          <p14:tracePt t="12906" x="6043613" y="3986213"/>
          <p14:tracePt t="12923" x="6061075" y="4021138"/>
          <p14:tracePt t="12940" x="6078538" y="4054475"/>
          <p14:tracePt t="12956" x="6094413" y="4079875"/>
          <p14:tracePt t="12973" x="6121400" y="4106863"/>
          <p14:tracePt t="12990" x="6137275" y="4122738"/>
          <p14:tracePt t="12990" x="6154738" y="4140200"/>
          <p14:tracePt t="13007" x="6172200" y="4157663"/>
          <p14:tracePt t="13024" x="6189663" y="4165600"/>
          <p14:tracePt t="13040" x="6207125" y="4183063"/>
          <p14:tracePt t="13057" x="6223000" y="4200525"/>
          <p14:tracePt t="13074" x="6257925" y="4217988"/>
          <p14:tracePt t="13091" x="6300788" y="4243388"/>
          <p14:tracePt t="13107" x="6335713" y="4260850"/>
          <p14:tracePt t="13124" x="6386513" y="4268788"/>
          <p14:tracePt t="13141" x="6411913" y="4286250"/>
          <p14:tracePt t="13158" x="6437313" y="4286250"/>
          <p14:tracePt t="13174" x="6472238" y="4303713"/>
          <p14:tracePt t="13174" x="6480175" y="4303713"/>
          <p14:tracePt t="13191" x="6507163" y="4303713"/>
          <p14:tracePt t="13208" x="6540500" y="4303713"/>
          <p14:tracePt t="13224" x="6592888" y="4303713"/>
          <p14:tracePt t="13241" x="6626225" y="4286250"/>
          <p14:tracePt t="13258" x="6669088" y="4268788"/>
          <p14:tracePt t="13275" x="6721475" y="4243388"/>
          <p14:tracePt t="13291" x="6780213" y="4208463"/>
          <p14:tracePt t="13308" x="6840538" y="4175125"/>
          <p14:tracePt t="13325" x="6875463" y="4132263"/>
          <p14:tracePt t="13342" x="6918325" y="4079875"/>
          <p14:tracePt t="13358" x="6961188" y="4021138"/>
          <p14:tracePt t="13376" x="6969125" y="3978275"/>
          <p14:tracePt t="13392" x="6986588" y="3943350"/>
          <p14:tracePt t="13409" x="6994525" y="3900488"/>
          <p14:tracePt t="13426" x="6994525" y="3857625"/>
          <p14:tracePt t="13442" x="7011988" y="3789363"/>
          <p14:tracePt t="13459" x="7011988" y="3736975"/>
          <p14:tracePt t="13476" x="7011988" y="3651250"/>
          <p14:tracePt t="13492" x="7011988" y="3592513"/>
          <p14:tracePt t="13509" x="7011988" y="3506788"/>
          <p14:tracePt t="13526" x="7004050" y="3436938"/>
          <p14:tracePt t="13526" x="7004050" y="3394075"/>
          <p14:tracePt t="13543" x="6994525" y="3325813"/>
          <p14:tracePt t="13560" x="6978650" y="3265488"/>
          <p14:tracePt t="13576" x="6961188" y="3222625"/>
          <p14:tracePt t="13593" x="6935788" y="3163888"/>
          <p14:tracePt t="13610" x="6918325" y="3121025"/>
          <p14:tracePt t="13627" x="6892925" y="3068638"/>
          <p14:tracePt t="13643" x="6865938" y="3025775"/>
          <p14:tracePt t="13660" x="6850063" y="2982913"/>
          <p14:tracePt t="13677" x="6832600" y="2949575"/>
          <p14:tracePt t="13694" x="6823075" y="2932113"/>
          <p14:tracePt t="13710" x="6815138" y="2897188"/>
          <p14:tracePt t="13727" x="6815138" y="2871788"/>
          <p14:tracePt t="13744" x="6815138" y="2863850"/>
          <p14:tracePt t="13761" x="6807200" y="2846388"/>
          <p14:tracePt t="13777" x="6807200" y="2836863"/>
          <p14:tracePt t="13935" x="6807200" y="2846388"/>
          <p14:tracePt t="13947" x="6797675" y="2863850"/>
          <p14:tracePt t="13962" x="6797675" y="2889250"/>
          <p14:tracePt t="13979" x="6789738" y="2914650"/>
          <p14:tracePt t="13995" x="6789738" y="2957513"/>
          <p14:tracePt t="14012" x="6780213" y="3017838"/>
          <p14:tracePt t="14029" x="6764338" y="3103563"/>
          <p14:tracePt t="14045" x="6737350" y="3197225"/>
          <p14:tracePt t="14062" x="6704013" y="3403600"/>
          <p14:tracePt t="14096" x="6686550" y="3479800"/>
          <p14:tracePt t="14113" x="6669088" y="3540125"/>
          <p14:tracePt t="14129" x="6651625" y="3617913"/>
          <p14:tracePt t="14146" x="6651625" y="3678238"/>
          <p14:tracePt t="14163" x="6635750" y="3797300"/>
          <p14:tracePt t="14180" x="6618288" y="3908425"/>
          <p14:tracePt t="14196" x="6600825" y="4003675"/>
          <p14:tracePt t="14213" x="6600825" y="4071938"/>
          <p14:tracePt t="14230" x="6600825" y="4089400"/>
          <p14:tracePt t="14247" x="6600825" y="4106863"/>
          <p14:tracePt t="14287" x="6600825" y="4114800"/>
          <p14:tracePt t="14300" x="6600825" y="4132263"/>
          <p14:tracePt t="14314" x="6600825" y="4149725"/>
          <p14:tracePt t="14330" x="6600825" y="4183063"/>
          <p14:tracePt t="14347" x="6592888" y="4208463"/>
          <p14:tracePt t="14364" x="6592888" y="4243388"/>
          <p14:tracePt t="14381" x="6592888" y="4251325"/>
          <p14:tracePt t="14398" x="6592888" y="4268788"/>
          <p14:tracePt t="14871" x="6592888" y="4260850"/>
          <p14:tracePt t="14903" x="6592888" y="4251325"/>
          <p14:tracePt t="14919" x="6592888" y="4243388"/>
          <p14:tracePt t="14936" x="6592888" y="4235450"/>
          <p14:tracePt t="14938" x="6592888" y="4225925"/>
          <p14:tracePt t="14950" x="6592888" y="4217988"/>
          <p14:tracePt t="14967" x="6592888" y="4200525"/>
          <p14:tracePt t="15008" x="6592888" y="4192588"/>
          <p14:tracePt t="18568" x="6592888" y="4183063"/>
          <p14:tracePt t="18578" x="6592888" y="4175125"/>
          <p14:tracePt t="18588" x="6600825" y="4157663"/>
          <p14:tracePt t="18604" x="6600825" y="4132263"/>
          <p14:tracePt t="18621" x="6626225" y="4089400"/>
          <p14:tracePt t="18638" x="6635750" y="4037013"/>
          <p14:tracePt t="18655" x="6643688" y="3978275"/>
          <p14:tracePt t="18671" x="6651625" y="3900488"/>
          <p14:tracePt t="18688" x="6661150" y="3840163"/>
          <p14:tracePt t="18705" x="6669088" y="3797300"/>
          <p14:tracePt t="18722" x="6669088" y="3746500"/>
          <p14:tracePt t="18739" x="6669088" y="3694113"/>
          <p14:tracePt t="18755" x="6678613" y="3635375"/>
          <p14:tracePt t="18772" x="6694488" y="3575050"/>
          <p14:tracePt t="18789" x="6729413" y="3479800"/>
          <p14:tracePt t="18806" x="6754813" y="3403600"/>
          <p14:tracePt t="18822" x="6797675" y="3343275"/>
          <p14:tracePt t="18840" x="6832600" y="3265488"/>
          <p14:tracePt t="18856" x="6850063" y="3222625"/>
          <p14:tracePt t="18873" x="6865938" y="3197225"/>
          <p14:tracePt t="18889" x="6865938" y="3189288"/>
          <p14:tracePt t="18906" x="6875463" y="3189288"/>
          <p14:tracePt t="18923" x="6883400" y="3189288"/>
          <p14:tracePt t="18940" x="6892925" y="3179763"/>
          <p14:tracePt t="18956" x="6900863" y="3171825"/>
          <p14:tracePt t="18973" x="6908800" y="3171825"/>
          <p14:tracePt t="18990" x="6926263" y="3154363"/>
          <p14:tracePt t="19007" x="6951663" y="3128963"/>
          <p14:tracePt t="19024" x="7004050" y="3060700"/>
          <p14:tracePt t="19040" x="7037388" y="3017838"/>
          <p14:tracePt t="19057" x="7080250" y="2957513"/>
          <p14:tracePt t="19074" x="7115175" y="2906713"/>
          <p14:tracePt t="19091" x="7132638" y="2846388"/>
          <p14:tracePt t="19107" x="7150100" y="2803525"/>
          <p14:tracePt t="19124" x="7158038" y="2768600"/>
          <p14:tracePt t="19141" x="7158038" y="2760663"/>
          <p14:tracePt t="19184" x="7158038" y="2751138"/>
          <p14:tracePt t="19360" x="7150100" y="2751138"/>
          <p14:tracePt t="19374" x="7123113" y="2760663"/>
          <p14:tracePt t="19392" x="7107238" y="2760663"/>
          <p14:tracePt t="19409" x="7097713" y="2768600"/>
          <p14:tracePt t="19426" x="7080250" y="2768600"/>
          <p14:tracePt t="19442" x="7072313" y="2768600"/>
          <p14:tracePt t="19480" x="7064375" y="2768600"/>
          <p14:tracePt t="19494" x="7054850" y="2768600"/>
          <p14:tracePt t="19512" x="7046913" y="2768600"/>
          <p14:tracePt t="19528" x="7037388" y="2768600"/>
          <p14:tracePt t="19544" x="7021513" y="2768600"/>
          <p14:tracePt t="19545" x="7004050" y="2768600"/>
          <p14:tracePt t="19560" x="6994525" y="2760663"/>
          <p14:tracePt t="19576" x="6978650" y="2760663"/>
          <p14:tracePt t="19593" x="6951663" y="2751138"/>
          <p14:tracePt t="19610" x="6926263" y="2751138"/>
          <p14:tracePt t="19627" x="6900863" y="2751138"/>
          <p14:tracePt t="19643" x="6858000" y="2743200"/>
          <p14:tracePt t="19660" x="6797675" y="2743200"/>
          <p14:tracePt t="19677" x="6737350" y="2735263"/>
          <p14:tracePt t="19694" x="6608763" y="2735263"/>
          <p14:tracePt t="19710" x="6489700" y="2725738"/>
          <p14:tracePt t="19727" x="6249988" y="2692400"/>
          <p14:tracePt t="19744" x="6103938" y="2657475"/>
          <p14:tracePt t="19761" x="5932488" y="2632075"/>
          <p14:tracePt t="19777" x="5778500" y="2614613"/>
          <p14:tracePt t="19794" x="5580063" y="2589213"/>
          <p14:tracePt t="19811" x="5365750" y="2579688"/>
          <p14:tracePt t="19828" x="5143500" y="2563813"/>
          <p14:tracePt t="19844" x="4860925" y="2546350"/>
          <p14:tracePt t="19861" x="4621213" y="2546350"/>
          <p14:tracePt t="19878" x="4364038" y="2528888"/>
          <p14:tracePt t="19895" x="4157663" y="2528888"/>
          <p14:tracePt t="19911" x="3806825" y="2520950"/>
          <p14:tracePt t="19928" x="3617913" y="2493963"/>
          <p14:tracePt t="19945" x="3403600" y="2493963"/>
          <p14:tracePt t="19962" x="3240088" y="2493963"/>
          <p14:tracePt t="19979" x="3086100" y="2493963"/>
          <p14:tracePt t="19995" x="2982913" y="2493963"/>
          <p14:tracePt t="20012" x="2889250" y="2493963"/>
          <p14:tracePt t="20029" x="2778125" y="2493963"/>
          <p14:tracePt t="20045" x="2665413" y="2493963"/>
          <p14:tracePt t="20062" x="2546350" y="2493963"/>
          <p14:tracePt t="20079" x="2392363" y="2493963"/>
          <p14:tracePt t="20096" x="2332038" y="2493963"/>
          <p14:tracePt t="20113" x="2306638" y="2493963"/>
          <p14:tracePt t="20130" x="2289175" y="2493963"/>
          <p14:tracePt t="20146" x="2271713" y="2511425"/>
          <p14:tracePt t="20163" x="2236788" y="2520950"/>
          <p14:tracePt t="20180" x="2160588" y="2528888"/>
          <p14:tracePt t="20196" x="2074863" y="2546350"/>
          <p14:tracePt t="20213" x="1997075" y="2554288"/>
          <p14:tracePt t="20230" x="1963738" y="2554288"/>
          <p14:tracePt t="20247" x="1954213" y="2554288"/>
          <p14:tracePt t="20336" x="1946275" y="2554288"/>
          <p14:tracePt t="20352" x="1936750" y="2554288"/>
          <p14:tracePt t="20365" x="1928813" y="2563813"/>
          <p14:tracePt t="20520" x="1920875" y="2563813"/>
          <p14:tracePt t="20531" x="1911350" y="2563813"/>
          <p14:tracePt t="20532" x="1911350" y="2571750"/>
          <p14:tracePt t="20548" x="1903413" y="2571750"/>
          <p14:tracePt t="20840" x="1893888" y="2571750"/>
          <p14:tracePt t="20856" x="1885950" y="2571750"/>
          <p14:tracePt t="20867" x="1878013" y="2571750"/>
          <p14:tracePt t="20872" x="1860550" y="2571750"/>
          <p14:tracePt t="20883" x="1843088" y="2571750"/>
          <p14:tracePt t="20900" x="1825625" y="2571750"/>
          <p14:tracePt t="21007" x="1817688" y="2571750"/>
          <p14:tracePt t="21017" x="1808163" y="2571750"/>
          <p14:tracePt t="21019" x="1774825" y="2571750"/>
          <p14:tracePt t="21034" x="1757363" y="2571750"/>
          <p14:tracePt t="21051" x="1739900" y="2571750"/>
          <p14:tracePt t="21169" x="1731963" y="2571750"/>
          <p14:tracePt t="21225" x="1722438" y="2571750"/>
          <p14:tracePt t="21305" x="1714500" y="2571750"/>
          <p14:tracePt t="21377" x="1714500" y="2563813"/>
          <p14:tracePt t="21388" x="1706563" y="2563813"/>
          <p14:tracePt t="21404" x="1697038" y="2554288"/>
          <p14:tracePt t="21421" x="1697038" y="2546350"/>
          <p14:tracePt t="21437" x="1697038" y="2536825"/>
          <p14:tracePt t="21454" x="1697038" y="2528888"/>
          <p14:tracePt t="21471" x="1697038" y="2511425"/>
          <p14:tracePt t="21488" x="1689100" y="2511425"/>
          <p14:tracePt t="21504" x="1679575" y="2486025"/>
          <p14:tracePt t="21521" x="1671638" y="2468563"/>
          <p14:tracePt t="21538" x="1654175" y="2443163"/>
          <p14:tracePt t="21555" x="1636713" y="2417763"/>
          <p14:tracePt t="21571" x="1620838" y="2374900"/>
          <p14:tracePt t="21588" x="1603375" y="2339975"/>
          <p14:tracePt t="21605" x="1593850" y="2297113"/>
          <p14:tracePt t="21622" x="1585913" y="2254250"/>
          <p14:tracePt t="21638" x="1577975" y="2211388"/>
          <p14:tracePt t="21655" x="1577975" y="2178050"/>
          <p14:tracePt t="21672" x="1585913" y="2108200"/>
          <p14:tracePt t="21689" x="1585913" y="2057400"/>
          <p14:tracePt t="21706" x="1585913" y="2022475"/>
          <p14:tracePt t="21722" x="1593850" y="1989138"/>
          <p14:tracePt t="21739" x="1593850" y="1971675"/>
          <p14:tracePt t="21756" x="1593850" y="1954213"/>
          <p14:tracePt t="21773" x="1620838" y="1928813"/>
          <p14:tracePt t="21789" x="1620838" y="1903413"/>
          <p14:tracePt t="21806" x="1636713" y="1868488"/>
          <p14:tracePt t="21823" x="1646238" y="1835150"/>
          <p14:tracePt t="21840" x="1654175" y="1808163"/>
          <p14:tracePt t="21856" x="1654175" y="1800225"/>
          <p14:tracePt t="21937" x="1654175" y="1792288"/>
          <p14:tracePt t="21938" x="1663700" y="1792288"/>
          <p14:tracePt t="21960" x="1663700" y="1782763"/>
          <p14:tracePt t="21974" x="1671638" y="1765300"/>
          <p14:tracePt t="21991" x="1671638" y="1757363"/>
          <p14:tracePt t="22007" x="1671638" y="1739900"/>
          <p14:tracePt t="22161" x="1671638" y="1749425"/>
          <p14:tracePt t="22177" x="1671638" y="1757363"/>
          <p14:tracePt t="22184" x="1671638" y="1765300"/>
          <p14:tracePt t="22192" x="1671638" y="1774825"/>
          <p14:tracePt t="22208" x="1663700" y="1808163"/>
          <p14:tracePt t="22225" x="1663700" y="1825625"/>
          <p14:tracePt t="22242" x="1663700" y="1843088"/>
          <p14:tracePt t="22259" x="1663700" y="1851025"/>
          <p14:tracePt t="22275" x="1663700" y="1868488"/>
          <p14:tracePt t="22292" x="1663700" y="1885950"/>
          <p14:tracePt t="22309" x="1663700" y="1920875"/>
          <p14:tracePt t="22326" x="1663700" y="1963738"/>
          <p14:tracePt t="22342" x="1663700" y="2022475"/>
          <p14:tracePt t="22359" x="1654175" y="2100263"/>
          <p14:tracePt t="22376" x="1654175" y="2185988"/>
          <p14:tracePt t="22393" x="1654175" y="2228850"/>
          <p14:tracePt t="22410" x="1654175" y="2254250"/>
          <p14:tracePt t="22426" x="1654175" y="2271713"/>
          <p14:tracePt t="22443" x="1654175" y="2279650"/>
          <p14:tracePt t="22460" x="1654175" y="2289175"/>
          <p14:tracePt t="22477" x="1663700" y="2297113"/>
          <p14:tracePt t="22494" x="1663700" y="2314575"/>
          <p14:tracePt t="22510" x="1671638" y="2349500"/>
          <p14:tracePt t="22527" x="1679575" y="2400300"/>
          <p14:tracePt t="22543" x="1689100" y="2435225"/>
          <p14:tracePt t="22560" x="1697038" y="2460625"/>
          <p14:tracePt t="22609" x="1706563" y="2460625"/>
          <p14:tracePt t="22627" x="1722438" y="2460625"/>
          <p14:tracePt t="22627" x="1731963" y="2460625"/>
          <p14:tracePt t="22644" x="1739900" y="2460625"/>
          <p14:tracePt t="22645" x="1757363" y="2460625"/>
          <p14:tracePt t="22661" x="1782763" y="2460625"/>
          <p14:tracePt t="22677" x="1808163" y="2451100"/>
          <p14:tracePt t="22694" x="1851025" y="2451100"/>
          <p14:tracePt t="22711" x="1885950" y="2451100"/>
          <p14:tracePt t="22728" x="1979613" y="2451100"/>
          <p14:tracePt t="22745" x="2065338" y="2443163"/>
          <p14:tracePt t="22761" x="2193925" y="2425700"/>
          <p14:tracePt t="22778" x="2314575" y="2417763"/>
          <p14:tracePt t="22795" x="2435225" y="2417763"/>
          <p14:tracePt t="22811" x="2606675" y="2417763"/>
          <p14:tracePt t="22828" x="2768600" y="2417763"/>
          <p14:tracePt t="22845" x="2957513" y="2417763"/>
          <p14:tracePt t="22862" x="3128963" y="2425700"/>
          <p14:tracePt t="22879" x="3300413" y="2435225"/>
          <p14:tracePt t="22895" x="3454400" y="2451100"/>
          <p14:tracePt t="22912" x="3729038" y="2478088"/>
          <p14:tracePt t="22929" x="3892550" y="2503488"/>
          <p14:tracePt t="22946" x="4037013" y="2511425"/>
          <p14:tracePt t="22962" x="4208463" y="2511425"/>
          <p14:tracePt t="22979" x="4354513" y="2511425"/>
          <p14:tracePt t="22996" x="4500563" y="2511425"/>
          <p14:tracePt t="23012" x="4646613" y="2511425"/>
          <p14:tracePt t="23029" x="4775200" y="2511425"/>
          <p14:tracePt t="23046" x="4911725" y="2478088"/>
          <p14:tracePt t="23063" x="5006975" y="2460625"/>
          <p14:tracePt t="23080" x="5092700" y="2443163"/>
          <p14:tracePt t="23096" x="5168900" y="2425700"/>
          <p14:tracePt t="23113" x="5203825" y="2417763"/>
          <p14:tracePt t="23130" x="5221288" y="2417763"/>
          <p14:tracePt t="23147" x="5237163" y="2408238"/>
          <p14:tracePt t="23163" x="5264150" y="2408238"/>
          <p14:tracePt t="23180" x="5314950" y="2408238"/>
          <p14:tracePt t="23197" x="5435600" y="2408238"/>
          <p14:tracePt t="23214" x="5572125" y="2408238"/>
          <p14:tracePt t="23230" x="5735638" y="2408238"/>
          <p14:tracePt t="23247" x="5864225" y="2400300"/>
          <p14:tracePt t="23264" x="5975350" y="2392363"/>
          <p14:tracePt t="23281" x="5992813" y="2392363"/>
          <p14:tracePt t="23321" x="6000750" y="2392363"/>
          <p14:tracePt t="23331" x="6008688" y="2392363"/>
          <p14:tracePt t="23347" x="6043613" y="2400300"/>
          <p14:tracePt t="23364" x="6137275" y="2435225"/>
          <p14:tracePt t="23365" x="6386513" y="2486025"/>
          <p14:tracePt t="23381" x="6575425" y="2511425"/>
          <p14:tracePt t="23398" x="6780213" y="2528888"/>
          <p14:tracePt t="23415" x="6892925" y="2528888"/>
          <p14:tracePt t="23432" x="6918325" y="2528888"/>
          <p14:tracePt t="23473" x="6918325" y="2536825"/>
          <p14:tracePt t="23480" x="6875463" y="2554288"/>
          <p14:tracePt t="23499" x="6832600" y="2571750"/>
          <p14:tracePt t="23516" x="6807200" y="2589213"/>
          <p14:tracePt t="23532" x="6797675" y="2589213"/>
          <p14:tracePt t="23745" x="6789738" y="2589213"/>
          <p14:tracePt t="23776" x="6789738" y="2579688"/>
          <p14:tracePt t="23782" x="6797675" y="2546350"/>
          <p14:tracePt t="23800" x="6797675" y="2493963"/>
          <p14:tracePt t="23817" x="6797675" y="2435225"/>
          <p14:tracePt t="23834" x="6789738" y="2374900"/>
          <p14:tracePt t="23851" x="6789738" y="2306638"/>
          <p14:tracePt t="23867" x="6789738" y="2236788"/>
          <p14:tracePt t="23884" x="6789738" y="2185988"/>
          <p14:tracePt t="23901" x="6789738" y="2135188"/>
          <p14:tracePt t="23918" x="6789738" y="2092325"/>
          <p14:tracePt t="23934" x="6789738" y="2049463"/>
          <p14:tracePt t="23951" x="6789738" y="2006600"/>
          <p14:tracePt t="23968" x="6789738" y="1989138"/>
          <p14:tracePt t="24009" x="6789738" y="1979613"/>
          <p14:tracePt t="24032" x="6789738" y="1971675"/>
          <p14:tracePt t="24037" x="6789738" y="1954213"/>
          <p14:tracePt t="24052" x="6789738" y="1946275"/>
          <p14:tracePt t="24068" x="6789738" y="1893888"/>
          <p14:tracePt t="24085" x="6789738" y="1851025"/>
          <p14:tracePt t="24102" x="6789738" y="1817688"/>
          <p14:tracePt t="24118" x="6789738" y="1774825"/>
          <p14:tracePt t="24135" x="6789738" y="1749425"/>
          <p14:tracePt t="24152" x="6789738" y="1714500"/>
          <p14:tracePt t="24169" x="6789738" y="1706563"/>
          <p14:tracePt t="24186" x="6789738" y="1689100"/>
          <p14:tracePt t="24416" x="6780213" y="1689100"/>
          <p14:tracePt t="24440" x="6772275" y="1689100"/>
          <p14:tracePt t="24454" x="6754813" y="1697038"/>
          <p14:tracePt t="24455" x="6711950" y="1722438"/>
          <p14:tracePt t="24471" x="6626225" y="1757363"/>
          <p14:tracePt t="24487" x="6532563" y="1792288"/>
          <p14:tracePt t="24504" x="6308725" y="1868488"/>
          <p14:tracePt t="24522" x="6146800" y="1911350"/>
          <p14:tracePt t="24537" x="5854700" y="1946275"/>
          <p14:tracePt t="24554" x="5546725" y="1946275"/>
          <p14:tracePt t="24571" x="5135563" y="1946275"/>
          <p14:tracePt t="24588" x="4860925" y="1946275"/>
          <p14:tracePt t="24604" x="4449763" y="1928813"/>
          <p14:tracePt t="24622" x="4149725" y="1920875"/>
          <p14:tracePt t="24638" x="3892550" y="1911350"/>
          <p14:tracePt t="24655" x="3678238" y="1911350"/>
          <p14:tracePt t="24671" x="3446463" y="1911350"/>
          <p14:tracePt t="24671" x="3240088" y="1893888"/>
          <p14:tracePt t="24688" x="2854325" y="1885950"/>
          <p14:tracePt t="24705" x="2443163" y="1878013"/>
          <p14:tracePt t="24722" x="1963738" y="1860550"/>
          <p14:tracePt t="24739" x="1706563" y="1851025"/>
          <p14:tracePt t="24755" x="1585913" y="1835150"/>
          <p14:tracePt t="24816" x="1603375" y="1825625"/>
          <p14:tracePt t="24824" x="1628775" y="1817688"/>
          <p14:tracePt t="24839" x="1646238" y="1800225"/>
          <p14:tracePt t="24920" x="1654175" y="1808163"/>
          <p14:tracePt t="24928" x="1679575" y="1817688"/>
          <p14:tracePt t="24940" x="1765300" y="1843088"/>
          <p14:tracePt t="24957" x="2022475" y="1893888"/>
          <p14:tracePt t="24973" x="2665413" y="1989138"/>
          <p14:tracePt t="24990" x="3403600" y="2082800"/>
          <p14:tracePt t="25007" x="4389438" y="2168525"/>
          <p14:tracePt t="25024" x="5580063" y="2289175"/>
          <p14:tracePt t="25041" x="6292850" y="2365375"/>
          <p14:tracePt t="25057" x="6643688" y="2382838"/>
          <p14:tracePt t="25074" x="6840538" y="2417763"/>
          <p14:tracePt t="25091" x="6865938" y="2417763"/>
          <p14:tracePt t="25129" x="6865938" y="2425700"/>
          <p14:tracePt t="25141" x="6850063" y="2435225"/>
          <p14:tracePt t="25142" x="6746875" y="2451100"/>
          <p14:tracePt t="25158" x="6489700" y="2460625"/>
          <p14:tracePt t="25174" x="6086475" y="2460625"/>
          <p14:tracePt t="25191" x="5289550" y="2408238"/>
          <p14:tracePt t="25208" x="4132263" y="2314575"/>
          <p14:tracePt t="25225" x="3257550" y="2228850"/>
          <p14:tracePt t="25241" x="2743200" y="2185988"/>
          <p14:tracePt t="25258" x="2306638" y="2108200"/>
          <p14:tracePt t="25275" x="2074863" y="2049463"/>
          <p14:tracePt t="25292" x="1893888" y="1989138"/>
          <p14:tracePt t="25308" x="1800225" y="1946275"/>
          <p14:tracePt t="25325" x="1757363" y="1928813"/>
          <p14:tracePt t="25342" x="1739900" y="1911350"/>
          <p14:tracePt t="25385" x="1739900" y="1903413"/>
          <p14:tracePt t="25392" x="1749425" y="1903413"/>
          <p14:tracePt t="25400" x="1792288" y="1893888"/>
          <p14:tracePt t="25409" x="1893888" y="1878013"/>
          <p14:tracePt t="25426" x="2092325" y="1878013"/>
          <p14:tracePt t="25442" x="2374900" y="1911350"/>
          <p14:tracePt t="25459" x="3008313" y="2032000"/>
          <p14:tracePt t="25476" x="3763963" y="2228850"/>
          <p14:tracePt t="25493" x="4689475" y="2478088"/>
          <p14:tracePt t="25510" x="5349875" y="2632075"/>
          <p14:tracePt t="25526" x="5864225" y="2743200"/>
          <p14:tracePt t="25544" x="6061075" y="2794000"/>
          <p14:tracePt t="25560" x="6137275" y="2811463"/>
          <p14:tracePt t="25608" x="6129338" y="2811463"/>
          <p14:tracePt t="25611" x="6069013" y="2820988"/>
          <p14:tracePt t="25627" x="5915025" y="2820988"/>
          <p14:tracePt t="25644" x="5649913" y="2811463"/>
          <p14:tracePt t="25660" x="5203825" y="2717800"/>
          <p14:tracePt t="25677" x="4449763" y="2536825"/>
          <p14:tracePt t="25694" x="3840163" y="2400300"/>
          <p14:tracePt t="25711" x="3222625" y="2246313"/>
          <p14:tracePt t="25727" x="2863850" y="2151063"/>
          <p14:tracePt t="25744" x="2589213" y="2082800"/>
          <p14:tracePt t="25761" x="2571750" y="2074863"/>
          <p14:tracePt t="25840" x="2589213" y="2074863"/>
          <p14:tracePt t="25848" x="2682875" y="2057400"/>
          <p14:tracePt t="25862" x="2871788" y="2057400"/>
          <p14:tracePt t="25878" x="3197225" y="2074863"/>
          <p14:tracePt t="25895" x="4106863" y="2211388"/>
          <p14:tracePt t="25911" x="5915025" y="2579688"/>
          <p14:tracePt t="25929" x="6875463" y="2768600"/>
          <p14:tracePt t="25945" x="7612063" y="2863850"/>
          <p14:tracePt t="25962" x="8075613" y="2922588"/>
          <p14:tracePt t="25979" x="8212138" y="2932113"/>
          <p14:tracePt t="25995" x="8221663" y="2932113"/>
          <p14:tracePt t="26040" x="8212138" y="2932113"/>
          <p14:tracePt t="26062" x="8143875" y="2932113"/>
          <p14:tracePt t="26063" x="8040688" y="2922588"/>
          <p14:tracePt t="26080" x="7851775" y="2897188"/>
          <p14:tracePt t="26096" x="7440613" y="2846388"/>
          <p14:tracePt t="26113" x="6764338" y="2700338"/>
          <p14:tracePt t="26129" x="6086475" y="2579688"/>
          <p14:tracePt t="26146" x="5229225" y="2443163"/>
          <p14:tracePt t="26163" x="4535488" y="2332038"/>
          <p14:tracePt t="26180" x="3960813" y="2246313"/>
          <p14:tracePt t="26196" x="3454400" y="2168525"/>
          <p14:tracePt t="26213" x="3257550" y="2135188"/>
          <p14:tracePt t="26230" x="3163888" y="2125663"/>
          <p14:tracePt t="26247" x="3136900" y="2125663"/>
          <p14:tracePt t="26263" x="3060700" y="2117725"/>
          <p14:tracePt t="26281" x="2932113" y="2092325"/>
          <p14:tracePt t="26297" x="2700338" y="2039938"/>
          <p14:tracePt t="26314" x="2503488" y="1989138"/>
          <p14:tracePt t="26330" x="2306638" y="1954213"/>
          <p14:tracePt t="26347" x="2151063" y="1903413"/>
          <p14:tracePt t="26364" x="2100263" y="1885950"/>
          <p14:tracePt t="26408" x="2100263" y="1878013"/>
          <p14:tracePt t="26465" x="2108200" y="1878013"/>
          <p14:tracePt t="26466" x="2135188" y="1868488"/>
          <p14:tracePt t="26482" x="2185988" y="1868488"/>
          <p14:tracePt t="26499" x="2306638" y="1868488"/>
          <p14:tracePt t="26515" x="2435225" y="1878013"/>
          <p14:tracePt t="26532" x="2606675" y="1893888"/>
          <p14:tracePt t="26549" x="2828925" y="1920875"/>
          <p14:tracePt t="26566" x="3035300" y="1954213"/>
          <p14:tracePt t="26583" x="3317875" y="1989138"/>
          <p14:tracePt t="26599" x="3557588" y="2014538"/>
          <p14:tracePt t="26615" x="3814763" y="2014538"/>
          <p14:tracePt t="26615" x="3943350" y="2022475"/>
          <p14:tracePt t="26632" x="4208463" y="2032000"/>
          <p14:tracePt t="26649" x="4586288" y="2057400"/>
          <p14:tracePt t="26666" x="4921250" y="2082800"/>
          <p14:tracePt t="26682" x="5229225" y="2108200"/>
          <p14:tracePt t="26699" x="5580063" y="2151063"/>
          <p14:tracePt t="26716" x="5778500" y="2178050"/>
          <p14:tracePt t="26733" x="5922963" y="2211388"/>
          <p14:tracePt t="26749" x="6035675" y="2236788"/>
          <p14:tracePt t="26766" x="6094413" y="2254250"/>
          <p14:tracePt t="26783" x="6111875" y="2254250"/>
          <p14:tracePt t="26864" x="6111875" y="2263775"/>
          <p14:tracePt t="26872" x="6121400" y="2263775"/>
          <p14:tracePt t="26883" x="6137275" y="2263775"/>
          <p14:tracePt t="26900" x="6146800" y="2271713"/>
          <p14:tracePt t="26917" x="6154738" y="2271713"/>
          <p14:tracePt t="26934" x="6164263" y="2279650"/>
          <p14:tracePt t="27656" x="6154738" y="2279650"/>
          <p14:tracePt t="27664" x="6146800" y="2289175"/>
          <p14:tracePt t="27672" x="6121400" y="2297113"/>
          <p14:tracePt t="27688" x="6026150" y="2332038"/>
          <p14:tracePt t="27705" x="5949950" y="2374900"/>
          <p14:tracePt t="27721" x="5846763" y="2435225"/>
          <p14:tracePt t="27738" x="5726113" y="2520950"/>
          <p14:tracePt t="27755" x="5589588" y="2632075"/>
          <p14:tracePt t="27772" x="5468938" y="2735263"/>
          <p14:tracePt t="27788" x="5349875" y="2820988"/>
          <p14:tracePt t="27805" x="5143500" y="2932113"/>
          <p14:tracePt t="27822" x="4972050" y="3025775"/>
          <p14:tracePt t="27839" x="4792663" y="3128963"/>
          <p14:tracePt t="27855" x="4637088" y="3197225"/>
          <p14:tracePt t="27855" x="4586288" y="3240088"/>
          <p14:tracePt t="27872" x="4449763" y="3308350"/>
          <p14:tracePt t="27889" x="4364038" y="3351213"/>
          <p14:tracePt t="27906" x="4294188" y="3378200"/>
          <p14:tracePt t="27922" x="4225925" y="3411538"/>
          <p14:tracePt t="27939" x="4114800" y="3421063"/>
          <p14:tracePt t="27956" x="3978275" y="3436938"/>
          <p14:tracePt t="27973" x="3814763" y="3454400"/>
          <p14:tracePt t="27989" x="3668713" y="3479800"/>
          <p14:tracePt t="28006" x="3540125" y="3489325"/>
          <p14:tracePt t="28023" x="3463925" y="3506788"/>
          <p14:tracePt t="28040" x="3394075" y="3522663"/>
          <p14:tracePt t="28056" x="3378200" y="3532188"/>
          <p14:tracePt t="28074" x="3360738" y="3540125"/>
          <p14:tracePt t="28090" x="3308350" y="3540125"/>
          <p14:tracePt t="28107" x="3257550" y="3540125"/>
          <p14:tracePt t="28123" x="3189288" y="3532188"/>
          <p14:tracePt t="28140" x="3121025" y="3497263"/>
          <p14:tracePt t="28157" x="3094038" y="3471863"/>
          <p14:tracePt t="28174" x="3086100" y="3446463"/>
          <p14:tracePt t="28191" x="3086100" y="3421063"/>
          <p14:tracePt t="28207" x="3086100" y="3411538"/>
          <p14:tracePt t="28207" x="3094038" y="3403600"/>
          <p14:tracePt t="28224" x="3094038" y="3394075"/>
          <p14:tracePt t="28241" x="3103563" y="3378200"/>
          <p14:tracePt t="28258" x="3103563" y="3360738"/>
          <p14:tracePt t="28312" x="3103563" y="3351213"/>
          <p14:tracePt t="28352" x="3111500" y="3351213"/>
          <p14:tracePt t="28368" x="3111500" y="3343275"/>
          <p14:tracePt t="28378" x="3111500" y="3335338"/>
          <p14:tracePt t="28391" x="3111500" y="3317875"/>
          <p14:tracePt t="28408" x="3128963" y="3292475"/>
          <p14:tracePt t="28425" x="3128963" y="3265488"/>
          <p14:tracePt t="28442" x="3146425" y="3232150"/>
          <p14:tracePt t="28459" x="3154363" y="3214688"/>
          <p14:tracePt t="28476" x="3171825" y="3189288"/>
          <p14:tracePt t="28492" x="3179763" y="3171825"/>
          <p14:tracePt t="28509" x="3189288" y="3146425"/>
          <p14:tracePt t="28526" x="3206750" y="3121025"/>
          <p14:tracePt t="28542" x="3232150" y="3094038"/>
          <p14:tracePt t="28559" x="3257550" y="3078163"/>
          <p14:tracePt t="28559" x="3275013" y="3068638"/>
          <p14:tracePt t="28576" x="3300413" y="3051175"/>
          <p14:tracePt t="28593" x="3317875" y="3035300"/>
          <p14:tracePt t="28610" x="3335338" y="3017838"/>
          <p14:tracePt t="28626" x="3343275" y="3017838"/>
          <p14:tracePt t="28643" x="3360738" y="3008313"/>
          <p14:tracePt t="28660" x="3378200" y="3008313"/>
          <p14:tracePt t="28677" x="3378200" y="3000375"/>
          <p14:tracePt t="28768" x="3368675" y="3000375"/>
          <p14:tracePt t="28776" x="3317875" y="3025775"/>
          <p14:tracePt t="28794" x="3275013" y="3051175"/>
          <p14:tracePt t="28810" x="3232150" y="3078163"/>
          <p14:tracePt t="28827" x="3214688" y="3078163"/>
          <p14:tracePt t="28844" x="3206750" y="3086100"/>
          <p14:tracePt t="28881" x="3197225" y="3086100"/>
          <p14:tracePt t="28904" x="3189288" y="3086100"/>
          <p14:tracePt t="28912" x="3189288" y="3103563"/>
          <p14:tracePt t="28912" x="3189288" y="3111500"/>
          <p14:tracePt t="28928" x="3163888" y="3111500"/>
          <p14:tracePt t="28944" x="3146425" y="3121025"/>
          <p14:tracePt t="28961" x="3146425" y="3128963"/>
          <p14:tracePt t="29057" x="3136900" y="3128963"/>
          <p14:tracePt t="29078" x="3128963" y="3136900"/>
          <p14:tracePt t="29096" x="3103563" y="3163888"/>
          <p14:tracePt t="29113" x="3094038" y="3179763"/>
          <p14:tracePt t="29129" x="3086100" y="3206750"/>
          <p14:tracePt t="29146" x="3078163" y="3232150"/>
          <p14:tracePt t="29162" x="3060700" y="3257550"/>
          <p14:tracePt t="29179" x="3043238" y="3282950"/>
          <p14:tracePt t="29196" x="3035300" y="3292475"/>
          <p14:tracePt t="29213" x="3025775" y="3325813"/>
          <p14:tracePt t="29229" x="3008313" y="3360738"/>
          <p14:tracePt t="29246" x="3000375" y="3394075"/>
          <p14:tracePt t="29263" x="2982913" y="3429000"/>
          <p14:tracePt t="29263" x="2982913" y="3446463"/>
          <p14:tracePt t="29280" x="2965450" y="3497263"/>
          <p14:tracePt t="29297" x="2957513" y="3540125"/>
          <p14:tracePt t="29313" x="2949575" y="3582988"/>
          <p14:tracePt t="29330" x="2940050" y="3643313"/>
          <p14:tracePt t="29347" x="2932113" y="3694113"/>
          <p14:tracePt t="29363" x="2914650" y="3736975"/>
          <p14:tracePt t="29380" x="2897188" y="3832225"/>
          <p14:tracePt t="29397" x="2879725" y="3892550"/>
          <p14:tracePt t="29414" x="2854325" y="4003675"/>
          <p14:tracePt t="29431" x="2836863" y="4122738"/>
          <p14:tracePt t="29447" x="2828925" y="4235450"/>
          <p14:tracePt t="29464" x="2828925" y="4406900"/>
          <p14:tracePt t="29481" x="2828925" y="4518025"/>
          <p14:tracePt t="29498" x="2828925" y="4611688"/>
          <p14:tracePt t="29514" x="2828925" y="4672013"/>
          <p14:tracePt t="29531" x="2828925" y="4765675"/>
          <p14:tracePt t="29548" x="2836863" y="4835525"/>
          <p14:tracePt t="29565" x="2846388" y="4894263"/>
          <p14:tracePt t="29581" x="2863850" y="4964113"/>
          <p14:tracePt t="29598" x="2879725" y="5040313"/>
          <p14:tracePt t="29615" x="2889250" y="5092700"/>
          <p14:tracePt t="29632" x="2932113" y="5178425"/>
          <p14:tracePt t="29648" x="2957513" y="5237163"/>
          <p14:tracePt t="29665" x="2982913" y="5280025"/>
          <p14:tracePt t="29682" x="3008313" y="5322888"/>
          <p14:tracePt t="29699" x="3043238" y="5349875"/>
          <p14:tracePt t="29715" x="3060700" y="5357813"/>
          <p14:tracePt t="29732" x="3086100" y="5383213"/>
          <p14:tracePt t="29749" x="3111500" y="5400675"/>
          <p14:tracePt t="29766" x="3128963" y="5408613"/>
          <p14:tracePt t="29783" x="3146425" y="5418138"/>
          <p14:tracePt t="29799" x="3171825" y="5435600"/>
          <p14:tracePt t="29816" x="3189288" y="5443538"/>
          <p14:tracePt t="29833" x="3222625" y="5451475"/>
          <p14:tracePt t="29850" x="3265488" y="5478463"/>
          <p14:tracePt t="29866" x="3300413" y="5486400"/>
          <p14:tracePt t="29883" x="3343275" y="5511800"/>
          <p14:tracePt t="29900" x="3368675" y="5511800"/>
          <p14:tracePt t="29917" x="3403600" y="5529263"/>
          <p14:tracePt t="29933" x="3454400" y="5537200"/>
          <p14:tracePt t="29950" x="3497263" y="5554663"/>
          <p14:tracePt t="29967" x="3582988" y="5572125"/>
          <p14:tracePt t="29984" x="3686175" y="5597525"/>
          <p14:tracePt t="30000" x="3736975" y="5614988"/>
          <p14:tracePt t="30017" x="3797300" y="5632450"/>
          <p14:tracePt t="30034" x="3857625" y="5657850"/>
          <p14:tracePt t="30051" x="3925888" y="5675313"/>
          <p14:tracePt t="30067" x="4021138" y="5708650"/>
          <p14:tracePt t="30084" x="4157663" y="5743575"/>
          <p14:tracePt t="30102" x="4268788" y="5778500"/>
          <p14:tracePt t="30118" x="4414838" y="5829300"/>
          <p14:tracePt t="30134" x="4500563" y="5846763"/>
          <p14:tracePt t="30151" x="4568825" y="5854700"/>
          <p14:tracePt t="30168" x="4672013" y="5880100"/>
          <p14:tracePt t="30185" x="4757738" y="5907088"/>
          <p14:tracePt t="30202" x="4835525" y="5922963"/>
          <p14:tracePt t="30218" x="4972050" y="5957888"/>
          <p14:tracePt t="30235" x="5135563" y="5983288"/>
          <p14:tracePt t="30252" x="5307013" y="6018213"/>
          <p14:tracePt t="30269" x="5461000" y="6051550"/>
          <p14:tracePt t="30285" x="5622925" y="6061075"/>
          <p14:tracePt t="30302" x="5761038" y="6061075"/>
          <p14:tracePt t="30319" x="5922963" y="6061075"/>
          <p14:tracePt t="30336" x="6137275" y="6000750"/>
          <p14:tracePt t="30352" x="6265863" y="5957888"/>
          <p14:tracePt t="30369" x="6369050" y="5897563"/>
          <p14:tracePt t="30386" x="6472238" y="5821363"/>
          <p14:tracePt t="30402" x="6565900" y="5726113"/>
          <p14:tracePt t="30419" x="6651625" y="5649913"/>
          <p14:tracePt t="30436" x="6694488" y="5589588"/>
          <p14:tracePt t="30453" x="6737350" y="5529263"/>
          <p14:tracePt t="30469" x="6772275" y="5461000"/>
          <p14:tracePt t="30486" x="6797675" y="5400675"/>
          <p14:tracePt t="30503" x="6823075" y="5357813"/>
          <p14:tracePt t="30520" x="6858000" y="5289550"/>
          <p14:tracePt t="30536" x="6875463" y="5254625"/>
          <p14:tracePt t="30553" x="6900863" y="5211763"/>
          <p14:tracePt t="30570" x="6935788" y="5151438"/>
          <p14:tracePt t="30587" x="6961188" y="5092700"/>
          <p14:tracePt t="30604" x="6986588" y="5049838"/>
          <p14:tracePt t="30620" x="6994525" y="4997450"/>
          <p14:tracePt t="30637" x="7011988" y="4972050"/>
          <p14:tracePt t="30654" x="7011988" y="4946650"/>
          <p14:tracePt t="30671" x="7021513" y="4921250"/>
          <p14:tracePt t="30687" x="7021513" y="4903788"/>
          <p14:tracePt t="30704" x="7021513" y="4878388"/>
          <p14:tracePt t="30721" x="7011988" y="4868863"/>
          <p14:tracePt t="30738" x="7011988" y="4851400"/>
          <p14:tracePt t="30754" x="6994525" y="4835525"/>
          <p14:tracePt t="30771" x="6986588" y="4818063"/>
          <p14:tracePt t="30788" x="6986588" y="4808538"/>
          <p14:tracePt t="30805" x="6969125" y="4800600"/>
          <p14:tracePt t="30822" x="6961188" y="4800600"/>
          <p14:tracePt t="30838" x="6943725" y="4800600"/>
          <p14:tracePt t="30855" x="6926263" y="4800600"/>
          <p14:tracePt t="30872" x="6900863" y="4800600"/>
          <p14:tracePt t="30888" x="6875463" y="4800600"/>
          <p14:tracePt t="30905" x="6850063" y="4800600"/>
          <p14:tracePt t="30922" x="6832600" y="4800600"/>
          <p14:tracePt t="30939" x="6789738" y="4818063"/>
          <p14:tracePt t="30955" x="6764338" y="4826000"/>
          <p14:tracePt t="30972" x="6711950" y="4843463"/>
          <p14:tracePt t="30989" x="6669088" y="4860925"/>
          <p14:tracePt t="31006" x="6608763" y="4903788"/>
          <p14:tracePt t="31022" x="6540500" y="4946650"/>
          <p14:tracePt t="31041" x="6523038" y="4964113"/>
          <p14:tracePt t="31056" x="6472238" y="5006975"/>
          <p14:tracePt t="31073" x="6437313" y="5049838"/>
          <p14:tracePt t="31089" x="6394450" y="5083175"/>
          <p14:tracePt t="31107" x="6351588" y="5151438"/>
          <p14:tracePt t="31123" x="6308725" y="5203825"/>
          <p14:tracePt t="31140" x="6257925" y="5289550"/>
          <p14:tracePt t="31157" x="6215063" y="5365750"/>
          <p14:tracePt t="31173" x="6189663" y="5426075"/>
          <p14:tracePt t="31190" x="6172200" y="5468938"/>
          <p14:tracePt t="31207" x="6164263" y="5494338"/>
          <p14:tracePt t="31224" x="6146800" y="5554663"/>
          <p14:tracePt t="31240" x="6137275" y="5607050"/>
          <p14:tracePt t="31257" x="6129338" y="5683250"/>
          <p14:tracePt t="31274" x="6111875" y="5786438"/>
          <p14:tracePt t="31291" x="6111875" y="5889625"/>
          <p14:tracePt t="31307" x="6111875" y="5975350"/>
          <p14:tracePt t="31324" x="6111875" y="6018213"/>
          <p14:tracePt t="31341" x="6121400" y="6043613"/>
          <p14:tracePt t="31358" x="6129338" y="6051550"/>
          <p14:tracePt t="31374" x="6146800" y="6069013"/>
          <p14:tracePt t="31391" x="6154738" y="6069013"/>
          <p14:tracePt t="31408" x="6164263" y="6069013"/>
          <p14:tracePt t="31425" x="6172200" y="6069013"/>
          <p14:tracePt t="31441" x="6189663" y="6069013"/>
          <p14:tracePt t="31458" x="6189663" y="6078538"/>
          <p14:tracePt t="31475" x="6197600" y="6078538"/>
          <p14:tracePt t="31492" x="6223000" y="6078538"/>
          <p14:tracePt t="31509" x="6257925" y="6078538"/>
          <p14:tracePt t="31525" x="6300788" y="6069013"/>
          <p14:tracePt t="31542" x="6369050" y="6035675"/>
          <p14:tracePt t="31559" x="6454775" y="6000750"/>
          <p14:tracePt t="31576" x="6592888" y="5889625"/>
          <p14:tracePt t="31592" x="6669088" y="5803900"/>
          <p14:tracePt t="31609" x="6764338" y="5700713"/>
          <p14:tracePt t="31626" x="6797675" y="5614988"/>
          <p14:tracePt t="31643" x="6832600" y="5546725"/>
          <p14:tracePt t="31659" x="6850063" y="5461000"/>
          <p14:tracePt t="31676" x="6850063" y="5392738"/>
          <p14:tracePt t="31693" x="6840538" y="5340350"/>
          <p14:tracePt t="31710" x="6815138" y="5289550"/>
          <p14:tracePt t="31726" x="6797675" y="5246688"/>
          <p14:tracePt t="31743" x="6789738" y="5221288"/>
          <p14:tracePt t="31760" x="6780213" y="5211763"/>
          <p14:tracePt t="31776" x="6780213" y="5194300"/>
          <p14:tracePt t="31793" x="6780213" y="5178425"/>
          <p14:tracePt t="31810" x="6780213" y="5151438"/>
          <p14:tracePt t="31827" x="6780213" y="5135563"/>
          <p14:tracePt t="31843" x="6764338" y="5118100"/>
          <p14:tracePt t="31861" x="6764338" y="5108575"/>
          <p14:tracePt t="32144" x="6754813" y="5108575"/>
          <p14:tracePt t="32616" x="6746875" y="5108575"/>
          <p14:tracePt t="32665" x="6737350" y="5108575"/>
          <p14:tracePt t="32672" x="6729413" y="5092700"/>
          <p14:tracePt t="32686" x="6704013" y="5083175"/>
          <p14:tracePt t="32698" x="6643688" y="5057775"/>
          <p14:tracePt t="32715" x="6557963" y="4989513"/>
          <p14:tracePt t="32732" x="6464300" y="4921250"/>
          <p14:tracePt t="32748" x="6308725" y="4826000"/>
          <p14:tracePt t="32765" x="6189663" y="4722813"/>
          <p14:tracePt t="32782" x="6094413" y="4646613"/>
          <p14:tracePt t="32799" x="5922963" y="4535488"/>
          <p14:tracePt t="32816" x="5675313" y="4354513"/>
          <p14:tracePt t="32833" x="5529263" y="4251325"/>
          <p14:tracePt t="32849" x="5400675" y="4165600"/>
          <p14:tracePt t="32866" x="5229225" y="4037013"/>
          <p14:tracePt t="32883" x="5083175" y="3943350"/>
          <p14:tracePt t="32899" x="4911725" y="3822700"/>
          <p14:tracePt t="32916" x="4749800" y="3711575"/>
          <p14:tracePt t="32933" x="4543425" y="3575050"/>
          <p14:tracePt t="32950" x="4406900" y="3436938"/>
          <p14:tracePt t="32966" x="4235450" y="3265488"/>
          <p14:tracePt t="32983" x="3986213" y="2982913"/>
          <p14:tracePt t="33000" x="3694113" y="2649538"/>
          <p14:tracePt t="33017" x="3471863" y="2349500"/>
          <p14:tracePt t="33033" x="3197225" y="1989138"/>
          <p14:tracePt t="33050" x="3017838" y="1739900"/>
          <p14:tracePt t="33067" x="2854325" y="1535113"/>
          <p14:tracePt t="33083" x="2665413" y="1285875"/>
          <p14:tracePt t="33100" x="2536825" y="1122363"/>
          <p14:tracePt t="33117" x="2425700" y="942975"/>
          <p14:tracePt t="33135" x="2306638" y="806450"/>
          <p14:tracePt t="33150" x="2228850" y="685800"/>
          <p14:tracePt t="33167" x="2151063" y="600075"/>
          <p14:tracePt t="33184" x="2125663" y="574675"/>
          <p14:tracePt t="33201" x="2117725" y="565150"/>
          <p14:tracePt t="33248" x="2108200" y="565150"/>
          <p14:tracePt t="33268" x="2100263" y="565150"/>
          <p14:tracePt t="33269" x="2082800" y="582613"/>
          <p14:tracePt t="33285" x="2039938" y="608013"/>
          <p14:tracePt t="33302" x="1979613" y="642938"/>
          <p14:tracePt t="33318" x="1946275" y="677863"/>
          <p14:tracePt t="33335" x="1903413" y="720725"/>
          <p14:tracePt t="33352" x="1860550" y="754063"/>
          <p14:tracePt t="33369" x="1851025" y="754063"/>
          <p14:tracePt t="33432" x="1843088" y="754063"/>
          <p14:tracePt t="33448" x="1835150" y="754063"/>
          <p14:tracePt t="33452" x="1792288" y="754063"/>
          <p14:tracePt t="33469" x="1757363" y="754063"/>
          <p14:tracePt t="33486" x="1722438" y="746125"/>
          <p14:tracePt t="33502" x="1706563" y="746125"/>
          <p14:tracePt t="33576" x="1697038" y="746125"/>
          <p14:tracePt t="33580" x="1689100" y="746125"/>
          <p14:tracePt t="33586" x="1663700" y="736600"/>
          <p14:tracePt t="33603" x="1611313" y="736600"/>
          <p14:tracePt t="33621" x="1517650" y="711200"/>
          <p14:tracePt t="33637" x="1465263" y="703263"/>
          <p14:tracePt t="33654" x="1422400" y="677863"/>
          <p14:tracePt t="33816" x="1414463" y="677863"/>
          <p14:tracePt t="33824" x="1406525" y="660400"/>
          <p14:tracePt t="34161" x="1414463" y="660400"/>
          <p14:tracePt t="34176" x="1422400" y="650875"/>
          <p14:tracePt t="34187" x="1439863" y="650875"/>
          <p14:tracePt t="34206" x="1465263" y="650875"/>
          <p14:tracePt t="34223" x="1517650" y="642938"/>
          <p14:tracePt t="34240" x="1543050" y="642938"/>
          <p14:tracePt t="34257" x="1585913" y="642938"/>
          <p14:tracePt t="34273" x="1654175" y="642938"/>
          <p14:tracePt t="34290" x="1706563" y="642938"/>
          <p14:tracePt t="34307" x="1774825" y="642938"/>
          <p14:tracePt t="34324" x="1825625" y="642938"/>
          <p14:tracePt t="34340" x="1911350" y="642938"/>
          <p14:tracePt t="34357" x="1979613" y="642938"/>
          <p14:tracePt t="34374" x="2065338" y="642938"/>
          <p14:tracePt t="34391" x="2160588" y="642938"/>
          <p14:tracePt t="34407" x="2279650" y="642938"/>
          <p14:tracePt t="34424" x="2374900" y="642938"/>
          <p14:tracePt t="34441" x="2460625" y="642938"/>
          <p14:tracePt t="34458" x="2546350" y="642938"/>
          <p14:tracePt t="34474" x="2632075" y="642938"/>
          <p14:tracePt t="34491" x="2700338" y="642938"/>
          <p14:tracePt t="34508" x="2803525" y="650875"/>
          <p14:tracePt t="34525" x="2889250" y="650875"/>
          <p14:tracePt t="34541" x="2992438" y="668338"/>
          <p14:tracePt t="34558" x="3068638" y="685800"/>
          <p14:tracePt t="34575" x="3163888" y="685800"/>
          <p14:tracePt t="34592" x="3300413" y="693738"/>
          <p14:tracePt t="34609" x="3429000" y="693738"/>
          <p14:tracePt t="34625" x="3540125" y="693738"/>
          <p14:tracePt t="34642" x="3686175" y="703263"/>
          <p14:tracePt t="34659" x="3822700" y="720725"/>
          <p14:tracePt t="34676" x="3978275" y="736600"/>
          <p14:tracePt t="34692" x="4089400" y="746125"/>
          <p14:tracePt t="34709" x="4192588" y="746125"/>
          <p14:tracePt t="34726" x="4260850" y="746125"/>
          <p14:tracePt t="34743" x="4364038" y="746125"/>
          <p14:tracePt t="34759" x="4492625" y="754063"/>
          <p14:tracePt t="34776" x="4637088" y="763588"/>
          <p14:tracePt t="34793" x="4765675" y="779463"/>
          <p14:tracePt t="34809" x="4894263" y="788988"/>
          <p14:tracePt t="34826" x="5014913" y="788988"/>
          <p14:tracePt t="34843" x="5143500" y="788988"/>
          <p14:tracePt t="34860" x="5254625" y="788988"/>
          <p14:tracePt t="34877" x="5365750" y="788988"/>
          <p14:tracePt t="34893" x="5521325" y="796925"/>
          <p14:tracePt t="34910" x="5657850" y="806450"/>
          <p14:tracePt t="34927" x="5794375" y="806450"/>
          <p14:tracePt t="34943" x="5975350" y="806450"/>
          <p14:tracePt t="34960" x="6051550" y="806450"/>
          <p14:tracePt t="34977" x="6129338" y="806450"/>
          <p14:tracePt t="34994" x="6215063" y="806450"/>
          <p14:tracePt t="35011" x="6283325" y="796925"/>
          <p14:tracePt t="35028" x="6386513" y="788988"/>
          <p14:tracePt t="35044" x="6472238" y="779463"/>
          <p14:tracePt t="35061" x="6540500" y="771525"/>
          <p14:tracePt t="35078" x="6608763" y="763588"/>
          <p14:tracePt t="35096" x="6635750" y="754063"/>
          <p14:tracePt t="35111" x="6694488" y="736600"/>
          <p14:tracePt t="35128" x="6737350" y="728663"/>
          <p14:tracePt t="35145" x="6772275" y="720725"/>
          <p14:tracePt t="35161" x="6807200" y="711200"/>
          <p14:tracePt t="35179" x="6832600" y="693738"/>
          <p14:tracePt t="35195" x="6865938" y="685800"/>
          <p14:tracePt t="35212" x="6865938" y="668338"/>
          <p14:tracePt t="35896" x="6858000" y="668338"/>
          <p14:tracePt t="35936" x="6850063" y="668338"/>
          <p14:tracePt t="35941" x="6840538" y="668338"/>
          <p14:tracePt t="35949" x="6815138" y="677863"/>
          <p14:tracePt t="35966" x="6789738" y="685800"/>
          <p14:tracePt t="35983" x="6764338" y="703263"/>
          <p14:tracePt t="35999" x="6704013" y="746125"/>
          <p14:tracePt t="36016" x="6608763" y="806450"/>
          <p14:tracePt t="36033" x="6540500" y="865188"/>
          <p14:tracePt t="36050" x="6454775" y="925513"/>
          <p14:tracePt t="36066" x="6394450" y="968375"/>
          <p14:tracePt t="36083" x="6335713" y="1020763"/>
          <p14:tracePt t="36100" x="6275388" y="1054100"/>
          <p14:tracePt t="36117" x="6180138" y="1114425"/>
          <p14:tracePt t="36133" x="6026150" y="1200150"/>
          <p14:tracePt t="36150" x="5872163" y="1268413"/>
          <p14:tracePt t="36167" x="5614988" y="1379538"/>
          <p14:tracePt t="36184" x="5478463" y="1431925"/>
          <p14:tracePt t="36201" x="5365750" y="1482725"/>
          <p14:tracePt t="36217" x="5272088" y="1517650"/>
          <p14:tracePt t="36234" x="5168900" y="1560513"/>
          <p14:tracePt t="36251" x="5057775" y="1603375"/>
          <p14:tracePt t="36268" x="4954588" y="1628775"/>
          <p14:tracePt t="36285" x="4843463" y="1654175"/>
          <p14:tracePt t="36301" x="4783138" y="1654175"/>
          <p14:tracePt t="36318" x="4732338" y="1654175"/>
          <p14:tracePt t="36335" x="4646613" y="1654175"/>
          <p14:tracePt t="36351" x="4535488" y="1620838"/>
          <p14:tracePt t="36368" x="4457700" y="1593850"/>
          <p14:tracePt t="36385" x="4397375" y="1585913"/>
          <p14:tracePt t="36401" x="4354513" y="1585913"/>
          <p14:tracePt t="36418" x="4303713" y="1585913"/>
          <p14:tracePt t="36435" x="4165600" y="1577975"/>
          <p14:tracePt t="36452" x="3960813" y="1543050"/>
          <p14:tracePt t="36469" x="3678238" y="1492250"/>
          <p14:tracePt t="36485" x="3429000" y="1439863"/>
          <p14:tracePt t="36502" x="3232150" y="1397000"/>
          <p14:tracePt t="36519" x="3163888" y="1371600"/>
          <p14:tracePt t="36535" x="3163888" y="1363663"/>
          <p14:tracePt t="36553" x="3206750" y="1346200"/>
          <p14:tracePt t="36569" x="3257550" y="1328738"/>
          <p14:tracePt t="36586" x="3292475" y="1311275"/>
          <p14:tracePt t="36602" x="3317875" y="1303338"/>
          <p14:tracePt t="36619" x="3335338" y="1293813"/>
          <p14:tracePt t="36713" x="3343275" y="1293813"/>
          <p14:tracePt t="36714" x="3351213" y="1293813"/>
          <p14:tracePt t="36720" x="3368675" y="1293813"/>
          <p14:tracePt t="36737" x="3429000" y="1303338"/>
          <p14:tracePt t="36753" x="3506788" y="1311275"/>
          <p14:tracePt t="36770" x="3651250" y="1328738"/>
          <p14:tracePt t="36787" x="3746500" y="1346200"/>
          <p14:tracePt t="36804" x="3865563" y="1363663"/>
          <p14:tracePt t="36821" x="3968750" y="1379538"/>
          <p14:tracePt t="36837" x="4064000" y="1389063"/>
          <p14:tracePt t="36854" x="4175125" y="1406525"/>
          <p14:tracePt t="36871" x="4379913" y="1457325"/>
          <p14:tracePt t="36887" x="4714875" y="1535113"/>
          <p14:tracePt t="36904" x="4946650" y="1577975"/>
          <p14:tracePt t="36921" x="5168900" y="1593850"/>
          <p14:tracePt t="36938" x="5435600" y="1603375"/>
          <p14:tracePt t="36954" x="5640388" y="1611313"/>
          <p14:tracePt t="36971" x="5837238" y="1611313"/>
          <p14:tracePt t="36988" x="5975350" y="1611313"/>
          <p14:tracePt t="37005" x="6103938" y="1611313"/>
          <p14:tracePt t="37021" x="6207125" y="1611313"/>
          <p14:tracePt t="37038" x="6326188" y="1603375"/>
          <p14:tracePt t="37055" x="6550025" y="1603375"/>
          <p14:tracePt t="37072" x="6711950" y="1603375"/>
          <p14:tracePt t="37088" x="6840538" y="1603375"/>
          <p14:tracePt t="37105" x="6951663" y="1603375"/>
          <p14:tracePt t="37122" x="6986588" y="1603375"/>
          <p14:tracePt t="37139" x="6994525" y="1603375"/>
          <p14:tracePt t="37256" x="6978650" y="1603375"/>
          <p14:tracePt t="37257" x="6900863" y="1603375"/>
          <p14:tracePt t="37273" x="6721475" y="1603375"/>
          <p14:tracePt t="37290" x="6497638" y="1593850"/>
          <p14:tracePt t="37306" x="6189663" y="1577975"/>
          <p14:tracePt t="37323" x="5846763" y="1577975"/>
          <p14:tracePt t="37340" x="5340350" y="1560513"/>
          <p14:tracePt t="37357" x="4886325" y="1560513"/>
          <p14:tracePt t="37373" x="4286250" y="1568450"/>
          <p14:tracePt t="37390" x="3832225" y="1568450"/>
          <p14:tracePt t="37407" x="3043238" y="1568450"/>
          <p14:tracePt t="37424" x="2563813" y="1568450"/>
          <p14:tracePt t="37440" x="2271713" y="1577975"/>
          <p14:tracePt t="37457" x="1963738" y="1585913"/>
          <p14:tracePt t="37474" x="1800225" y="1593850"/>
          <p14:tracePt t="37491" x="1697038" y="1611313"/>
          <p14:tracePt t="37508" x="1646238" y="1611313"/>
          <p14:tracePt t="37524" x="1603375" y="1611313"/>
          <p14:tracePt t="37541" x="1525588" y="1611313"/>
          <p14:tracePt t="37558" x="1449388" y="1611313"/>
          <p14:tracePt t="37575" x="1328738" y="1611313"/>
          <p14:tracePt t="37591" x="1182688" y="1611313"/>
          <p14:tracePt t="37608" x="1096963" y="1603375"/>
          <p14:tracePt t="37625" x="1063625" y="1603375"/>
          <p14:tracePt t="37642" x="1063625" y="1593850"/>
          <p14:tracePt t="37658" x="1063625" y="1568450"/>
          <p14:tracePt t="37675" x="1063625" y="1535113"/>
          <p14:tracePt t="37692" x="1054100" y="1500188"/>
          <p14:tracePt t="37709" x="1036638" y="1457325"/>
          <p14:tracePt t="37725" x="993775" y="1422400"/>
          <p14:tracePt t="37742" x="950913" y="1371600"/>
          <p14:tracePt t="37759" x="900113" y="1320800"/>
          <p14:tracePt t="37776" x="892175" y="1293813"/>
          <p14:tracePt t="37792" x="892175" y="1260475"/>
          <p14:tracePt t="37809" x="892175" y="1235075"/>
          <p14:tracePt t="37826" x="892175" y="1225550"/>
          <p14:tracePt t="37843" x="900113" y="1200150"/>
          <p14:tracePt t="37859" x="908050" y="1174750"/>
          <p14:tracePt t="37876" x="908050" y="1157288"/>
          <p14:tracePt t="37893" x="908050" y="1139825"/>
          <p14:tracePt t="37910" x="908050" y="1131888"/>
          <p14:tracePt t="37927" x="908050" y="1114425"/>
          <p14:tracePt t="37968" x="908050" y="1106488"/>
          <p14:tracePt t="37993" x="917575" y="1106488"/>
          <p14:tracePt t="37994" x="925513" y="1096963"/>
          <p14:tracePt t="38032" x="935038" y="1089025"/>
          <p14:tracePt t="38033" x="935038" y="1079500"/>
          <p14:tracePt t="38044" x="942975" y="1079500"/>
          <p14:tracePt t="38060" x="942975" y="1071563"/>
          <p14:tracePt t="38077" x="950913" y="1063625"/>
          <p14:tracePt t="38094" x="968375" y="1054100"/>
          <p14:tracePt t="38111" x="1003300" y="1046163"/>
          <p14:tracePt t="38111" x="1011238" y="1036638"/>
          <p14:tracePt t="38128" x="1054100" y="1028700"/>
          <p14:tracePt t="38144" x="1096963" y="1028700"/>
          <p14:tracePt t="38161" x="1131888" y="1011238"/>
          <p14:tracePt t="38178" x="1165225" y="1011238"/>
          <p14:tracePt t="38194" x="1192213" y="993775"/>
          <p14:tracePt t="38212" x="1208088" y="985838"/>
          <p14:tracePt t="38228" x="1225550" y="985838"/>
          <p14:tracePt t="38245" x="1243013" y="977900"/>
          <p14:tracePt t="38261" x="1260475" y="968375"/>
          <p14:tracePt t="38278" x="1268413" y="960438"/>
          <p14:tracePt t="38295" x="1285875" y="950913"/>
          <p14:tracePt t="38312" x="1303338" y="950913"/>
          <p14:tracePt t="38328" x="1311275" y="950913"/>
          <p14:tracePt t="38376" x="1320800" y="950913"/>
          <p14:tracePt t="38392" x="1328738" y="950913"/>
          <p14:tracePt t="38392" x="1336675" y="950913"/>
          <p14:tracePt t="38416" x="1346200" y="950913"/>
          <p14:tracePt t="38417" x="1363663" y="950913"/>
          <p14:tracePt t="38429" x="1389063" y="950913"/>
          <p14:tracePt t="38446" x="1422400" y="960438"/>
          <p14:tracePt t="38462" x="1449388" y="960438"/>
          <p14:tracePt t="38480" x="1457325" y="960438"/>
          <p14:tracePt t="38496" x="1465263" y="960438"/>
          <p14:tracePt t="38568" x="1465263" y="968375"/>
          <p14:tracePt t="38594" x="1465263" y="977900"/>
          <p14:tracePt t="38596" x="1457325" y="985838"/>
          <p14:tracePt t="38615" x="1449388" y="1011238"/>
          <p14:tracePt t="38632" x="1422400" y="1036638"/>
          <p14:tracePt t="38648" x="1379538" y="1079500"/>
          <p14:tracePt t="38665" x="1346200" y="1106488"/>
          <p14:tracePt t="38682" x="1311275" y="1131888"/>
          <p14:tracePt t="38699" x="1268413" y="1165225"/>
          <p14:tracePt t="38716" x="1235075" y="1192213"/>
          <p14:tracePt t="38732" x="1200150" y="1225550"/>
          <p14:tracePt t="38749" x="1149350" y="1250950"/>
          <p14:tracePt t="38766" x="1122363" y="1277938"/>
          <p14:tracePt t="38782" x="1106488" y="1293813"/>
          <p14:tracePt t="38865" x="1096963" y="1293813"/>
          <p14:tracePt t="38876" x="1089025" y="1293813"/>
          <p14:tracePt t="38883" x="1071563" y="1260475"/>
          <p14:tracePt t="38899" x="1054100" y="1243013"/>
          <p14:tracePt t="38916" x="1046163" y="1217613"/>
          <p14:tracePt t="38933" x="1036638" y="1200150"/>
          <p14:tracePt t="38950" x="1036638" y="1174750"/>
          <p14:tracePt t="38966" x="1036638" y="1165225"/>
          <p14:tracePt t="38983" x="1036638" y="1149350"/>
          <p14:tracePt t="39000" x="1036638" y="1122363"/>
          <p14:tracePt t="39000" x="1036638" y="1114425"/>
          <p14:tracePt t="39017" x="1036638" y="1096963"/>
          <p14:tracePt t="39033" x="1036638" y="1063625"/>
          <p14:tracePt t="39050" x="1036638" y="1028700"/>
          <p14:tracePt t="39067" x="1046163" y="993775"/>
          <p14:tracePt t="39084" x="1063625" y="960438"/>
          <p14:tracePt t="39100" x="1071563" y="917575"/>
          <p14:tracePt t="39117" x="1089025" y="900113"/>
          <p14:tracePt t="39134" x="1106488" y="874713"/>
          <p14:tracePt t="39151" x="1106488" y="865188"/>
          <p14:tracePt t="39167" x="1122363" y="849313"/>
          <p14:tracePt t="39184" x="1149350" y="839788"/>
          <p14:tracePt t="39201" x="1174750" y="831850"/>
          <p14:tracePt t="39218" x="1200150" y="822325"/>
          <p14:tracePt t="39235" x="1217613" y="822325"/>
          <p14:tracePt t="39251" x="1225550" y="822325"/>
          <p14:tracePt t="39268" x="1243013" y="822325"/>
          <p14:tracePt t="39285" x="1260475" y="822325"/>
          <p14:tracePt t="39302" x="1311275" y="839788"/>
          <p14:tracePt t="39318" x="1354138" y="865188"/>
          <p14:tracePt t="39335" x="1422400" y="900113"/>
          <p14:tracePt t="39352" x="1500188" y="950913"/>
          <p14:tracePt t="39352" x="1525588" y="968375"/>
          <p14:tracePt t="39369" x="1577975" y="1011238"/>
          <p14:tracePt t="39385" x="1603375" y="1028700"/>
          <p14:tracePt t="39402" x="1611313" y="1036638"/>
          <p14:tracePt t="39465" x="1611313" y="1046163"/>
          <p14:tracePt t="39473" x="1611313" y="1054100"/>
          <p14:tracePt t="39486" x="1603375" y="1063625"/>
          <p14:tracePt t="39502" x="1603375" y="1079500"/>
          <p14:tracePt t="39519" x="1593850" y="1096963"/>
          <p14:tracePt t="39536" x="1577975" y="1114425"/>
          <p14:tracePt t="39553" x="1568450" y="1122363"/>
          <p14:tracePt t="39617" x="1560513" y="1122363"/>
          <p14:tracePt t="39618" x="1550988" y="1131888"/>
          <p14:tracePt t="39637" x="1525588" y="1131888"/>
          <p14:tracePt t="39653" x="1457325" y="1131888"/>
          <p14:tracePt t="39670" x="1371600" y="1131888"/>
          <p14:tracePt t="39687" x="1277938" y="1131888"/>
          <p14:tracePt t="39703" x="1217613" y="1131888"/>
          <p14:tracePt t="39703" x="1208088" y="1131888"/>
          <p14:tracePt t="39721" x="1200150" y="1131888"/>
          <p14:tracePt t="39969" x="1235075" y="1139825"/>
          <p14:tracePt t="39970" x="1363663" y="1217613"/>
          <p14:tracePt t="39988" x="1585913" y="1354138"/>
          <p14:tracePt t="40005" x="2057400" y="1620838"/>
          <p14:tracePt t="40022" x="2451100" y="1868488"/>
          <p14:tracePt t="40039" x="3086100" y="2220913"/>
          <p14:tracePt t="40055" x="3943350" y="2811463"/>
          <p14:tracePt t="40073" x="4646613" y="3335338"/>
          <p14:tracePt t="40089" x="5143500" y="3668713"/>
          <p14:tracePt t="40106" x="5597525" y="3960813"/>
          <p14:tracePt t="40122" x="5786438" y="4046538"/>
          <p14:tracePt t="40139" x="5889625" y="4071938"/>
          <p14:tracePt t="40156" x="5949950" y="4071938"/>
          <p14:tracePt t="40173" x="6000750" y="4046538"/>
          <p14:tracePt t="40190" x="6035675" y="4021138"/>
          <p14:tracePt t="40206" x="6086475" y="3986213"/>
          <p14:tracePt t="40223" x="6180138" y="3943350"/>
          <p14:tracePt t="40240" x="6351588" y="3883025"/>
          <p14:tracePt t="40258" x="6480175" y="3832225"/>
          <p14:tracePt t="40273" x="6643688" y="3779838"/>
          <p14:tracePt t="40290" x="6780213" y="3729038"/>
          <p14:tracePt t="40307" x="6951663" y="3668713"/>
          <p14:tracePt t="40324" x="7089775" y="3592513"/>
          <p14:tracePt t="40340" x="7208838" y="3497263"/>
          <p14:tracePt t="40357" x="7294563" y="3411538"/>
          <p14:tracePt t="40374" x="7364413" y="3317875"/>
          <p14:tracePt t="40391" x="7397750" y="3249613"/>
          <p14:tracePt t="40407" x="7415213" y="3197225"/>
          <p14:tracePt t="40407" x="7432675" y="3154363"/>
          <p14:tracePt t="40425" x="7458075" y="3103563"/>
          <p14:tracePt t="40441" x="7500938" y="3017838"/>
          <p14:tracePt t="40458" x="7526338" y="2957513"/>
          <p14:tracePt t="40474" x="7561263" y="2889250"/>
          <p14:tracePt t="40491" x="7561263" y="2836863"/>
          <p14:tracePt t="40508" x="7561263" y="2794000"/>
          <p14:tracePt t="40525" x="7561263" y="2760663"/>
          <p14:tracePt t="40542" x="7535863" y="2725738"/>
          <p14:tracePt t="40558" x="7508875" y="2682875"/>
          <p14:tracePt t="40575" x="7475538" y="2649538"/>
          <p14:tracePt t="40592" x="7432675" y="2597150"/>
          <p14:tracePt t="40592" x="7407275" y="2563813"/>
          <p14:tracePt t="40609" x="7380288" y="2528888"/>
          <p14:tracePt t="40625" x="7354888" y="2478088"/>
          <p14:tracePt t="40642" x="7329488" y="2435225"/>
          <p14:tracePt t="40659" x="7294563" y="2382838"/>
          <p14:tracePt t="40676" x="7261225" y="2349500"/>
          <p14:tracePt t="40692" x="7226300" y="2339975"/>
          <p14:tracePt t="40709" x="7208838" y="2332038"/>
          <p14:tracePt t="40726" x="7192963" y="2332038"/>
          <p14:tracePt t="40742" x="7183438" y="2332038"/>
          <p14:tracePt t="40760" x="7175500" y="2339975"/>
          <p14:tracePt t="40776" x="7150100" y="2374900"/>
          <p14:tracePt t="40793" x="7132638" y="2408238"/>
          <p14:tracePt t="40810" x="7107238" y="2435225"/>
          <p14:tracePt t="40827" x="7072313" y="2478088"/>
          <p14:tracePt t="40843" x="7037388" y="2536825"/>
          <p14:tracePt t="40860" x="6978650" y="2622550"/>
          <p14:tracePt t="40877" x="6918325" y="2725738"/>
          <p14:tracePt t="40893" x="6858000" y="2854325"/>
          <p14:tracePt t="40910" x="6823075" y="2965450"/>
          <p14:tracePt t="40927" x="6807200" y="3051175"/>
          <p14:tracePt t="40944" x="6797675" y="3154363"/>
          <p14:tracePt t="40961" x="6797675" y="3189288"/>
          <p14:tracePt t="40977" x="6797675" y="3222625"/>
          <p14:tracePt t="40994" x="6797675" y="3257550"/>
          <p14:tracePt t="41011" x="6789738" y="3300413"/>
          <p14:tracePt t="41028" x="6789738" y="3343275"/>
          <p14:tracePt t="41044" x="6789738" y="3403600"/>
          <p14:tracePt t="41061" x="6772275" y="3489325"/>
          <p14:tracePt t="41078" x="6772275" y="3600450"/>
          <p14:tracePt t="41095" x="6772275" y="3729038"/>
          <p14:tracePt t="41111" x="6772275" y="3797300"/>
          <p14:tracePt t="41128" x="6780213" y="3875088"/>
          <p14:tracePt t="41145" x="6789738" y="3892550"/>
          <p14:tracePt t="41162" x="6797675" y="3908425"/>
          <p14:tracePt t="41178" x="6807200" y="3908425"/>
          <p14:tracePt t="41195" x="6823075" y="3925888"/>
          <p14:tracePt t="41212" x="6850063" y="3935413"/>
          <p14:tracePt t="41228" x="6892925" y="3960813"/>
          <p14:tracePt t="41245" x="6951663" y="3986213"/>
          <p14:tracePt t="41262" x="7021513" y="4003675"/>
          <p14:tracePt t="41279" x="7064375" y="4011613"/>
          <p14:tracePt t="41295" x="7115175" y="4011613"/>
          <p14:tracePt t="41312" x="7175500" y="4011613"/>
          <p14:tracePt t="41329" x="7208838" y="4011613"/>
          <p14:tracePt t="41346" x="7251700" y="4011613"/>
          <p14:tracePt t="41362" x="7286625" y="3994150"/>
          <p14:tracePt t="41379" x="7337425" y="3978275"/>
          <p14:tracePt t="41396" x="7389813" y="3943350"/>
          <p14:tracePt t="41413" x="7450138" y="3917950"/>
          <p14:tracePt t="41430" x="7518400" y="3865563"/>
          <p14:tracePt t="41446" x="7578725" y="3832225"/>
          <p14:tracePt t="41463" x="7664450" y="3771900"/>
          <p14:tracePt t="41480" x="7766050" y="3678238"/>
          <p14:tracePt t="41497" x="7808913" y="3635375"/>
          <p14:tracePt t="41513" x="7843838" y="3592513"/>
          <p14:tracePt t="41530" x="7869238" y="3557588"/>
          <p14:tracePt t="41547" x="7886700" y="3514725"/>
          <p14:tracePt t="41564" x="7894638" y="3479800"/>
          <p14:tracePt t="41580" x="7921625" y="3421063"/>
          <p14:tracePt t="41597" x="7929563" y="3368675"/>
          <p14:tracePt t="41614" x="7937500" y="3265488"/>
          <p14:tracePt t="41631" x="7937500" y="3171825"/>
          <p14:tracePt t="41647" x="7921625" y="3017838"/>
          <p14:tracePt t="41664" x="7869238" y="2820988"/>
          <p14:tracePt t="41681" x="7826375" y="2665413"/>
          <p14:tracePt t="41698" x="7775575" y="2536825"/>
          <p14:tracePt t="41714" x="7732713" y="2408238"/>
          <p14:tracePt t="41731" x="7689850" y="2306638"/>
          <p14:tracePt t="41748" x="7637463" y="2211388"/>
          <p14:tracePt t="41765" x="7594600" y="2151063"/>
          <p14:tracePt t="41782" x="7578725" y="2100263"/>
          <p14:tracePt t="41798" x="7551738" y="2074863"/>
          <p14:tracePt t="41815" x="7535863" y="2049463"/>
          <p14:tracePt t="41832" x="7518400" y="2014538"/>
          <p14:tracePt t="41849" x="7500938" y="1997075"/>
          <p14:tracePt t="41865" x="7458075" y="1979613"/>
          <p14:tracePt t="41882" x="7346950" y="1946275"/>
          <p14:tracePt t="41899" x="7218363" y="1920875"/>
          <p14:tracePt t="41916" x="7054850" y="1920875"/>
          <p14:tracePt t="41932" x="6900863" y="1928813"/>
          <p14:tracePt t="41949" x="6772275" y="1997075"/>
          <p14:tracePt t="41966" x="6669088" y="2092325"/>
          <p14:tracePt t="41983" x="6608763" y="2203450"/>
          <p14:tracePt t="41999" x="6583363" y="2279650"/>
          <p14:tracePt t="42016" x="6557963" y="2400300"/>
          <p14:tracePt t="42033" x="6540500" y="2451100"/>
          <p14:tracePt t="42050" x="6523038" y="2528888"/>
          <p14:tracePt t="42066" x="6507163" y="2632075"/>
          <p14:tracePt t="42083" x="6472238" y="2760663"/>
          <p14:tracePt t="42100" x="6446838" y="2914650"/>
          <p14:tracePt t="42117" x="6446838" y="3094038"/>
          <p14:tracePt t="42133" x="6446838" y="3257550"/>
          <p14:tracePt t="42150" x="6464300" y="3368675"/>
          <p14:tracePt t="42167" x="6489700" y="3446463"/>
          <p14:tracePt t="42184" x="6523038" y="3489325"/>
          <p14:tracePt t="42201" x="6540500" y="3497263"/>
          <p14:tracePt t="42217" x="6557963" y="3506788"/>
          <p14:tracePt t="42234" x="6600825" y="3514725"/>
          <p14:tracePt t="42251" x="6669088" y="3522663"/>
          <p14:tracePt t="42268" x="6772275" y="3540125"/>
          <p14:tracePt t="42285" x="6900863" y="3575050"/>
          <p14:tracePt t="42301" x="7004050" y="3582988"/>
          <p14:tracePt t="42318" x="7097713" y="3582988"/>
          <p14:tracePt t="42335" x="7165975" y="3549650"/>
          <p14:tracePt t="42351" x="7218363" y="3506788"/>
          <p14:tracePt t="42368" x="7278688" y="3403600"/>
          <p14:tracePt t="42385" x="7304088" y="3335338"/>
          <p14:tracePt t="42402" x="7321550" y="3275013"/>
          <p14:tracePt t="42418" x="7346950" y="3163888"/>
          <p14:tracePt t="42435" x="7372350" y="3060700"/>
          <p14:tracePt t="42452" x="7423150" y="2914650"/>
          <p14:tracePt t="42469" x="7466013" y="2778125"/>
          <p14:tracePt t="42485" x="7508875" y="2632075"/>
          <p14:tracePt t="42502" x="7543800" y="2511425"/>
          <p14:tracePt t="42519" x="7561263" y="2365375"/>
          <p14:tracePt t="42535" x="7561263" y="2271713"/>
          <p14:tracePt t="42535" x="7561263" y="2236788"/>
          <p14:tracePt t="42552" x="7551738" y="2168525"/>
          <p14:tracePt t="42569" x="7526338" y="2125663"/>
          <p14:tracePt t="42586" x="7508875" y="2082800"/>
          <p14:tracePt t="42603" x="7493000" y="2057400"/>
          <p14:tracePt t="42619" x="7483475" y="2049463"/>
          <p14:tracePt t="42636" x="7475538" y="2032000"/>
          <p14:tracePt t="42653" x="7466013" y="2032000"/>
          <p14:tracePt t="42669" x="7466013" y="2022475"/>
          <p14:tracePt t="42686" x="7458075" y="2022475"/>
          <p14:tracePt t="42703" x="7440613" y="2022475"/>
          <p14:tracePt t="42703" x="7432675" y="2022475"/>
          <p14:tracePt t="42720" x="7407275" y="2022475"/>
          <p14:tracePt t="42737" x="7389813" y="2022475"/>
          <p14:tracePt t="42753" x="7380288" y="2022475"/>
          <p14:tracePt t="42770" x="7380288" y="2032000"/>
          <p14:tracePt t="42787" x="7380288" y="2065338"/>
          <p14:tracePt t="42804" x="7380288" y="2117725"/>
          <p14:tracePt t="42820" x="7372350" y="2211388"/>
          <p14:tracePt t="42837" x="7354888" y="2339975"/>
          <p14:tracePt t="42854" x="7337425" y="2460625"/>
          <p14:tracePt t="42871" x="7337425" y="2657475"/>
          <p14:tracePt t="42887" x="7304088" y="2854325"/>
          <p14:tracePt t="42904" x="7278688" y="3179763"/>
          <p14:tracePt t="42921" x="7261225" y="3386138"/>
          <p14:tracePt t="42938" x="7251700" y="3592513"/>
          <p14:tracePt t="42954" x="7243763" y="3736975"/>
          <p14:tracePt t="42972" x="7243763" y="3857625"/>
          <p14:tracePt t="42988" x="7243763" y="3908425"/>
          <p14:tracePt t="43005" x="7243763" y="3925888"/>
          <p14:tracePt t="43022" x="7243763" y="3935413"/>
          <p14:tracePt t="43039" x="7235825" y="3935413"/>
          <p14:tracePt t="43073" x="7235825" y="3943350"/>
          <p14:tracePt t="43088" x="7226300" y="3943350"/>
          <p14:tracePt t="43248" x="7226300" y="3935413"/>
          <p14:tracePt t="43252" x="7226300" y="3925888"/>
          <p14:tracePt t="43273" x="7226300" y="3917950"/>
          <p14:tracePt t="43290" x="7226300" y="3908425"/>
          <p14:tracePt t="43306" x="7226300" y="3900488"/>
          <p14:tracePt t="43323" x="7208838" y="3857625"/>
          <p14:tracePt t="43340" x="7115175" y="3789363"/>
          <p14:tracePt t="43357" x="6892925" y="3678238"/>
          <p14:tracePt t="43373" x="6464300" y="3497263"/>
          <p14:tracePt t="43390" x="5768975" y="3257550"/>
          <p14:tracePt t="43407" x="5211763" y="3078163"/>
          <p14:tracePt t="43424" x="4071938" y="2725738"/>
          <p14:tracePt t="43441" x="3429000" y="2554288"/>
          <p14:tracePt t="43457" x="2597150" y="2322513"/>
          <p14:tracePt t="43474" x="2022475" y="2151063"/>
          <p14:tracePt t="43491" x="1328738" y="1911350"/>
          <p14:tracePt t="43508" x="668338" y="1654175"/>
          <p14:tracePt t="43524" x="393700" y="1525588"/>
          <p14:tracePt t="43541" x="292100" y="1449388"/>
          <p14:tracePt t="43558" x="282575" y="1431925"/>
          <p14:tracePt t="43575" x="300038" y="1406525"/>
          <p14:tracePt t="43591" x="325438" y="1379538"/>
          <p14:tracePt t="43591" x="334963" y="1371600"/>
          <p14:tracePt t="43608" x="377825" y="1336675"/>
          <p14:tracePt t="43625" x="411163" y="1311275"/>
          <p14:tracePt t="43642" x="436563" y="1285875"/>
          <p14:tracePt t="43658" x="454025" y="1268413"/>
          <p14:tracePt t="43675" x="471488" y="1250950"/>
          <p14:tracePt t="43692" x="479425" y="1235075"/>
          <p14:tracePt t="43709" x="488950" y="1225550"/>
          <p14:tracePt t="43725" x="496888" y="1208088"/>
          <p14:tracePt t="43742" x="506413" y="1182688"/>
          <p14:tracePt t="43759" x="514350" y="1157288"/>
          <p14:tracePt t="43776" x="522288" y="1131888"/>
          <p14:tracePt t="43776" x="539750" y="1114425"/>
          <p14:tracePt t="43793" x="549275" y="1096963"/>
          <p14:tracePt t="43809" x="565150" y="1079500"/>
          <p14:tracePt t="43826" x="592138" y="1036638"/>
          <p14:tracePt t="43843" x="625475" y="1003300"/>
          <p14:tracePt t="43859" x="660400" y="968375"/>
          <p14:tracePt t="43876" x="685800" y="950913"/>
          <p14:tracePt t="43893" x="703263" y="935038"/>
          <p14:tracePt t="44224" x="711200" y="935038"/>
          <p14:tracePt t="44240" x="728663" y="935038"/>
          <p14:tracePt t="44245" x="779463" y="950913"/>
          <p14:tracePt t="44262" x="874713" y="977900"/>
          <p14:tracePt t="44279" x="950913" y="993775"/>
          <p14:tracePt t="44295" x="1046163" y="1020763"/>
          <p14:tracePt t="44295" x="1079500" y="1020763"/>
          <p14:tracePt t="44313" x="1139825" y="1028700"/>
          <p14:tracePt t="44329" x="1182688" y="1036638"/>
          <p14:tracePt t="44346" x="1208088" y="1036638"/>
          <p14:tracePt t="44362" x="1235075" y="1036638"/>
          <p14:tracePt t="44379" x="1260475" y="1036638"/>
          <p14:tracePt t="44396" x="1311275" y="1036638"/>
          <p14:tracePt t="44413" x="1336675" y="1036638"/>
          <p14:tracePt t="44429" x="1371600" y="1036638"/>
          <p14:tracePt t="44446" x="1406525" y="1046163"/>
          <p14:tracePt t="44463" x="1414463" y="1046163"/>
          <p14:tracePt t="44480" x="1439863" y="1046163"/>
          <p14:tracePt t="44496" x="1449388" y="1054100"/>
          <p14:tracePt t="44513" x="1474788" y="1054100"/>
          <p14:tracePt t="44530" x="1500188" y="1063625"/>
          <p14:tracePt t="44546" x="1517650" y="1063625"/>
          <p14:tracePt t="44849" x="1517650" y="1054100"/>
          <p14:tracePt t="44850" x="1517650" y="1036638"/>
          <p14:tracePt t="44865" x="1500188" y="993775"/>
          <p14:tracePt t="44882" x="1482725" y="942975"/>
          <p14:tracePt t="44898" x="1457325" y="900113"/>
          <p14:tracePt t="44915" x="1431925" y="857250"/>
          <p14:tracePt t="44932" x="1397000" y="806450"/>
          <p14:tracePt t="44949" x="1379538" y="771525"/>
          <p14:tracePt t="44965" x="1371600" y="746125"/>
          <p14:tracePt t="44982" x="1371600" y="736600"/>
          <p14:tracePt t="44999" x="1371600" y="728663"/>
          <p14:tracePt t="45016" x="1379538" y="720725"/>
          <p14:tracePt t="45032" x="1406525" y="703263"/>
          <p14:tracePt t="45049" x="1449388" y="693738"/>
          <p14:tracePt t="45066" x="1500188" y="685800"/>
          <p14:tracePt t="45083" x="1568450" y="685800"/>
          <p14:tracePt t="45100" x="1689100" y="685800"/>
          <p14:tracePt t="45116" x="1885950" y="685800"/>
          <p14:tracePt t="45133" x="2092325" y="685800"/>
          <p14:tracePt t="45150" x="2392363" y="703263"/>
          <p14:tracePt t="45166" x="2708275" y="703263"/>
          <p14:tracePt t="45183" x="3282950" y="711200"/>
          <p14:tracePt t="45201" x="3575050" y="711200"/>
          <p14:tracePt t="45217" x="3814763" y="711200"/>
          <p14:tracePt t="45234" x="4003675" y="720725"/>
          <p14:tracePt t="45250" x="4122738" y="728663"/>
          <p14:tracePt t="45267" x="4243388" y="746125"/>
          <p14:tracePt t="45284" x="4364038" y="754063"/>
          <p14:tracePt t="45301" x="4483100" y="754063"/>
          <p14:tracePt t="45318" x="4697413" y="779463"/>
          <p14:tracePt t="45334" x="4929188" y="788988"/>
          <p14:tracePt t="45351" x="5194300" y="788988"/>
          <p14:tracePt t="45368" x="5529263" y="796925"/>
          <p14:tracePt t="45384" x="5718175" y="796925"/>
          <p14:tracePt t="45401" x="5922963" y="796925"/>
          <p14:tracePt t="45418" x="6137275" y="796925"/>
          <p14:tracePt t="45435" x="6283325" y="796925"/>
          <p14:tracePt t="45451" x="6394450" y="796925"/>
          <p14:tracePt t="45468" x="6429375" y="796925"/>
          <p14:tracePt t="45485" x="6437313" y="796925"/>
          <p14:tracePt t="45640" x="6437313" y="806450"/>
          <p14:tracePt t="45652" x="6429375" y="814388"/>
          <p14:tracePt t="45653" x="6421438" y="822325"/>
          <p14:tracePt t="45669" x="6411913" y="839788"/>
          <p14:tracePt t="45686" x="6411913" y="849313"/>
          <p14:tracePt t="45703" x="6411913" y="865188"/>
          <p14:tracePt t="45720" x="6411913" y="892175"/>
          <p14:tracePt t="45736" x="6446838" y="1020763"/>
          <p14:tracePt t="45753" x="6523038" y="1182688"/>
          <p14:tracePt t="45770" x="6643688" y="1397000"/>
          <p14:tracePt t="45787" x="6764338" y="1577975"/>
          <p14:tracePt t="45803" x="6865938" y="1731963"/>
          <p14:tracePt t="45820" x="6926263" y="1825625"/>
          <p14:tracePt t="45837" x="6943725" y="1835150"/>
          <p14:tracePt t="45853" x="6961188" y="1835150"/>
          <p14:tracePt t="45870" x="7029450" y="1774825"/>
          <p14:tracePt t="45887" x="7080250" y="1739900"/>
          <p14:tracePt t="45887" x="7140575" y="1714500"/>
          <p14:tracePt t="45904" x="7208838" y="1671638"/>
          <p14:tracePt t="45921" x="7243763" y="1646238"/>
          <p14:tracePt t="45937" x="7286625" y="1603375"/>
          <p14:tracePt t="45954" x="7304088" y="1577975"/>
          <p14:tracePt t="45971" x="7321550" y="1550988"/>
          <p14:tracePt t="45987" x="7321550" y="1543050"/>
          <p14:tracePt t="46004" x="7329488" y="1535113"/>
          <p14:tracePt t="46104" x="7329488" y="1543050"/>
          <p14:tracePt t="46112" x="7329488" y="1568450"/>
          <p14:tracePt t="46122" x="7312025" y="1611313"/>
          <p14:tracePt t="46138" x="7304088" y="1671638"/>
          <p14:tracePt t="46155" x="7278688" y="1774825"/>
          <p14:tracePt t="46172" x="7261225" y="1920875"/>
          <p14:tracePt t="46189" x="7251700" y="2049463"/>
          <p14:tracePt t="46205" x="7235825" y="2160588"/>
          <p14:tracePt t="46222" x="7226300" y="2289175"/>
          <p14:tracePt t="46239" x="7208838" y="2400300"/>
          <p14:tracePt t="46256" x="7208838" y="2554288"/>
          <p14:tracePt t="46272" x="7208838" y="2614613"/>
          <p14:tracePt t="46289" x="7208838" y="2682875"/>
          <p14:tracePt t="46306" x="7208838" y="2760663"/>
          <p14:tracePt t="46323" x="7200900" y="2854325"/>
          <p14:tracePt t="46340" x="7200900" y="2940050"/>
          <p14:tracePt t="46356" x="7200900" y="3035300"/>
          <p14:tracePt t="46373" x="7200900" y="3111500"/>
          <p14:tracePt t="46390" x="7200900" y="3189288"/>
          <p14:tracePt t="46406" x="7200900" y="3265488"/>
          <p14:tracePt t="46423" x="7192963" y="3335338"/>
          <p14:tracePt t="46440" x="7183438" y="3463925"/>
          <p14:tracePt t="46457" x="7183438" y="3522663"/>
          <p14:tracePt t="46473" x="7183438" y="3617913"/>
          <p14:tracePt t="46490" x="7175500" y="3678238"/>
          <p14:tracePt t="46507" x="7175500" y="3754438"/>
          <p14:tracePt t="46524" x="7175500" y="3849688"/>
          <p14:tracePt t="46541" x="7165975" y="3960813"/>
          <p14:tracePt t="46557" x="7158038" y="4079875"/>
          <p14:tracePt t="46574" x="7140575" y="4235450"/>
          <p14:tracePt t="46591" x="7132638" y="4346575"/>
          <p14:tracePt t="46608" x="7107238" y="4518025"/>
          <p14:tracePt t="46624" x="7097713" y="4629150"/>
          <p14:tracePt t="46641" x="7089775" y="4749800"/>
          <p14:tracePt t="46658" x="7080250" y="4851400"/>
          <p14:tracePt t="46675" x="7080250" y="4954588"/>
          <p14:tracePt t="46691" x="7080250" y="5032375"/>
          <p14:tracePt t="46708" x="7072313" y="5092700"/>
          <p14:tracePt t="46725" x="7072313" y="5151438"/>
          <p14:tracePt t="46742" x="7072313" y="5203825"/>
          <p14:tracePt t="46758" x="7072313" y="5237163"/>
          <p14:tracePt t="46775" x="7072313" y="5289550"/>
          <p14:tracePt t="46792" x="7054850" y="5340350"/>
          <p14:tracePt t="46809" x="7054850" y="5357813"/>
          <p14:tracePt t="46880" x="7064375" y="5357813"/>
          <p14:tracePt t="46890" x="7064375" y="5332413"/>
          <p14:tracePt t="46910" x="7080250" y="5289550"/>
          <p14:tracePt t="46926" x="7089775" y="5237163"/>
          <p14:tracePt t="46943" x="7115175" y="5135563"/>
          <p14:tracePt t="46960" x="7123113" y="4964113"/>
          <p14:tracePt t="46976" x="7150100" y="4808538"/>
          <p14:tracePt t="46993" x="7158038" y="4679950"/>
          <p14:tracePt t="47010" x="7165975" y="4518025"/>
          <p14:tracePt t="47027" x="7175500" y="4371975"/>
          <p14:tracePt t="47043" x="7192963" y="4208463"/>
          <p14:tracePt t="47060" x="7200900" y="4054475"/>
          <p14:tracePt t="47077" x="7200900" y="3892550"/>
          <p14:tracePt t="47094" x="7208838" y="3736975"/>
          <p14:tracePt t="47110" x="7235825" y="3557588"/>
          <p14:tracePt t="47127" x="7251700" y="3429000"/>
          <p14:tracePt t="47144" x="7278688" y="3222625"/>
          <p14:tracePt t="47161" x="7312025" y="3068638"/>
          <p14:tracePt t="47177" x="7329488" y="2949575"/>
          <p14:tracePt t="47194" x="7329488" y="2828925"/>
          <p14:tracePt t="47211" x="7346950" y="2682875"/>
          <p14:tracePt t="47228" x="7354888" y="2589213"/>
          <p14:tracePt t="47244" x="7372350" y="2486025"/>
          <p14:tracePt t="47261" x="7389813" y="2400300"/>
          <p14:tracePt t="47278" x="7397750" y="2271713"/>
          <p14:tracePt t="47294" x="7407275" y="2185988"/>
          <p14:tracePt t="47311" x="7407275" y="2100263"/>
          <p14:tracePt t="47328" x="7407275" y="2022475"/>
          <p14:tracePt t="47346" x="7407275" y="1989138"/>
          <p14:tracePt t="47361" x="7415213" y="1954213"/>
          <p14:tracePt t="47379" x="7415213" y="1920875"/>
          <p14:tracePt t="47395" x="7415213" y="1885950"/>
          <p14:tracePt t="47412" x="7423150" y="1860550"/>
          <p14:tracePt t="47429" x="7423150" y="1843088"/>
          <p14:tracePt t="47445" x="7423150" y="1835150"/>
          <p14:tracePt t="47528" x="7415213" y="1851025"/>
          <p14:tracePt t="47529" x="7389813" y="1885950"/>
          <p14:tracePt t="47546" x="7380288" y="1946275"/>
          <p14:tracePt t="47563" x="7354888" y="2074863"/>
          <p14:tracePt t="47579" x="7321550" y="2211388"/>
          <p14:tracePt t="47596" x="7312025" y="2417763"/>
          <p14:tracePt t="47613" x="7312025" y="2614613"/>
          <p14:tracePt t="47630" x="7337425" y="2897188"/>
          <p14:tracePt t="47646" x="7354888" y="3111500"/>
          <p14:tracePt t="47663" x="7354888" y="3240088"/>
          <p14:tracePt t="47680" x="7372350" y="3446463"/>
          <p14:tracePt t="47697" x="7380288" y="3506788"/>
          <p14:tracePt t="47713" x="7389813" y="3565525"/>
          <p14:tracePt t="47730" x="7389813" y="3617913"/>
          <p14:tracePt t="47747" x="7397750" y="3651250"/>
          <p14:tracePt t="47764" x="7397750" y="3660775"/>
          <p14:tracePt t="47780" x="7397750" y="3678238"/>
          <p14:tracePt t="48000" x="7389813" y="3678238"/>
          <p14:tracePt t="48007" x="7372350" y="3668713"/>
          <p14:tracePt t="48015" x="7107238" y="3608388"/>
          <p14:tracePt t="48032" x="6875463" y="3565525"/>
          <p14:tracePt t="48049" x="6318250" y="3463925"/>
          <p14:tracePt t="48065" x="5692775" y="3351213"/>
          <p14:tracePt t="48082" x="4903788" y="3206750"/>
          <p14:tracePt t="48099" x="4268788" y="3086100"/>
          <p14:tracePt t="48116" x="3489325" y="2879725"/>
          <p14:tracePt t="48132" x="2897188" y="2717800"/>
          <p14:tracePt t="48149" x="2279650" y="2528888"/>
          <p14:tracePt t="48166" x="1851025" y="2365375"/>
          <p14:tracePt t="48183" x="1568450" y="2254250"/>
          <p14:tracePt t="48200" x="1320800" y="2135188"/>
          <p14:tracePt t="48216" x="1182688" y="2074863"/>
          <p14:tracePt t="48233" x="1046163" y="1979613"/>
          <p14:tracePt t="48250" x="942975" y="1911350"/>
          <p14:tracePt t="48267" x="857250" y="1843088"/>
          <p14:tracePt t="48283" x="806450" y="1808163"/>
          <p14:tracePt t="48300" x="779463" y="1792288"/>
          <p14:tracePt t="48317" x="779463" y="1774825"/>
          <p14:tracePt t="48334" x="771525" y="1765300"/>
          <p14:tracePt t="48350" x="763588" y="1765300"/>
          <p14:tracePt t="48367" x="763588" y="1749425"/>
          <p14:tracePt t="48384" x="763588" y="1697038"/>
          <p14:tracePt t="48401" x="754063" y="1646238"/>
          <p14:tracePt t="48417" x="754063" y="1585913"/>
          <p14:tracePt t="48434" x="746125" y="1525588"/>
          <p14:tracePt t="48451" x="736600" y="1500188"/>
          <p14:tracePt t="48468" x="736600" y="1482725"/>
          <p14:tracePt t="48484" x="736600" y="1465263"/>
          <p14:tracePt t="48501" x="736600" y="1439863"/>
          <p14:tracePt t="48518" x="736600" y="1414463"/>
          <p14:tracePt t="48535" x="763588" y="1371600"/>
          <p14:tracePt t="48551" x="763588" y="1328738"/>
          <p14:tracePt t="48568" x="771525" y="1320800"/>
          <p14:tracePt t="48585" x="771525" y="1303338"/>
          <p14:tracePt t="48601" x="779463" y="1277938"/>
          <p14:tracePt t="48619" x="788988" y="1250950"/>
          <p14:tracePt t="48635" x="806450" y="1208088"/>
          <p14:tracePt t="48652" x="814388" y="1174750"/>
          <p14:tracePt t="48669" x="831850" y="1149350"/>
          <p14:tracePt t="48686" x="849313" y="1122363"/>
          <p14:tracePt t="48702" x="865188" y="1096963"/>
          <p14:tracePt t="48719" x="900113" y="1071563"/>
          <p14:tracePt t="48736" x="935038" y="1036638"/>
          <p14:tracePt t="48753" x="950913" y="1028700"/>
          <p14:tracePt t="48769" x="968375" y="1020763"/>
          <p14:tracePt t="48786" x="993775" y="1003300"/>
          <p14:tracePt t="48803" x="1011238" y="1003300"/>
          <p14:tracePt t="48819" x="1020763" y="1003300"/>
          <p14:tracePt t="48836" x="1036638" y="993775"/>
          <p14:tracePt t="48853" x="1054100" y="993775"/>
          <p14:tracePt t="48870" x="1071563" y="993775"/>
          <p14:tracePt t="48886" x="1122363" y="993775"/>
          <p14:tracePt t="48904" x="1200150" y="1011238"/>
          <p14:tracePt t="48920" x="1268413" y="1020763"/>
          <p14:tracePt t="48937" x="1336675" y="1046163"/>
          <p14:tracePt t="48954" x="1371600" y="1054100"/>
          <p14:tracePt t="48970" x="1406525" y="1071563"/>
          <p14:tracePt t="48987" x="1431925" y="1079500"/>
          <p14:tracePt t="49004" x="1465263" y="1106488"/>
          <p14:tracePt t="49021" x="1508125" y="1131888"/>
          <p14:tracePt t="49037" x="1577975" y="1182688"/>
          <p14:tracePt t="49054" x="1620838" y="1217613"/>
          <p14:tracePt t="49071" x="1654175" y="1243013"/>
          <p14:tracePt t="49087" x="1706563" y="1268413"/>
          <p14:tracePt t="49105" x="1714500" y="1277938"/>
          <p14:tracePt t="49121" x="1731963" y="1293813"/>
          <p14:tracePt t="49138" x="1731963" y="1311275"/>
          <p14:tracePt t="49155" x="1739900" y="1328738"/>
          <p14:tracePt t="49171" x="1749425" y="1336675"/>
          <p14:tracePt t="49188" x="1749425" y="1354138"/>
          <p14:tracePt t="49205" x="1749425" y="1363663"/>
          <p14:tracePt t="49222" x="1749425" y="1379538"/>
          <p14:tracePt t="49238" x="1749425" y="1397000"/>
          <p14:tracePt t="49255" x="1749425" y="1406525"/>
          <p14:tracePt t="49272" x="1739900" y="1439863"/>
          <p14:tracePt t="49289" x="1731963" y="1449388"/>
          <p14:tracePt t="49305" x="1722438" y="1465263"/>
          <p14:tracePt t="49322" x="1697038" y="1482725"/>
          <p14:tracePt t="49339" x="1663700" y="1508125"/>
          <p14:tracePt t="49356" x="1628775" y="1525588"/>
          <p14:tracePt t="49373" x="1577975" y="1550988"/>
          <p14:tracePt t="49389" x="1543050" y="1568450"/>
          <p14:tracePt t="49406" x="1500188" y="1568450"/>
          <p14:tracePt t="49423" x="1465263" y="1585913"/>
          <p14:tracePt t="49439" x="1389063" y="1585913"/>
          <p14:tracePt t="49457" x="1328738" y="1585913"/>
          <p14:tracePt t="49473" x="1243013" y="1585913"/>
          <p14:tracePt t="49490" x="1165225" y="1568450"/>
          <p14:tracePt t="49506" x="1063625" y="1535113"/>
          <p14:tracePt t="49523" x="1011238" y="1517650"/>
          <p14:tracePt t="49540" x="985838" y="1500188"/>
          <p14:tracePt t="49557" x="960438" y="1474788"/>
          <p14:tracePt t="49574" x="950913" y="1457325"/>
          <p14:tracePt t="49590" x="935038" y="1431925"/>
          <p14:tracePt t="49607" x="925513" y="1397000"/>
          <p14:tracePt t="49624" x="917575" y="1354138"/>
          <p14:tracePt t="49641" x="908050" y="1328738"/>
          <p14:tracePt t="49657" x="908050" y="1293813"/>
          <p14:tracePt t="49674" x="908050" y="1285875"/>
          <p14:tracePt t="49691" x="908050" y="1277938"/>
          <p14:tracePt t="49737" x="908050" y="1268413"/>
          <p14:tracePt t="49761" x="908050" y="1260475"/>
          <p14:tracePt t="49784" x="917575" y="1243013"/>
          <p14:tracePt t="49792" x="935038" y="1225550"/>
          <p14:tracePt t="49808" x="942975" y="1217613"/>
          <p14:tracePt t="49825" x="960438" y="1208088"/>
          <p14:tracePt t="49904" x="968375" y="1208088"/>
          <p14:tracePt t="50520" x="977900" y="1208088"/>
          <p14:tracePt t="50529" x="977900" y="1217613"/>
          <p14:tracePt t="50530" x="993775" y="1235075"/>
          <p14:tracePt t="50545" x="1003300" y="1243013"/>
          <p14:tracePt t="50562" x="1003300" y="1250950"/>
          <p14:tracePt t="50903" x="1011238" y="1250950"/>
          <p14:tracePt t="50911" x="1028700" y="1250950"/>
          <p14:tracePt t="50930" x="1046163" y="1250950"/>
          <p14:tracePt t="50947" x="1089025" y="1250950"/>
          <p14:tracePt t="50963" x="1149350" y="1250950"/>
          <p14:tracePt t="50981" x="1225550" y="1260475"/>
          <p14:tracePt t="50997" x="1303338" y="1260475"/>
          <p14:tracePt t="51014" x="1389063" y="1268413"/>
          <p14:tracePt t="51031" x="1465263" y="1277938"/>
          <p14:tracePt t="51047" x="1517650" y="1285875"/>
          <p14:tracePt t="51064" x="1550988" y="1293813"/>
          <p14:tracePt t="51081" x="1603375" y="1303338"/>
          <p14:tracePt t="51097" x="1679575" y="1311275"/>
          <p14:tracePt t="51114" x="1765300" y="1328738"/>
          <p14:tracePt t="51131" x="1868488" y="1346200"/>
          <p14:tracePt t="51148" x="1963738" y="1354138"/>
          <p14:tracePt t="51164" x="2039938" y="1354138"/>
          <p14:tracePt t="51181" x="2135188" y="1363663"/>
          <p14:tracePt t="51198" x="2306638" y="1379538"/>
          <p14:tracePt t="51215" x="2443163" y="1389063"/>
          <p14:tracePt t="51232" x="2563813" y="1389063"/>
          <p14:tracePt t="51248" x="2725738" y="1406525"/>
          <p14:tracePt t="51265" x="2871788" y="1414463"/>
          <p14:tracePt t="51282" x="3000375" y="1414463"/>
          <p14:tracePt t="51299" x="3163888" y="1422400"/>
          <p14:tracePt t="51315" x="3308350" y="1422400"/>
          <p14:tracePt t="51332" x="3489325" y="1422400"/>
          <p14:tracePt t="51349" x="3643313" y="1422400"/>
          <p14:tracePt t="51366" x="3832225" y="1422400"/>
          <p14:tracePt t="51382" x="4071938" y="1422400"/>
          <p14:tracePt t="51400" x="4260850" y="1422400"/>
          <p14:tracePt t="51416" x="4422775" y="1422400"/>
          <p14:tracePt t="51433" x="4586288" y="1422400"/>
          <p14:tracePt t="51449" x="4722813" y="1422400"/>
          <p14:tracePt t="51466" x="4843463" y="1414463"/>
          <p14:tracePt t="51483" x="4911725" y="1397000"/>
          <p14:tracePt t="51499" x="5022850" y="1379538"/>
          <p14:tracePt t="51516" x="5100638" y="1371600"/>
          <p14:tracePt t="51533" x="5194300" y="1363663"/>
          <p14:tracePt t="51550" x="5307013" y="1354138"/>
          <p14:tracePt t="51567" x="5365750" y="1354138"/>
          <p14:tracePt t="51584" x="5418138" y="1354138"/>
          <p14:tracePt t="51600" x="5451475" y="1354138"/>
          <p14:tracePt t="51617" x="5486400" y="1346200"/>
          <p14:tracePt t="51634" x="5537200" y="1336675"/>
          <p14:tracePt t="51651" x="5589588" y="1336675"/>
          <p14:tracePt t="51667" x="5675313" y="1336675"/>
          <p14:tracePt t="51684" x="5751513" y="1336675"/>
          <p14:tracePt t="51701" x="5846763" y="1336675"/>
          <p14:tracePt t="51718" x="5915025" y="1336675"/>
          <p14:tracePt t="51734" x="5965825" y="1328738"/>
          <p14:tracePt t="51751" x="5983288" y="1320800"/>
          <p14:tracePt t="51768" x="6000750" y="1311275"/>
          <p14:tracePt t="51784" x="6043613" y="1311275"/>
          <p14:tracePt t="51801" x="6137275" y="1303338"/>
          <p14:tracePt t="51818" x="6232525" y="1303338"/>
          <p14:tracePt t="51835" x="6318250" y="1303338"/>
          <p14:tracePt t="51851" x="6361113" y="1311275"/>
          <p14:tracePt t="51868" x="6386513" y="1311275"/>
          <p14:tracePt t="51984" x="6394450" y="1311275"/>
          <p14:tracePt t="52222" x="6394450" y="1320800"/>
          <p14:tracePt t="52237" x="6386513" y="1320800"/>
          <p14:tracePt t="52238" x="6378575" y="1320800"/>
          <p14:tracePt t="52254" x="6369050" y="1320800"/>
          <p14:tracePt t="52270" x="6361113" y="1328738"/>
          <p14:tracePt t="52359" x="6351588" y="1328738"/>
          <p14:tracePt t="52367" x="6308725" y="1328738"/>
          <p14:tracePt t="52388" x="6223000" y="1320800"/>
          <p14:tracePt t="52404" x="6051550" y="1293813"/>
          <p14:tracePt t="52422" x="5829300" y="1285875"/>
          <p14:tracePt t="52438" x="5461000" y="1277938"/>
          <p14:tracePt t="52455" x="5211763" y="1293813"/>
          <p14:tracePt t="52471" x="5049838" y="1328738"/>
          <p14:tracePt t="52488" x="4868863" y="1406525"/>
          <p14:tracePt t="52505" x="4714875" y="1465263"/>
          <p14:tracePt t="52522" x="4518025" y="1560513"/>
          <p14:tracePt t="52539" x="4337050" y="1636713"/>
          <p14:tracePt t="52555" x="4175125" y="1689100"/>
          <p14:tracePt t="52572" x="4003675" y="1739900"/>
          <p14:tracePt t="52589" x="3908425" y="1774825"/>
          <p14:tracePt t="52606" x="3814763" y="1792288"/>
          <p14:tracePt t="52622" x="3746500" y="1817688"/>
          <p14:tracePt t="52639" x="3600450" y="1835150"/>
          <p14:tracePt t="52656" x="3411538" y="1835150"/>
          <p14:tracePt t="52673" x="3179763" y="1835150"/>
          <p14:tracePt t="52689" x="2863850" y="1835150"/>
          <p14:tracePt t="52706" x="2649538" y="1835150"/>
          <p14:tracePt t="52723" x="2563813" y="1835150"/>
          <p14:tracePt t="52740" x="2546350" y="1817688"/>
          <p14:tracePt t="52756" x="2554288" y="1774825"/>
          <p14:tracePt t="52773" x="2589213" y="1706563"/>
          <p14:tracePt t="52790" x="2622550" y="1620838"/>
          <p14:tracePt t="52790" x="2640013" y="1585913"/>
          <p14:tracePt t="52807" x="2649538" y="1508125"/>
          <p14:tracePt t="52823" x="2657475" y="1439863"/>
          <p14:tracePt t="52840" x="2649538" y="1389063"/>
          <p14:tracePt t="52857" x="2640013" y="1354138"/>
          <p14:tracePt t="52874" x="2640013" y="1328738"/>
          <p14:tracePt t="52890" x="2632075" y="1311275"/>
          <p14:tracePt t="52907" x="2632075" y="1293813"/>
          <p14:tracePt t="52924" x="2632075" y="1260475"/>
          <p14:tracePt t="52941" x="2640013" y="1225550"/>
          <p14:tracePt t="52958" x="2657475" y="1182688"/>
          <p14:tracePt t="52974" x="2674938" y="1096963"/>
          <p14:tracePt t="52991" x="2682875" y="1046163"/>
          <p14:tracePt t="53008" x="2692400" y="993775"/>
          <p14:tracePt t="53025" x="2700338" y="942975"/>
          <p14:tracePt t="53041" x="2725738" y="900113"/>
          <p14:tracePt t="53058" x="2751138" y="857250"/>
          <p14:tracePt t="53075" x="2803525" y="788988"/>
          <p14:tracePt t="53092" x="2863850" y="720725"/>
          <p14:tracePt t="53108" x="2940050" y="660400"/>
          <p14:tracePt t="53125" x="3008313" y="608013"/>
          <p14:tracePt t="53142" x="3060700" y="582613"/>
          <p14:tracePt t="53142" x="3086100" y="574675"/>
          <p14:tracePt t="53159" x="3128963" y="565150"/>
          <p14:tracePt t="53175" x="3146425" y="565150"/>
          <p14:tracePt t="53192" x="3171825" y="565150"/>
          <p14:tracePt t="53209" x="3206750" y="565150"/>
          <p14:tracePt t="53226" x="3282950" y="600075"/>
          <p14:tracePt t="53242" x="3378200" y="650875"/>
          <p14:tracePt t="53259" x="3506788" y="711200"/>
          <p14:tracePt t="53276" x="3608388" y="779463"/>
          <p14:tracePt t="53292" x="3729038" y="857250"/>
          <p14:tracePt t="53309" x="3814763" y="925513"/>
          <p14:tracePt t="53326" x="3865563" y="977900"/>
          <p14:tracePt t="53343" x="3883025" y="1003300"/>
          <p14:tracePt t="53360" x="3892550" y="1028700"/>
          <p14:tracePt t="53377" x="3900488" y="1063625"/>
          <p14:tracePt t="53393" x="3900488" y="1114425"/>
          <p14:tracePt t="53410" x="3900488" y="1165225"/>
          <p14:tracePt t="53427" x="3900488" y="1235075"/>
          <p14:tracePt t="53444" x="3892550" y="1336675"/>
          <p14:tracePt t="53460" x="3865563" y="1431925"/>
          <p14:tracePt t="53477" x="3822700" y="1535113"/>
          <p14:tracePt t="53494" x="3797300" y="1603375"/>
          <p14:tracePt t="53511" x="3746500" y="1697038"/>
          <p14:tracePt t="53527" x="3711575" y="1731963"/>
          <p14:tracePt t="53544" x="3635375" y="1808163"/>
          <p14:tracePt t="53561" x="3565525" y="1868488"/>
          <p14:tracePt t="53577" x="3436938" y="1936750"/>
          <p14:tracePt t="53594" x="3317875" y="1997075"/>
          <p14:tracePt t="53611" x="3197225" y="2049463"/>
          <p14:tracePt t="53628" x="3111500" y="2057400"/>
          <p14:tracePt t="53644" x="3025775" y="2057400"/>
          <p14:tracePt t="53661" x="2974975" y="2057400"/>
          <p14:tracePt t="53678" x="2854325" y="2032000"/>
          <p14:tracePt t="53695" x="2760663" y="1979613"/>
          <p14:tracePt t="53712" x="2622550" y="1903413"/>
          <p14:tracePt t="53728" x="2528888" y="1835150"/>
          <p14:tracePt t="53745" x="2451100" y="1749425"/>
          <p14:tracePt t="53762" x="2425700" y="1697038"/>
          <p14:tracePt t="53779" x="2417763" y="1593850"/>
          <p14:tracePt t="53796" x="2435225" y="1508125"/>
          <p14:tracePt t="53812" x="2478088" y="1431925"/>
          <p14:tracePt t="53829" x="2511425" y="1371600"/>
          <p14:tracePt t="53845" x="2536825" y="1311275"/>
          <p14:tracePt t="53862" x="2571750" y="1235075"/>
          <p14:tracePt t="53879" x="2579688" y="1192213"/>
          <p14:tracePt t="53896" x="2589213" y="1157288"/>
          <p14:tracePt t="53913" x="2597150" y="1106488"/>
          <p14:tracePt t="53930" x="2622550" y="1063625"/>
          <p14:tracePt t="53946" x="2640013" y="1003300"/>
          <p14:tracePt t="53963" x="2674938" y="935038"/>
          <p14:tracePt t="53980" x="2717800" y="874713"/>
          <p14:tracePt t="53996" x="2760663" y="831850"/>
          <p14:tracePt t="54013" x="2794000" y="788988"/>
          <p14:tracePt t="54030" x="2820988" y="763588"/>
          <p14:tracePt t="54030" x="2828925" y="763588"/>
          <p14:tracePt t="54047" x="2828925" y="754063"/>
          <p14:tracePt t="54063" x="2828925" y="746125"/>
          <p14:tracePt t="54081" x="2836863" y="746125"/>
          <p14:tracePt t="54097" x="2854325" y="746125"/>
          <p14:tracePt t="54114" x="2879725" y="746125"/>
          <p14:tracePt t="54130" x="2940050" y="746125"/>
          <p14:tracePt t="54147" x="3068638" y="779463"/>
          <p14:tracePt t="54164" x="3171825" y="822325"/>
          <p14:tracePt t="54181" x="3275013" y="882650"/>
          <p14:tracePt t="54197" x="3325813" y="925513"/>
          <p14:tracePt t="54214" x="3368675" y="1003300"/>
          <p14:tracePt t="54231" x="3386138" y="1046163"/>
          <p14:tracePt t="54248" x="3394075" y="1089025"/>
          <p14:tracePt t="54265" x="3411538" y="1131888"/>
          <p14:tracePt t="54281" x="3421063" y="1174750"/>
          <p14:tracePt t="54298" x="3429000" y="1192213"/>
          <p14:tracePt t="54315" x="3446463" y="1225550"/>
          <p14:tracePt t="54332" x="3446463" y="1260475"/>
          <p14:tracePt t="54348" x="3446463" y="1293813"/>
          <p14:tracePt t="54365" x="3446463" y="1328738"/>
          <p14:tracePt t="54382" x="3446463" y="1371600"/>
          <p14:tracePt t="54382" x="3446463" y="1379538"/>
          <p14:tracePt t="54399" x="3446463" y="1422400"/>
          <p14:tracePt t="54415" x="3429000" y="1449388"/>
          <p14:tracePt t="54432" x="3411538" y="1482725"/>
          <p14:tracePt t="54449" x="3378200" y="1525588"/>
          <p14:tracePt t="54466" x="3343275" y="1568450"/>
          <p14:tracePt t="54482" x="3308350" y="1603375"/>
          <p14:tracePt t="54499" x="3282950" y="1628775"/>
          <p14:tracePt t="54516" x="3240088" y="1654175"/>
          <p14:tracePt t="54533" x="3197225" y="1671638"/>
          <p14:tracePt t="54549" x="3171825" y="1679575"/>
          <p14:tracePt t="54566" x="3111500" y="1714500"/>
          <p14:tracePt t="54583" x="3078163" y="1722438"/>
          <p14:tracePt t="54599" x="3043238" y="1731963"/>
          <p14:tracePt t="54617" x="3025775" y="1749425"/>
          <p14:tracePt t="54633" x="3017838" y="1749425"/>
          <p14:tracePt t="54650" x="3008313" y="1749425"/>
          <p14:tracePt t="55367" x="3017838" y="1749425"/>
          <p14:tracePt t="55374" x="3025775" y="1749425"/>
          <p14:tracePt t="55387" x="3051175" y="1749425"/>
          <p14:tracePt t="55404" x="3121025" y="1749425"/>
          <p14:tracePt t="55421" x="3232150" y="1757363"/>
          <p14:tracePt t="55437" x="3436938" y="1808163"/>
          <p14:tracePt t="55437" x="3540125" y="1835150"/>
          <p14:tracePt t="55455" x="3754438" y="1911350"/>
          <p14:tracePt t="55471" x="4011613" y="2032000"/>
          <p14:tracePt t="55488" x="4225925" y="2178050"/>
          <p14:tracePt t="55505" x="4586288" y="2443163"/>
          <p14:tracePt t="55521" x="4911725" y="2692400"/>
          <p14:tracePt t="55538" x="5237163" y="2949575"/>
          <p14:tracePt t="55555" x="5392738" y="3128963"/>
          <p14:tracePt t="55572" x="5486400" y="3257550"/>
          <p14:tracePt t="55588" x="5546725" y="3351213"/>
          <p14:tracePt t="55605" x="5607050" y="3446463"/>
          <p14:tracePt t="55622" x="5640388" y="3506788"/>
          <p14:tracePt t="55639" x="5657850" y="3522663"/>
          <p14:tracePt t="55655" x="5675313" y="3522663"/>
          <p14:tracePt t="55672" x="5692775" y="3514725"/>
          <p14:tracePt t="55689" x="5735638" y="3479800"/>
          <p14:tracePt t="55706" x="5794375" y="3403600"/>
          <p14:tracePt t="55722" x="5872163" y="3308350"/>
          <p14:tracePt t="55739" x="5975350" y="3189288"/>
          <p14:tracePt t="55756" x="6061075" y="3078163"/>
          <p14:tracePt t="55773" x="6172200" y="2957513"/>
          <p14:tracePt t="55789" x="6265863" y="2854325"/>
          <p14:tracePt t="55806" x="6429375" y="2674938"/>
          <p14:tracePt t="55823" x="6523038" y="2546350"/>
          <p14:tracePt t="55840" x="6618288" y="2408238"/>
          <p14:tracePt t="55856" x="6694488" y="2279650"/>
          <p14:tracePt t="55873" x="6780213" y="2151063"/>
          <p14:tracePt t="55890" x="6850063" y="2057400"/>
          <p14:tracePt t="55907" x="6926263" y="1971675"/>
          <p14:tracePt t="55924" x="7011988" y="1903413"/>
          <p14:tracePt t="55940" x="7072313" y="1851025"/>
          <p14:tracePt t="55957" x="7132638" y="1782763"/>
          <p14:tracePt t="55974" x="7200900" y="1714500"/>
          <p14:tracePt t="55974" x="7235825" y="1689100"/>
          <p14:tracePt t="55991" x="7269163" y="1636713"/>
          <p14:tracePt t="56007" x="7312025" y="1603375"/>
          <p14:tracePt t="56024" x="7329488" y="1585913"/>
          <p14:tracePt t="56041" x="7337425" y="1577975"/>
          <p14:tracePt t="56058" x="7346950" y="1568450"/>
          <p14:tracePt t="56074" x="7346950" y="1560513"/>
          <p14:tracePt t="56092" x="7354888" y="1550988"/>
          <p14:tracePt t="56109" x="7364413" y="1543050"/>
          <p14:tracePt t="56126" x="7372350" y="1535113"/>
          <p14:tracePt t="56142" x="7372350" y="1525588"/>
          <p14:tracePt t="56159" x="7380288" y="1508125"/>
          <p14:tracePt t="56176" x="7389813" y="1508125"/>
          <p14:tracePt t="56304" x="7380288" y="1508125"/>
          <p14:tracePt t="56344" x="7372350" y="1508125"/>
          <p14:tracePt t="56368" x="7364413" y="1508125"/>
          <p14:tracePt t="56370" x="7364413" y="1517650"/>
          <p14:tracePt t="56377" x="7364413" y="1525588"/>
          <p14:tracePt t="56394" x="7354888" y="1535113"/>
          <p14:tracePt t="56411" x="7346950" y="1560513"/>
          <p14:tracePt t="56427" x="7337425" y="1585913"/>
          <p14:tracePt t="56444" x="7321550" y="1628775"/>
          <p14:tracePt t="56461" x="7321550" y="1663700"/>
          <p14:tracePt t="56478" x="7312025" y="1731963"/>
          <p14:tracePt t="56494" x="7312025" y="1792288"/>
          <p14:tracePt t="56511" x="7312025" y="1885950"/>
          <p14:tracePt t="56528" x="7312025" y="1936750"/>
          <p14:tracePt t="56545" x="7312025" y="2006600"/>
          <p14:tracePt t="56561" x="7312025" y="2082800"/>
          <p14:tracePt t="56578" x="7312025" y="2168525"/>
          <p14:tracePt t="56595" x="7312025" y="2279650"/>
          <p14:tracePt t="56611" x="7312025" y="2443163"/>
          <p14:tracePt t="56628" x="7312025" y="2606675"/>
          <p14:tracePt t="56645" x="7312025" y="2828925"/>
          <p14:tracePt t="56662" x="7312025" y="3043238"/>
          <p14:tracePt t="56678" x="7294563" y="3540125"/>
          <p14:tracePt t="56696" x="7286625" y="3908425"/>
          <p14:tracePt t="56712" x="7269163" y="4440238"/>
          <p14:tracePt t="56729" x="7269163" y="4843463"/>
          <p14:tracePt t="56746" x="7304088" y="5272088"/>
          <p14:tracePt t="56762" x="7329488" y="5521325"/>
          <p14:tracePt t="56779" x="7337425" y="5700713"/>
          <p14:tracePt t="56796" x="7346950" y="5803900"/>
          <p14:tracePt t="56813" x="7346950" y="5880100"/>
          <p14:tracePt t="56829" x="7354888" y="5957888"/>
          <p14:tracePt t="56846" x="7354888" y="5992813"/>
          <p14:tracePt t="56863" x="7354888" y="6026150"/>
          <p14:tracePt t="56880" x="7354888" y="6051550"/>
          <p14:tracePt t="56896" x="7354888" y="6086475"/>
          <p14:tracePt t="56913" x="7346950" y="6121400"/>
          <p14:tracePt t="56930" x="7337425" y="6154738"/>
          <p14:tracePt t="56947" x="7337425" y="6172200"/>
          <p14:tracePt t="56963" x="7337425" y="6180138"/>
          <p14:tracePt t="57063" x="7337425" y="6172200"/>
          <p14:tracePt t="57063" x="7337425" y="6164263"/>
          <p14:tracePt t="57088" x="7337425" y="6154738"/>
          <p14:tracePt t="57093" x="7346950" y="6137275"/>
          <p14:tracePt t="57104" x="7346950" y="6129338"/>
          <p14:tracePt t="57114" x="7346950" y="6103938"/>
          <p14:tracePt t="57131" x="7354888" y="6086475"/>
          <p14:tracePt t="57148" x="7364413" y="6051550"/>
          <p14:tracePt t="57164" x="7372350" y="6018213"/>
          <p14:tracePt t="57181" x="7372350" y="5975350"/>
          <p14:tracePt t="57198" x="7372350" y="5932488"/>
          <p14:tracePt t="57215" x="7380288" y="5864225"/>
          <p14:tracePt t="57232" x="7380288" y="5829300"/>
          <p14:tracePt t="57248" x="7389813" y="5803900"/>
          <p14:tracePt t="57265" x="7389813" y="5786438"/>
          <p14:tracePt t="57282" x="7389813" y="5778500"/>
          <p14:tracePt t="57299" x="7389813" y="5768975"/>
          <p14:tracePt t="57567" x="7389813" y="5761038"/>
          <p14:tracePt t="57575" x="7389813" y="5751513"/>
          <p14:tracePt t="57583" x="7389813" y="5735638"/>
          <p14:tracePt t="57600" x="7389813" y="5692775"/>
          <p14:tracePt t="57617" x="7389813" y="5597525"/>
          <p14:tracePt t="57634" x="7389813" y="5468938"/>
          <p14:tracePt t="57651" x="7372350" y="5264150"/>
          <p14:tracePt t="57667" x="7372350" y="5032375"/>
          <p14:tracePt t="57684" x="7372350" y="4722813"/>
          <p14:tracePt t="57701" x="7372350" y="4432300"/>
          <p14:tracePt t="57718" x="7372350" y="4071938"/>
          <p14:tracePt t="57734" x="7380288" y="3806825"/>
          <p14:tracePt t="57751" x="7380288" y="3436938"/>
          <p14:tracePt t="57768" x="7380288" y="3249613"/>
          <p14:tracePt t="57784" x="7389813" y="3094038"/>
          <p14:tracePt t="57801" x="7397750" y="3000375"/>
          <p14:tracePt t="57818" x="7407275" y="2889250"/>
          <p14:tracePt t="57835" x="7415213" y="2846388"/>
          <p14:tracePt t="57851" x="7415213" y="2820988"/>
          <p14:tracePt t="57868" x="7415213" y="2811463"/>
          <p14:tracePt t="58000" x="7407275" y="2820988"/>
          <p14:tracePt t="58001" x="7397750" y="2846388"/>
          <p14:tracePt t="58019" x="7389813" y="2871788"/>
          <p14:tracePt t="58036" x="7380288" y="2914650"/>
          <p14:tracePt t="58052" x="7380288" y="2957513"/>
          <p14:tracePt t="58069" x="7364413" y="2992438"/>
          <p14:tracePt t="58086" x="7354888" y="3051175"/>
          <p14:tracePt t="58103" x="7329488" y="3111500"/>
          <p14:tracePt t="58120" x="7312025" y="3146425"/>
          <p14:tracePt t="58136" x="7304088" y="3179763"/>
          <p14:tracePt t="58153" x="7304088" y="3206750"/>
          <p14:tracePt t="58170" x="7294563" y="3222625"/>
          <p14:tracePt t="58187" x="7294563" y="3240088"/>
          <p14:tracePt t="59695" x="7294563" y="3232150"/>
          <p14:tracePt t="59728" x="7286625" y="3232150"/>
          <p14:tracePt t="59729" x="7261225" y="3214688"/>
          <p14:tracePt t="59751" x="7175500" y="3197225"/>
          <p14:tracePt t="59762" x="6951663" y="3111500"/>
          <p14:tracePt t="59779" x="6394450" y="2897188"/>
          <p14:tracePt t="59795" x="5675313" y="2657475"/>
          <p14:tracePt t="59812" x="4792663" y="2374900"/>
          <p14:tracePt t="59829" x="3908425" y="2117725"/>
          <p14:tracePt t="59846" x="3103563" y="1885950"/>
          <p14:tracePt t="59862" x="2820988" y="1792288"/>
          <p14:tracePt t="59879" x="2751138" y="1774825"/>
          <p14:tracePt t="60094" x="2768600" y="1774825"/>
          <p14:tracePt t="60114" x="2820988" y="1774825"/>
          <p14:tracePt t="60115" x="3025775" y="1792288"/>
          <p14:tracePt t="60131" x="3343275" y="1825625"/>
          <p14:tracePt t="60147" x="4011613" y="1903413"/>
          <p14:tracePt t="60164" x="4654550" y="1997075"/>
          <p14:tracePt t="60181" x="5289550" y="2057400"/>
          <p14:tracePt t="60197" x="5486400" y="2057400"/>
          <p14:tracePt t="60214" x="5622925" y="2065338"/>
          <p14:tracePt t="60231" x="5675313" y="2074863"/>
          <p14:tracePt t="60303" x="5683250" y="2074863"/>
          <p14:tracePt t="60335" x="5683250" y="2082800"/>
          <p14:tracePt t="60520" x="5675313" y="2082800"/>
          <p14:tracePt t="60521" x="5649913" y="2082800"/>
          <p14:tracePt t="60533" x="5589588" y="2082800"/>
          <p14:tracePt t="60550" x="5478463" y="2074863"/>
          <p14:tracePt t="60566" x="5297488" y="2032000"/>
          <p14:tracePt t="60566" x="5168900" y="2006600"/>
          <p14:tracePt t="60583" x="4714875" y="1878013"/>
          <p14:tracePt t="60600" x="4097338" y="1722438"/>
          <p14:tracePt t="60617" x="3635375" y="1611313"/>
          <p14:tracePt t="60633" x="3136900" y="1500188"/>
          <p14:tracePt t="60650" x="2906713" y="1449388"/>
          <p14:tracePt t="60667" x="2725738" y="1397000"/>
          <p14:tracePt t="60684" x="2589213" y="1371600"/>
          <p14:tracePt t="60700" x="2478088" y="1336675"/>
          <p14:tracePt t="60717" x="2297113" y="1285875"/>
          <p14:tracePt t="60734" x="2100263" y="1243013"/>
          <p14:tracePt t="60751" x="1860550" y="1165225"/>
          <p14:tracePt t="60767" x="1636713" y="1079500"/>
          <p14:tracePt t="60784" x="1535113" y="1036638"/>
          <p14:tracePt t="60801" x="1414463" y="960438"/>
          <p14:tracePt t="60818" x="1311275" y="917575"/>
          <p14:tracePt t="60834" x="1165225" y="849313"/>
          <p14:tracePt t="60851" x="1028700" y="779463"/>
          <p14:tracePt t="60868" x="892175" y="728663"/>
          <p14:tracePt t="60885" x="763588" y="660400"/>
          <p14:tracePt t="60901" x="728663" y="635000"/>
          <p14:tracePt t="60918" x="728663" y="625475"/>
          <p14:tracePt t="60935" x="746125" y="582613"/>
          <p14:tracePt t="60951" x="754063" y="565150"/>
          <p14:tracePt t="60968" x="771525" y="557213"/>
          <p14:tracePt t="60985" x="779463" y="557213"/>
          <p14:tracePt t="61002" x="779463" y="549275"/>
          <p14:tracePt t="61096" x="788988" y="549275"/>
          <p14:tracePt t="61119" x="796925" y="549275"/>
          <p14:tracePt t="61160" x="806450" y="549275"/>
          <p14:tracePt t="61175" x="806450" y="539750"/>
          <p14:tracePt t="61183" x="831850" y="539750"/>
          <p14:tracePt t="61203" x="874713" y="539750"/>
          <p14:tracePt t="61220" x="925513" y="539750"/>
          <p14:tracePt t="61236" x="1028700" y="539750"/>
          <p14:tracePt t="61253" x="1139825" y="539750"/>
          <p14:tracePt t="61270" x="1285875" y="539750"/>
          <p14:tracePt t="61287" x="1500188" y="549275"/>
          <p14:tracePt t="61304" x="1714500" y="565150"/>
          <p14:tracePt t="61320" x="1936750" y="608013"/>
          <p14:tracePt t="61337" x="2314575" y="650875"/>
          <p14:tracePt t="61354" x="2640013" y="685800"/>
          <p14:tracePt t="61370" x="3035300" y="703263"/>
          <p14:tracePt t="61387" x="3282950" y="728663"/>
          <p14:tracePt t="61404" x="3454400" y="746125"/>
          <p14:tracePt t="61421" x="3575050" y="746125"/>
          <p14:tracePt t="61438" x="3625850" y="746125"/>
          <p14:tracePt t="61454" x="3668713" y="746125"/>
          <p14:tracePt t="61471" x="3729038" y="754063"/>
          <p14:tracePt t="61488" x="3771900" y="763588"/>
          <p14:tracePt t="61505" x="3865563" y="763588"/>
          <p14:tracePt t="61521" x="3951288" y="763588"/>
          <p14:tracePt t="61539" x="4011613" y="754063"/>
          <p14:tracePt t="61555" x="4089400" y="736600"/>
          <p14:tracePt t="61572" x="4149725" y="736600"/>
          <p14:tracePt t="61588" x="4200525" y="736600"/>
          <p14:tracePt t="61605" x="4251325" y="736600"/>
          <p14:tracePt t="61622" x="4329113" y="736600"/>
          <p14:tracePt t="61639" x="4422775" y="736600"/>
          <p14:tracePt t="61639" x="4465638" y="736600"/>
          <p14:tracePt t="61655" x="4578350" y="736600"/>
          <p14:tracePt t="61672" x="4672013" y="720725"/>
          <p14:tracePt t="61689" x="4765675" y="711200"/>
          <p14:tracePt t="61706" x="4868863" y="703263"/>
          <p14:tracePt t="61722" x="4937125" y="685800"/>
          <p14:tracePt t="61739" x="4979988" y="677863"/>
          <p14:tracePt t="61756" x="5022850" y="677863"/>
          <p14:tracePt t="61773" x="5075238" y="668338"/>
          <p14:tracePt t="61789" x="5118100" y="668338"/>
          <p14:tracePt t="61806" x="5246688" y="668338"/>
          <p14:tracePt t="61824" x="5375275" y="642938"/>
          <p14:tracePt t="61840" x="5478463" y="617538"/>
          <p14:tracePt t="61856" x="5564188" y="565150"/>
          <p14:tracePt t="61873" x="5614988" y="531813"/>
          <p14:tracePt t="61890" x="5640388" y="488950"/>
          <p14:tracePt t="61907" x="5640388" y="471488"/>
          <p14:tracePt t="62096" x="5632450" y="471488"/>
          <p14:tracePt t="62120" x="5622925" y="471488"/>
          <p14:tracePt t="62122" x="5589588" y="479425"/>
          <p14:tracePt t="62141" x="5521325" y="514350"/>
          <p14:tracePt t="62159" x="5408613" y="565150"/>
          <p14:tracePt t="62175" x="5135563" y="685800"/>
          <p14:tracePt t="62192" x="4903788" y="771525"/>
          <p14:tracePt t="62209" x="4508500" y="900113"/>
          <p14:tracePt t="62225" x="4183063" y="968375"/>
          <p14:tracePt t="62242" x="3806825" y="1003300"/>
          <p14:tracePt t="62259" x="3335338" y="1063625"/>
          <p14:tracePt t="62276" x="3068638" y="1106488"/>
          <p14:tracePt t="62292" x="2708275" y="1165225"/>
          <p14:tracePt t="62309" x="2511425" y="1192213"/>
          <p14:tracePt t="62326" x="2332038" y="1217613"/>
          <p14:tracePt t="62343" x="2220913" y="1225550"/>
          <p14:tracePt t="62359" x="2092325" y="1225550"/>
          <p14:tracePt t="62376" x="1989138" y="1208088"/>
          <p14:tracePt t="62393" x="1851025" y="1174750"/>
          <p14:tracePt t="62410" x="1714500" y="1149350"/>
          <p14:tracePt t="62426" x="1550988" y="1122363"/>
          <p14:tracePt t="62443" x="1389063" y="1089025"/>
          <p14:tracePt t="62460" x="1268413" y="1046163"/>
          <p14:tracePt t="62477" x="1139825" y="1011238"/>
          <p14:tracePt t="62493" x="1036638" y="985838"/>
          <p14:tracePt t="62510" x="942975" y="950913"/>
          <p14:tracePt t="62527" x="865188" y="935038"/>
          <p14:tracePt t="62544" x="849313" y="925513"/>
          <p14:tracePt t="62561" x="849313" y="917575"/>
          <p14:tracePt t="62577" x="849313" y="908050"/>
          <p14:tracePt t="62594" x="849313" y="900113"/>
          <p14:tracePt t="62610" x="857250" y="874713"/>
          <p14:tracePt t="62627" x="874713" y="849313"/>
          <p14:tracePt t="62644" x="908050" y="814388"/>
          <p14:tracePt t="62661" x="942975" y="779463"/>
          <p14:tracePt t="62677" x="985838" y="746125"/>
          <p14:tracePt t="62695" x="1028700" y="728663"/>
          <p14:tracePt t="62711" x="1157288" y="693738"/>
          <p14:tracePt t="62728" x="1277938" y="685800"/>
          <p14:tracePt t="62745" x="1406525" y="685800"/>
          <p14:tracePt t="62761" x="1525588" y="711200"/>
          <p14:tracePt t="62778" x="1628775" y="763588"/>
          <p14:tracePt t="62795" x="1671638" y="806450"/>
          <p14:tracePt t="62811" x="1679575" y="857250"/>
          <p14:tracePt t="62829" x="1679575" y="925513"/>
          <p14:tracePt t="62845" x="1654175" y="1028700"/>
          <p14:tracePt t="62862" x="1593850" y="1114425"/>
          <p14:tracePt t="62879" x="1500188" y="1192213"/>
          <p14:tracePt t="62896" x="1457325" y="1200150"/>
          <p14:tracePt t="62912" x="1414463" y="1200150"/>
          <p14:tracePt t="62929" x="1346200" y="1192213"/>
          <p14:tracePt t="62946" x="1235075" y="1157288"/>
          <p14:tracePt t="62962" x="1157288" y="1131888"/>
          <p14:tracePt t="62979" x="1089025" y="1079500"/>
          <p14:tracePt t="62996" x="1063625" y="1054100"/>
          <p14:tracePt t="63013" x="1063625" y="1036638"/>
          <p14:tracePt t="63029" x="1063625" y="1020763"/>
          <p14:tracePt t="63046" x="1063625" y="1011238"/>
          <p14:tracePt t="63046" x="1071563" y="1011238"/>
          <p14:tracePt t="63064" x="1079500" y="993775"/>
          <p14:tracePt t="63080" x="1096963" y="993775"/>
          <p14:tracePt t="63096" x="1106488" y="993775"/>
          <p14:tracePt t="63215" x="1106488" y="985838"/>
          <p14:tracePt t="63223" x="1114425" y="985838"/>
          <p14:tracePt t="63231" x="1149350" y="977900"/>
          <p14:tracePt t="63247" x="1217613" y="968375"/>
          <p14:tracePt t="63264" x="1371600" y="968375"/>
          <p14:tracePt t="63281" x="1535113" y="968375"/>
          <p14:tracePt t="63298" x="1749425" y="968375"/>
          <p14:tracePt t="63314" x="1954213" y="968375"/>
          <p14:tracePt t="63331" x="2203450" y="977900"/>
          <p14:tracePt t="63348" x="2417763" y="985838"/>
          <p14:tracePt t="63365" x="2571750" y="985838"/>
          <p14:tracePt t="63381" x="2606675" y="985838"/>
          <p14:tracePt t="63398" x="2614613" y="985838"/>
          <p14:tracePt t="63521" x="2622550" y="985838"/>
          <p14:tracePt t="63759" x="2622550" y="993775"/>
          <p14:tracePt t="63773" x="2614613" y="993775"/>
          <p14:tracePt t="63783" x="2606675" y="993775"/>
          <p14:tracePt t="63800" x="2597150" y="1003300"/>
          <p14:tracePt t="63817" x="2589213" y="1011238"/>
          <p14:tracePt t="63834" x="2579688" y="1020763"/>
          <p14:tracePt t="63851" x="2536825" y="1036638"/>
          <p14:tracePt t="63867" x="2468563" y="1063625"/>
          <p14:tracePt t="63884" x="2365375" y="1089025"/>
          <p14:tracePt t="63901" x="2203450" y="1139825"/>
          <p14:tracePt t="63918" x="2022475" y="1182688"/>
          <p14:tracePt t="63934" x="1817688" y="1268413"/>
          <p14:tracePt t="63951" x="1577975" y="1336675"/>
          <p14:tracePt t="63968" x="1474788" y="1363663"/>
          <p14:tracePt t="63985" x="1431925" y="1379538"/>
          <p14:tracePt t="64001" x="1414463" y="1379538"/>
          <p14:tracePt t="64018" x="1406525" y="1379538"/>
          <p14:tracePt t="64035" x="1389063" y="1379538"/>
          <p14:tracePt t="64051" x="1379538" y="1379538"/>
          <p14:tracePt t="64069" x="1363663" y="1379538"/>
          <p14:tracePt t="64085" x="1320800" y="1371600"/>
          <p14:tracePt t="64102" x="1285875" y="1371600"/>
          <p14:tracePt t="64119" x="1260475" y="1371600"/>
          <p14:tracePt t="64224" x="1260475" y="1363663"/>
          <p14:tracePt t="64225" x="1250950" y="1363663"/>
          <p14:tracePt t="64236" x="1243013" y="1354138"/>
          <p14:tracePt t="64253" x="1225550" y="1354138"/>
          <p14:tracePt t="64269" x="1208088" y="1346200"/>
          <p14:tracePt t="64286" x="1192213" y="1346200"/>
          <p14:tracePt t="64439" x="1200150" y="1346200"/>
          <p14:tracePt t="64444" x="1208088" y="1346200"/>
          <p14:tracePt t="64454" x="1217613" y="1346200"/>
          <p14:tracePt t="64470" x="1225550" y="1346200"/>
          <p14:tracePt t="64487" x="1250950" y="1346200"/>
          <p14:tracePt t="64504" x="1285875" y="1346200"/>
          <p14:tracePt t="64521" x="1320800" y="1336675"/>
          <p14:tracePt t="64538" x="1371600" y="1336675"/>
          <p14:tracePt t="64554" x="1439863" y="1336675"/>
          <p14:tracePt t="64571" x="1508125" y="1346200"/>
          <p14:tracePt t="64588" x="1577975" y="1354138"/>
          <p14:tracePt t="64605" x="1620838" y="1363663"/>
          <p14:tracePt t="64621" x="1663700" y="1371600"/>
          <p14:tracePt t="64638" x="1706563" y="1379538"/>
          <p14:tracePt t="64655" x="1774825" y="1389063"/>
          <p14:tracePt t="64672" x="1851025" y="1406525"/>
          <p14:tracePt t="64688" x="1963738" y="1414463"/>
          <p14:tracePt t="64705" x="2092325" y="1414463"/>
          <p14:tracePt t="64722" x="2220913" y="1414463"/>
          <p14:tracePt t="64739" x="2349500" y="1422400"/>
          <p14:tracePt t="64755" x="2503488" y="1422400"/>
          <p14:tracePt t="64772" x="2606675" y="1422400"/>
          <p14:tracePt t="64789" x="2717800" y="1439863"/>
          <p14:tracePt t="64806" x="2786063" y="1439863"/>
          <p14:tracePt t="64822" x="2846388" y="1431925"/>
          <p14:tracePt t="64840" x="2897188" y="1414463"/>
          <p14:tracePt t="64856" x="2957513" y="1397000"/>
          <p14:tracePt t="64873" x="3008313" y="1379538"/>
          <p14:tracePt t="64889" x="3078163" y="1363663"/>
          <p14:tracePt t="64906" x="3136900" y="1346200"/>
          <p14:tracePt t="64923" x="3179763" y="1336675"/>
          <p14:tracePt t="64940" x="3214688" y="1328738"/>
          <p14:tracePt t="64957" x="3257550" y="1311275"/>
          <p14:tracePt t="64973" x="3325813" y="1303338"/>
          <p14:tracePt t="64990" x="3446463" y="1277938"/>
          <p14:tracePt t="65007" x="3651250" y="1243013"/>
          <p14:tracePt t="65024" x="3779838" y="1225550"/>
          <p14:tracePt t="65040" x="3865563" y="1225550"/>
          <p14:tracePt t="65057" x="3900488" y="1225550"/>
          <p14:tracePt t="65074" x="3925888" y="1225550"/>
          <p14:tracePt t="65091" x="3960813" y="1225550"/>
          <p14:tracePt t="65107" x="4011613" y="1225550"/>
          <p14:tracePt t="65124" x="4140200" y="1225550"/>
          <p14:tracePt t="65141" x="4286250" y="1225550"/>
          <p14:tracePt t="65158" x="4465638" y="1235075"/>
          <p14:tracePt t="65174" x="4679950" y="1225550"/>
          <p14:tracePt t="65191" x="4783138" y="1217613"/>
          <p14:tracePt t="65208" x="4826000" y="1217613"/>
          <p14:tracePt t="65225" x="4835525" y="1217613"/>
          <p14:tracePt t="65241" x="4851400" y="1217613"/>
          <p14:tracePt t="65258" x="4903788" y="1208088"/>
          <p14:tracePt t="65275" x="5040313" y="1208088"/>
          <p14:tracePt t="65292" x="5168900" y="1217613"/>
          <p14:tracePt t="65308" x="5332413" y="1235075"/>
          <p14:tracePt t="65325" x="5418138" y="1250950"/>
          <p14:tracePt t="65342" x="5461000" y="1250950"/>
          <p14:tracePt t="65359" x="5478463" y="1250950"/>
          <p14:tracePt t="65399" x="5486400" y="1250950"/>
          <p14:tracePt t="65402" x="5494338" y="1250950"/>
          <p14:tracePt t="65409" x="5580063" y="1250950"/>
          <p14:tracePt t="65426" x="5889625" y="1250950"/>
          <p14:tracePt t="65443" x="6507163" y="1268413"/>
          <p14:tracePt t="65459" x="6926263" y="1346200"/>
          <p14:tracePt t="65476" x="7175500" y="1397000"/>
          <p14:tracePt t="65493" x="7200900" y="1397000"/>
          <p14:tracePt t="65575" x="7192963" y="1397000"/>
          <p14:tracePt t="65581" x="7183438" y="1397000"/>
          <p14:tracePt t="65616" x="7175500" y="1397000"/>
          <p14:tracePt t="65648" x="7165975" y="1397000"/>
          <p14:tracePt t="65687" x="7158038" y="1397000"/>
          <p14:tracePt t="65711" x="7150100" y="1397000"/>
          <p14:tracePt t="65718" x="7140575" y="1397000"/>
          <p14:tracePt t="65727" x="7132638" y="1389063"/>
          <p14:tracePt t="65744" x="7115175" y="1379538"/>
          <p14:tracePt t="65761" x="7097713" y="1379538"/>
          <p14:tracePt t="65778" x="7089775" y="1379538"/>
          <p14:tracePt t="65794" x="7072313" y="1371600"/>
          <p14:tracePt t="65811" x="7064375" y="1371600"/>
          <p14:tracePt t="65828" x="7046913" y="1371600"/>
          <p14:tracePt t="65845" x="7011988" y="1371600"/>
          <p14:tracePt t="65862" x="6978650" y="1371600"/>
          <p14:tracePt t="65878" x="6935788" y="1389063"/>
          <p14:tracePt t="65878" x="6900863" y="1397000"/>
          <p14:tracePt t="65895" x="6832600" y="1431925"/>
          <p14:tracePt t="65912" x="6737350" y="1449388"/>
          <p14:tracePt t="65929" x="6643688" y="1492250"/>
          <p14:tracePt t="65945" x="6565900" y="1525588"/>
          <p14:tracePt t="65962" x="6472238" y="1568450"/>
          <p14:tracePt t="65979" x="6386513" y="1593850"/>
          <p14:tracePt t="65995" x="6318250" y="1628775"/>
          <p14:tracePt t="66012" x="6292850" y="1628775"/>
          <p14:tracePt t="66029" x="6283325" y="1628775"/>
          <p14:tracePt t="66334" x="0" y="0"/>
        </p14:tracePtLst>
        <p14:tracePtLst>
          <p14:tracePt t="66415" x="7637463" y="2640013"/>
          <p14:tracePt t="66432" x="7715250" y="2700338"/>
          <p14:tracePt t="66433" x="7808913" y="2786063"/>
          <p14:tracePt t="66448" x="7886700" y="2854325"/>
          <p14:tracePt t="66465" x="7989888" y="2949575"/>
          <p14:tracePt t="66481" x="8178800" y="3068638"/>
          <p14:tracePt t="66498" x="8366125" y="3128963"/>
          <p14:tracePt t="66515" x="8615363" y="3189288"/>
          <p14:tracePt t="66532" x="8761413" y="3240088"/>
          <p14:tracePt t="66548" x="8847138" y="3282950"/>
          <p14:tracePt t="66565" x="8880475" y="3317875"/>
          <p14:tracePt t="66582" x="8915400" y="3386138"/>
          <p14:tracePt t="66599" x="8915400" y="3471863"/>
          <p14:tracePt t="66616" x="8915400" y="3514725"/>
          <p14:tracePt t="66632" x="8897938" y="3532188"/>
          <p14:tracePt t="66649" x="8872538" y="3540125"/>
          <p14:tracePt t="66666" x="8829675" y="3565525"/>
          <p14:tracePt t="66683" x="8769350" y="3575050"/>
          <p14:tracePt t="66699" x="8718550" y="3582988"/>
          <p14:tracePt t="66716" x="8666163" y="3592513"/>
          <p14:tracePt t="66733" x="8623300" y="3592513"/>
          <p14:tracePt t="66750" x="8580438" y="3592513"/>
          <p14:tracePt t="66766" x="8529638" y="3557588"/>
          <p14:tracePt t="66783" x="8486775" y="3489325"/>
          <p14:tracePt t="66800" x="8435975" y="3411538"/>
          <p14:tracePt t="66817" x="8401050" y="3308350"/>
          <p14:tracePt t="66833" x="8393113" y="3249613"/>
          <p14:tracePt t="66850" x="8366125" y="3111500"/>
          <p14:tracePt t="66867" x="8350250" y="2965450"/>
          <p14:tracePt t="66883" x="8307388" y="2778125"/>
          <p14:tracePt t="66900" x="8255000" y="2589213"/>
          <p14:tracePt t="66917" x="8178800" y="2339975"/>
          <p14:tracePt t="66934" x="8143875" y="2135188"/>
          <p14:tracePt t="66951" x="8108950" y="1843088"/>
          <p14:tracePt t="66968" x="8108950" y="1689100"/>
          <p14:tracePt t="66984" x="8108950" y="1525588"/>
          <p14:tracePt t="67001" x="8108950" y="1406525"/>
          <p14:tracePt t="67018" x="8108950" y="1285875"/>
          <p14:tracePt t="67035" x="8075613" y="1182688"/>
          <p14:tracePt t="67051" x="8015288" y="1089025"/>
          <p14:tracePt t="67068" x="7964488" y="1036638"/>
          <p14:tracePt t="67085" x="7921625" y="1020763"/>
          <p14:tracePt t="67102" x="7894638" y="1011238"/>
          <p14:tracePt t="67119" x="7886700" y="1011238"/>
          <p14:tracePt t="67119" x="7878763" y="1011238"/>
          <p14:tracePt t="67135" x="7861300" y="1011238"/>
          <p14:tracePt t="67152" x="7851775" y="1020763"/>
          <p14:tracePt t="67169" x="7835900" y="1028700"/>
          <p14:tracePt t="67185" x="7826375" y="1046163"/>
          <p14:tracePt t="67202" x="7783513" y="1079500"/>
          <p14:tracePt t="67219" x="7750175" y="1122363"/>
          <p14:tracePt t="67235" x="7672388" y="1200150"/>
          <p14:tracePt t="67252" x="7612063" y="1293813"/>
          <p14:tracePt t="67269" x="7535863" y="1422400"/>
          <p14:tracePt t="67286" x="7466013" y="1543050"/>
          <p14:tracePt t="67302" x="7415213" y="1706563"/>
          <p14:tracePt t="67320" x="7407275" y="1782763"/>
          <p14:tracePt t="67336" x="7407275" y="1893888"/>
          <p14:tracePt t="67353" x="7407275" y="1989138"/>
          <p14:tracePt t="67370" x="7407275" y="2117725"/>
          <p14:tracePt t="67386" x="7407275" y="2254250"/>
          <p14:tracePt t="67403" x="7389813" y="2425700"/>
          <p14:tracePt t="67420" x="7337425" y="2640013"/>
          <p14:tracePt t="67437" x="7312025" y="2794000"/>
          <p14:tracePt t="67453" x="7294563" y="2940050"/>
          <p14:tracePt t="67470" x="7269163" y="3078163"/>
          <p14:tracePt t="67487" x="7261225" y="3163888"/>
          <p14:tracePt t="67504" x="7261225" y="3222625"/>
          <p14:tracePt t="67520" x="7251700" y="3308350"/>
          <p14:tracePt t="67537" x="7251700" y="3394075"/>
          <p14:tracePt t="67554" x="7251700" y="3463925"/>
          <p14:tracePt t="67571" x="7251700" y="3522663"/>
          <p14:tracePt t="67587" x="7251700" y="3582988"/>
          <p14:tracePt t="67604" x="7251700" y="3625850"/>
          <p14:tracePt t="67621" x="7251700" y="3643313"/>
          <p14:tracePt t="67638" x="7251700" y="3660775"/>
          <p14:tracePt t="67655" x="7261225" y="3668713"/>
          <p14:tracePt t="67703" x="7269163" y="3668713"/>
          <p14:tracePt t="67704" x="7286625" y="3643313"/>
          <p14:tracePt t="67721" x="7312025" y="3617913"/>
          <p14:tracePt t="67738" x="7346950" y="3592513"/>
          <p14:tracePt t="67755" x="7397750" y="3557588"/>
          <p14:tracePt t="67772" x="7440613" y="3506788"/>
          <p14:tracePt t="67788" x="7483475" y="3471863"/>
          <p14:tracePt t="67805" x="7543800" y="3403600"/>
          <p14:tracePt t="67822" x="7621588" y="3275013"/>
          <p14:tracePt t="67839" x="7680325" y="3154363"/>
          <p14:tracePt t="67855" x="7723188" y="3025775"/>
          <p14:tracePt t="67872" x="7732713" y="2949575"/>
          <p14:tracePt t="67889" x="7740650" y="2879725"/>
          <p14:tracePt t="67906" x="7750175" y="2778125"/>
          <p14:tracePt t="67922" x="7750175" y="2700338"/>
          <p14:tracePt t="67939" x="7750175" y="2622550"/>
          <p14:tracePt t="67956" x="7750175" y="2536825"/>
          <p14:tracePt t="67973" x="7732713" y="2417763"/>
          <p14:tracePt t="67990" x="7707313" y="2297113"/>
          <p14:tracePt t="68006" x="7664450" y="2100263"/>
          <p14:tracePt t="68023" x="7629525" y="1989138"/>
          <p14:tracePt t="68040" x="7604125" y="1878013"/>
          <p14:tracePt t="68057" x="7586663" y="1817688"/>
          <p14:tracePt t="68073" x="7569200" y="1774825"/>
          <p14:tracePt t="68090" x="7535863" y="1722438"/>
          <p14:tracePt t="68107" x="7526338" y="1689100"/>
          <p14:tracePt t="68124" x="7508875" y="1663700"/>
          <p14:tracePt t="68141" x="7500938" y="1636713"/>
          <p14:tracePt t="68157" x="7493000" y="1628775"/>
          <p14:tracePt t="68174" x="7483475" y="1620838"/>
          <p14:tracePt t="68191" x="7466013" y="1620838"/>
          <p14:tracePt t="68207" x="7458075" y="1620838"/>
          <p14:tracePt t="68224" x="7450138" y="1620838"/>
          <p14:tracePt t="68241" x="7407275" y="1620838"/>
          <p14:tracePt t="68258" x="7346950" y="1679575"/>
          <p14:tracePt t="68275" x="7286625" y="1765300"/>
          <p14:tracePt t="68291" x="7218363" y="1878013"/>
          <p14:tracePt t="68308" x="7140575" y="2032000"/>
          <p14:tracePt t="68325" x="7089775" y="2160588"/>
          <p14:tracePt t="68341" x="7046913" y="2297113"/>
          <p14:tracePt t="68358" x="6994525" y="2443163"/>
          <p14:tracePt t="68375" x="6969125" y="2520950"/>
          <p14:tracePt t="68392" x="6969125" y="2571750"/>
          <p14:tracePt t="68409" x="6961188" y="2649538"/>
          <p14:tracePt t="68425" x="6951663" y="2735263"/>
          <p14:tracePt t="68442" x="6951663" y="2854325"/>
          <p14:tracePt t="68459" x="6951663" y="2982913"/>
          <p14:tracePt t="68476" x="6951663" y="3136900"/>
          <p14:tracePt t="68492" x="6951663" y="3265488"/>
          <p14:tracePt t="68509" x="6951663" y="3368675"/>
          <p14:tracePt t="68526" x="6943725" y="3411538"/>
          <p14:tracePt t="68543" x="6943725" y="3489325"/>
          <p14:tracePt t="68559" x="6943725" y="3540125"/>
          <p14:tracePt t="68576" x="6951663" y="3557588"/>
          <p14:tracePt t="68593" x="6961188" y="3600450"/>
          <p14:tracePt t="68609" x="6969125" y="3635375"/>
          <p14:tracePt t="68626" x="6978650" y="3651250"/>
          <p14:tracePt t="68643" x="6986588" y="3668713"/>
          <p14:tracePt t="68660" x="6994525" y="3686175"/>
          <p14:tracePt t="68677" x="6994525" y="3694113"/>
          <p14:tracePt t="68693" x="6994525" y="3703638"/>
          <p14:tracePt t="68710" x="7004050" y="3703638"/>
          <p14:tracePt t="68839" x="7011988" y="3703638"/>
          <p14:tracePt t="68849" x="7021513" y="3694113"/>
          <p14:tracePt t="68861" x="7021513" y="3660775"/>
          <p14:tracePt t="68878" x="7021513" y="3600450"/>
          <p14:tracePt t="68895" x="7021513" y="3479800"/>
          <p14:tracePt t="68911" x="7021513" y="3214688"/>
          <p14:tracePt t="68928" x="7021513" y="2992438"/>
          <p14:tracePt t="68945" x="7021513" y="2811463"/>
          <p14:tracePt t="68961" x="7054850" y="2640013"/>
          <p14:tracePt t="68978" x="7089775" y="2493963"/>
          <p14:tracePt t="68995" x="7165975" y="2322513"/>
          <p14:tracePt t="69012" x="7218363" y="2220913"/>
          <p14:tracePt t="69028" x="7261225" y="2151063"/>
          <p14:tracePt t="69045" x="7304088" y="2117725"/>
          <p14:tracePt t="69062" x="7337425" y="2108200"/>
          <p14:tracePt t="69079" x="7380288" y="2108200"/>
          <p14:tracePt t="69096" x="7397750" y="2151063"/>
          <p14:tracePt t="69112" x="7432675" y="2246313"/>
          <p14:tracePt t="69129" x="7450138" y="2392363"/>
          <p14:tracePt t="69147" x="7458075" y="2597150"/>
          <p14:tracePt t="69163" x="7466013" y="2811463"/>
          <p14:tracePt t="69180" x="7450138" y="3121025"/>
          <p14:tracePt t="69196" x="7423150" y="3360738"/>
          <p14:tracePt t="69213" x="7397750" y="3582988"/>
          <p14:tracePt t="69229" x="7354888" y="3754438"/>
          <p14:tracePt t="69246" x="7278688" y="3994150"/>
          <p14:tracePt t="69263" x="7243763" y="4106863"/>
          <p14:tracePt t="69280" x="7208838" y="4192588"/>
          <p14:tracePt t="69297" x="7158038" y="4260850"/>
          <p14:tracePt t="69313" x="7115175" y="4303713"/>
          <p14:tracePt t="69330" x="7080250" y="4311650"/>
          <p14:tracePt t="69347" x="7072313" y="4321175"/>
          <p14:tracePt t="69364" x="7064375" y="4321175"/>
          <p14:tracePt t="69380" x="7046913" y="4278313"/>
          <p14:tracePt t="69397" x="7021513" y="4183063"/>
          <p14:tracePt t="69414" x="6994525" y="3994150"/>
          <p14:tracePt t="69414" x="6986588" y="3892550"/>
          <p14:tracePt t="69431" x="6986588" y="3746500"/>
          <p14:tracePt t="69447" x="6986588" y="3549650"/>
          <p14:tracePt t="69464" x="6961188" y="3317875"/>
          <p14:tracePt t="69481" x="6961188" y="3154363"/>
          <p14:tracePt t="69498" x="6986588" y="2992438"/>
          <p14:tracePt t="69514" x="7021513" y="2863850"/>
          <p14:tracePt t="69531" x="7080250" y="2751138"/>
          <p14:tracePt t="69548" x="7183438" y="2589213"/>
          <p14:tracePt t="69565" x="7294563" y="2478088"/>
          <p14:tracePt t="69581" x="7415213" y="2365375"/>
          <p14:tracePt t="69598" x="7508875" y="2297113"/>
          <p14:tracePt t="69615" x="7526338" y="2289175"/>
          <p14:tracePt t="69632" x="7526338" y="2279650"/>
          <p14:tracePt t="69671" x="7535863" y="2279650"/>
          <p14:tracePt t="69688" x="7543800" y="2297113"/>
          <p14:tracePt t="69689" x="7551738" y="2314575"/>
          <p14:tracePt t="69699" x="7578725" y="2382838"/>
          <p14:tracePt t="69716" x="7586663" y="2417763"/>
          <p14:tracePt t="69732" x="7586663" y="2443163"/>
          <p14:tracePt t="69749" x="7586663" y="2468563"/>
          <p14:tracePt t="69766" x="7586663" y="2478088"/>
          <p14:tracePt t="69887" x="7578725" y="2468563"/>
          <p14:tracePt t="69895" x="7551738" y="2460625"/>
          <p14:tracePt t="69902" x="7440613" y="2435225"/>
          <p14:tracePt t="69917" x="7183438" y="2417763"/>
          <p14:tracePt t="69934" x="6883400" y="2408238"/>
          <p14:tracePt t="69950" x="6523038" y="2408238"/>
          <p14:tracePt t="69950" x="6240463" y="2408238"/>
          <p14:tracePt t="69967" x="5907088" y="2408238"/>
          <p14:tracePt t="69984" x="5468938" y="2408238"/>
          <p14:tracePt t="70001" x="5160963" y="2408238"/>
          <p14:tracePt t="70017" x="4818063" y="2357438"/>
          <p14:tracePt t="70034" x="4157663" y="2185988"/>
          <p14:tracePt t="70051" x="3703638" y="2057400"/>
          <p14:tracePt t="70068" x="3386138" y="1954213"/>
          <p14:tracePt t="70084" x="3257550" y="1903413"/>
          <p14:tracePt t="70101" x="3189288" y="1843088"/>
          <p14:tracePt t="70118" x="3171825" y="1808163"/>
          <p14:tracePt t="70135" x="3171825" y="1757363"/>
          <p14:tracePt t="70152" x="3179763" y="1722438"/>
          <p14:tracePt t="70168" x="3179763" y="1689100"/>
          <p14:tracePt t="70185" x="3179763" y="1663700"/>
          <p14:tracePt t="70201" x="3146425" y="1636713"/>
          <p14:tracePt t="70218" x="3078163" y="1620838"/>
          <p14:tracePt t="70235" x="2974975" y="1593850"/>
          <p14:tracePt t="70252" x="2863850" y="1585913"/>
          <p14:tracePt t="70268" x="2786063" y="1550988"/>
          <p14:tracePt t="70285" x="2735263" y="1492250"/>
          <p14:tracePt t="70302" x="2717800" y="1379538"/>
          <p14:tracePt t="70319" x="2717800" y="1293813"/>
          <p14:tracePt t="70335" x="2735263" y="1217613"/>
          <p14:tracePt t="70352" x="2735263" y="1131888"/>
          <p14:tracePt t="70369" x="2760663" y="1079500"/>
          <p14:tracePt t="70386" x="2768600" y="1046163"/>
          <p14:tracePt t="70402" x="2768600" y="1036638"/>
          <p14:tracePt t="70420" x="2768600" y="1020763"/>
          <p14:tracePt t="70436" x="2786063" y="993775"/>
          <p14:tracePt t="70453" x="2811463" y="942975"/>
          <p14:tracePt t="70469" x="2863850" y="857250"/>
          <p14:tracePt t="70469" x="2871788" y="831850"/>
          <p14:tracePt t="70487" x="2914650" y="746125"/>
          <p14:tracePt t="70503" x="2932113" y="720725"/>
          <p14:tracePt t="70520" x="2940050" y="693738"/>
          <p14:tracePt t="70537" x="2940050" y="677863"/>
          <p14:tracePt t="70553" x="2949575" y="677863"/>
          <p14:tracePt t="70570" x="2957513" y="677863"/>
          <p14:tracePt t="70587" x="2992438" y="677863"/>
          <p14:tracePt t="70604" x="3086100" y="677863"/>
          <p14:tracePt t="70620" x="3171825" y="677863"/>
          <p14:tracePt t="70637" x="3232150" y="685800"/>
          <p14:tracePt t="70654" x="3265488" y="685800"/>
          <p14:tracePt t="70719" x="3265488" y="693738"/>
          <p14:tracePt t="70727" x="3265488" y="720725"/>
          <p14:tracePt t="70738" x="3257550" y="796925"/>
          <p14:tracePt t="70754" x="3249613" y="822325"/>
          <p14:tracePt t="70771" x="3232150" y="839788"/>
          <p14:tracePt t="70788" x="3222625" y="857250"/>
          <p14:tracePt t="70805" x="3206750" y="857250"/>
          <p14:tracePt t="70821" x="3068638" y="865188"/>
          <p14:tracePt t="70838" x="2700338" y="865188"/>
          <p14:tracePt t="70855" x="2443163" y="865188"/>
          <p14:tracePt t="70872" x="2220913" y="865188"/>
          <p14:tracePt t="70888" x="2014538" y="865188"/>
          <p14:tracePt t="70905" x="1868488" y="839788"/>
          <p14:tracePt t="70922" x="1714500" y="788988"/>
          <p14:tracePt t="70939" x="1593850" y="703263"/>
          <p14:tracePt t="70956" x="1414463" y="617538"/>
          <p14:tracePt t="70972" x="1303338" y="557213"/>
          <p14:tracePt t="70989" x="1200150" y="514350"/>
          <p14:tracePt t="71006" x="1165225" y="506413"/>
          <p14:tracePt t="71063" x="1192213" y="506413"/>
          <p14:tracePt t="71071" x="1354138" y="506413"/>
          <p14:tracePt t="71090" x="1517650" y="506413"/>
          <p14:tracePt t="71106" x="1774825" y="531813"/>
          <p14:tracePt t="71123" x="2065338" y="608013"/>
          <p14:tracePt t="71140" x="2365375" y="677863"/>
          <p14:tracePt t="71157" x="2682875" y="736600"/>
          <p14:tracePt t="71173" x="2879725" y="746125"/>
          <p14:tracePt t="71173" x="3051175" y="728663"/>
          <p14:tracePt t="71191" x="3249613" y="703263"/>
          <p14:tracePt t="71207" x="3506788" y="650875"/>
          <p14:tracePt t="71224" x="3686175" y="592138"/>
          <p14:tracePt t="71240" x="3908425" y="514350"/>
          <p14:tracePt t="71257" x="4364038" y="436563"/>
          <p14:tracePt t="71274" x="4946650" y="334963"/>
          <p14:tracePt t="71291" x="5768975" y="257175"/>
          <p14:tracePt t="71307" x="6394450" y="222250"/>
          <p14:tracePt t="71324" x="6951663" y="222250"/>
          <p14:tracePt t="71341" x="7183438" y="214313"/>
          <p14:tracePt t="71358" x="7269163" y="214313"/>
          <p14:tracePt t="71375" x="7278688" y="214313"/>
          <p14:tracePt t="71423" x="7278688" y="222250"/>
          <p14:tracePt t="71431" x="7200900" y="300038"/>
          <p14:tracePt t="71442" x="7046913" y="393700"/>
          <p14:tracePt t="71458" x="6721475" y="514350"/>
          <p14:tracePt t="71475" x="6197600" y="650875"/>
          <p14:tracePt t="71492" x="5178425" y="779463"/>
          <p14:tracePt t="71509" x="4354513" y="831850"/>
          <p14:tracePt t="71525" x="3565525" y="839788"/>
          <p14:tracePt t="71542" x="2871788" y="857250"/>
          <p14:tracePt t="71559" x="2649538" y="865188"/>
          <p14:tracePt t="71576" x="2528888" y="882650"/>
          <p14:tracePt t="71592" x="2511425" y="892175"/>
          <p14:tracePt t="71647" x="2520950" y="892175"/>
          <p14:tracePt t="71655" x="2571750" y="874713"/>
          <p14:tracePt t="71659" x="2717800" y="831850"/>
          <p14:tracePt t="71676" x="3008313" y="779463"/>
          <p14:tracePt t="71693" x="3378200" y="771525"/>
          <p14:tracePt t="71709" x="3840163" y="736600"/>
          <p14:tracePt t="71709" x="4200525" y="736600"/>
          <p14:tracePt t="71727" x="4664075" y="763588"/>
          <p14:tracePt t="71743" x="5297488" y="882650"/>
          <p14:tracePt t="71760" x="5743575" y="1003300"/>
          <p14:tracePt t="71777" x="6043613" y="1096963"/>
          <p14:tracePt t="71793" x="6146800" y="1139825"/>
          <p14:tracePt t="71810" x="6154738" y="1139825"/>
          <p14:tracePt t="73024" x="6154738" y="1149350"/>
          <p14:tracePt t="73088" x="6154738" y="1157288"/>
          <p14:tracePt t="73094" x="6146800" y="1157288"/>
          <p14:tracePt t="73101" x="6146800" y="1165225"/>
          <p14:tracePt t="73118" x="6146800" y="1174750"/>
          <p14:tracePt t="73135" x="6146800" y="1200150"/>
          <p14:tracePt t="73135" x="6146800" y="1225550"/>
          <p14:tracePt t="73152" x="6172200" y="1311275"/>
          <p14:tracePt t="73168" x="6197600" y="1431925"/>
          <p14:tracePt t="73185" x="6249988" y="1620838"/>
          <p14:tracePt t="73202" x="6318250" y="1817688"/>
          <p14:tracePt t="73219" x="6411913" y="2065338"/>
          <p14:tracePt t="73236" x="6515100" y="2271713"/>
          <p14:tracePt t="73252" x="6635750" y="2486025"/>
          <p14:tracePt t="73269" x="6850063" y="2820988"/>
          <p14:tracePt t="73286" x="7021513" y="3086100"/>
          <p14:tracePt t="73302" x="7175500" y="3378200"/>
          <p14:tracePt t="73302" x="7218363" y="3471863"/>
          <p14:tracePt t="73320" x="7278688" y="3635375"/>
          <p14:tracePt t="73336" x="7312025" y="3779838"/>
          <p14:tracePt t="73353" x="7329488" y="3875088"/>
          <p14:tracePt t="73370" x="7346950" y="3935413"/>
          <p14:tracePt t="73386" x="7346950" y="3960813"/>
          <p14:tracePt t="73403" x="7346950" y="3978275"/>
          <p14:tracePt t="73420" x="7346950" y="3986213"/>
          <p14:tracePt t="73436" x="7346950" y="3994150"/>
          <p14:tracePt t="73453" x="7346950" y="4003675"/>
          <p14:tracePt t="73585" x="7364413" y="4003675"/>
          <p14:tracePt t="73593" x="7450138" y="4003675"/>
          <p14:tracePt t="73605" x="7604125" y="4003675"/>
          <p14:tracePt t="73622" x="7793038" y="4011613"/>
          <p14:tracePt t="73639" x="7861300" y="4021138"/>
          <p14:tracePt t="73655" x="7869238" y="4021138"/>
          <p14:tracePt t="73672" x="7808913" y="4046538"/>
          <p14:tracePt t="73689" x="7664450" y="4097338"/>
          <p14:tracePt t="73706" x="7380288" y="4157663"/>
          <p14:tracePt t="73723" x="7165975" y="4217988"/>
          <p14:tracePt t="73739" x="6994525" y="4268788"/>
          <p14:tracePt t="73756" x="6969125" y="4294188"/>
          <p14:tracePt t="73793" x="7004050" y="4294188"/>
          <p14:tracePt t="73794" x="7115175" y="4294188"/>
          <p14:tracePt t="73806" x="7321550" y="4268788"/>
          <p14:tracePt t="73823" x="7586663" y="4243388"/>
          <p14:tracePt t="73840" x="7766050" y="4200525"/>
          <p14:tracePt t="73856" x="7861300" y="4183063"/>
          <p14:tracePt t="73897" x="7851775" y="4183063"/>
          <p14:tracePt t="73907" x="7835900" y="4183063"/>
          <p14:tracePt t="73908" x="7750175" y="4183063"/>
          <p14:tracePt t="73923" x="7629525" y="4183063"/>
          <p14:tracePt t="73940" x="7483475" y="4183063"/>
          <p14:tracePt t="73957" x="7389813" y="4175125"/>
          <p14:tracePt t="73974" x="7294563" y="4149725"/>
          <p14:tracePt t="73991" x="7269163" y="4140200"/>
          <p14:tracePt t="74105" x="7261225" y="4140200"/>
          <p14:tracePt t="74124" x="7251700" y="4140200"/>
          <p14:tracePt t="74125" x="7243763" y="4132263"/>
          <p14:tracePt t="74141" x="7235825" y="4122738"/>
          <p14:tracePt t="74141" x="0" y="0"/>
        </p14:tracePtLst>
      </p14:laserTrace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type="body" idx="1"/>
          </p:nvPr>
        </p:nvSpPr>
        <p:spPr>
          <a:xfrm>
            <a:off x="0" y="0"/>
            <a:ext cx="9144000" cy="6597650"/>
          </a:xfrm>
        </p:spPr>
        <p:txBody>
          <a:bodyPr/>
          <a:lstStyle/>
          <a:p>
            <a:pPr eaLnBrk="1" hangingPunct="1">
              <a:buFont typeface="Wingdings" pitchFamily="2" charset="2"/>
              <a:buNone/>
              <a:defRPr/>
            </a:pPr>
            <a:r>
              <a:rPr lang="en-US" altLang="zh-CN" b="1" smtClean="0"/>
              <a:t>9.2.3  FLASH </a:t>
            </a:r>
            <a:r>
              <a:rPr lang="zh-CN" altLang="en-US" b="1" smtClean="0"/>
              <a:t>存贮器（闪速存储器）</a:t>
            </a:r>
          </a:p>
          <a:p>
            <a:pPr eaLnBrk="1" hangingPunct="1">
              <a:lnSpc>
                <a:spcPct val="110000"/>
              </a:lnSpc>
              <a:buFont typeface="Wingdings" pitchFamily="2" charset="2"/>
              <a:buNone/>
              <a:defRPr/>
            </a:pPr>
            <a:r>
              <a:rPr lang="zh-CN" altLang="en-US" b="1" smtClean="0"/>
              <a:t>          </a:t>
            </a:r>
            <a:r>
              <a:rPr lang="en-US" altLang="zh-CN" b="1" smtClean="0"/>
              <a:t>FLASH</a:t>
            </a:r>
            <a:r>
              <a:rPr lang="zh-CN" altLang="en-US" b="1" smtClean="0"/>
              <a:t>存贮器又称闪速存贮器，它是在</a:t>
            </a:r>
            <a:r>
              <a:rPr lang="en-US" altLang="zh-CN" b="1" smtClean="0"/>
              <a:t>EPROM</a:t>
            </a:r>
            <a:r>
              <a:rPr lang="zh-CN" altLang="en-US" b="1" smtClean="0"/>
              <a:t>工艺的基础上增添了芯片整体电擦除和可再编程功能，使其成为性价比高、可靠性高、快擦写、非易失的</a:t>
            </a:r>
            <a:r>
              <a:rPr lang="en-US" altLang="zh-CN" b="1" smtClean="0"/>
              <a:t>EEPROM</a:t>
            </a:r>
            <a:r>
              <a:rPr lang="zh-CN" altLang="en-US" b="1" smtClean="0"/>
              <a:t>存贮器。读、擦除、编程使用单一电压（有的是单一＋</a:t>
            </a:r>
            <a:r>
              <a:rPr lang="en-US" altLang="zh-CN" b="1" smtClean="0"/>
              <a:t>5V</a:t>
            </a:r>
            <a:r>
              <a:rPr lang="zh-CN" altLang="en-US" b="1" smtClean="0"/>
              <a:t>，也有的是单一＋</a:t>
            </a:r>
            <a:r>
              <a:rPr lang="en-US" altLang="zh-CN" b="1" smtClean="0"/>
              <a:t>3V</a:t>
            </a:r>
            <a:r>
              <a:rPr lang="zh-CN" altLang="en-US" b="1" smtClean="0"/>
              <a:t>低压），从而使在系统编程（</a:t>
            </a:r>
            <a:r>
              <a:rPr lang="en-US" altLang="zh-CN" b="1" smtClean="0"/>
              <a:t>ISP</a:t>
            </a:r>
            <a:r>
              <a:rPr lang="zh-CN" altLang="en-US" b="1" smtClean="0"/>
              <a:t>）成为可能，目前很多单片机内均采用</a:t>
            </a:r>
            <a:r>
              <a:rPr lang="en-US" altLang="zh-CN" b="1" smtClean="0"/>
              <a:t>FLASH</a:t>
            </a:r>
            <a:r>
              <a:rPr lang="zh-CN" altLang="en-US" b="1" smtClean="0"/>
              <a:t>作为程序存储器。 </a:t>
            </a:r>
            <a:r>
              <a:rPr lang="en-US" altLang="zh-CN" b="1" smtClean="0"/>
              <a:t>FLASH</a:t>
            </a:r>
            <a:r>
              <a:rPr lang="zh-CN" altLang="en-US" b="1" smtClean="0"/>
              <a:t>的扩展方法和</a:t>
            </a:r>
            <a:r>
              <a:rPr lang="en-US" altLang="zh-CN" b="1" smtClean="0"/>
              <a:t>EEPROM</a:t>
            </a:r>
            <a:r>
              <a:rPr lang="zh-CN" altLang="en-US" b="1" smtClean="0"/>
              <a:t>一样，下面是</a:t>
            </a:r>
            <a:r>
              <a:rPr lang="en-US" altLang="zh-CN" b="1" smtClean="0"/>
              <a:t>8XX51</a:t>
            </a:r>
            <a:r>
              <a:rPr lang="zh-CN" altLang="en-US" b="1" smtClean="0"/>
              <a:t>与</a:t>
            </a:r>
            <a:r>
              <a:rPr lang="en-US" altLang="zh-CN" b="1" smtClean="0"/>
              <a:t>FLASH</a:t>
            </a:r>
            <a:r>
              <a:rPr lang="zh-CN" altLang="en-US" b="1" smtClean="0"/>
              <a:t> </a:t>
            </a:r>
            <a:r>
              <a:rPr lang="en-US" altLang="zh-CN" b="1" smtClean="0"/>
              <a:t>AT29C256</a:t>
            </a:r>
            <a:r>
              <a:rPr lang="zh-CN" altLang="en-US" b="1" smtClean="0"/>
              <a:t>的连接说明。</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1354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0723" name="Picture 8"/>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859338" y="1268413"/>
            <a:ext cx="3240087" cy="4365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2347" name="Rectangle 11"/>
          <p:cNvSpPr>
            <a:spLocks noGrp="1" noChangeArrowheads="1"/>
          </p:cNvSpPr>
          <p:nvPr>
            <p:ph sz="half" idx="1"/>
          </p:nvPr>
        </p:nvSpPr>
        <p:spPr>
          <a:xfrm>
            <a:off x="107504" y="1773238"/>
            <a:ext cx="4536504" cy="3560762"/>
          </a:xfrm>
        </p:spPr>
        <p:txBody>
          <a:bodyPr/>
          <a:lstStyle/>
          <a:p>
            <a:pPr eaLnBrk="1" hangingPunct="1">
              <a:lnSpc>
                <a:spcPct val="85000"/>
              </a:lnSpc>
              <a:buFont typeface="Wingdings" pitchFamily="2" charset="2"/>
              <a:buNone/>
              <a:defRPr/>
            </a:pPr>
            <a:r>
              <a:rPr lang="zh-CN" altLang="en-US" b="1" dirty="0" smtClean="0"/>
              <a:t>      引脚      功能</a:t>
            </a:r>
          </a:p>
          <a:p>
            <a:pPr eaLnBrk="1" hangingPunct="1">
              <a:lnSpc>
                <a:spcPct val="85000"/>
              </a:lnSpc>
              <a:buFont typeface="Wingdings" pitchFamily="2" charset="2"/>
              <a:buNone/>
              <a:defRPr/>
            </a:pPr>
            <a:r>
              <a:rPr lang="en-US" altLang="zh-CN" b="1" dirty="0" smtClean="0"/>
              <a:t>   A0-A14      </a:t>
            </a:r>
            <a:r>
              <a:rPr lang="zh-CN" altLang="en-US" b="1" dirty="0" smtClean="0"/>
              <a:t>地址线</a:t>
            </a:r>
          </a:p>
          <a:p>
            <a:pPr eaLnBrk="1" hangingPunct="1">
              <a:lnSpc>
                <a:spcPct val="85000"/>
              </a:lnSpc>
              <a:buFont typeface="Wingdings" pitchFamily="2" charset="2"/>
              <a:buNone/>
              <a:defRPr/>
            </a:pPr>
            <a:r>
              <a:rPr lang="zh-CN" altLang="en-US" b="1" dirty="0" smtClean="0"/>
              <a:t>       </a:t>
            </a:r>
            <a:r>
              <a:rPr lang="en-US" altLang="zh-CN" b="1" dirty="0" smtClean="0"/>
              <a:t>CE         </a:t>
            </a:r>
            <a:r>
              <a:rPr lang="zh-CN" altLang="en-US" b="1" dirty="0" smtClean="0"/>
              <a:t>片选</a:t>
            </a:r>
          </a:p>
          <a:p>
            <a:pPr eaLnBrk="1" hangingPunct="1">
              <a:lnSpc>
                <a:spcPct val="85000"/>
              </a:lnSpc>
              <a:buFont typeface="Wingdings" pitchFamily="2" charset="2"/>
              <a:buNone/>
              <a:defRPr/>
            </a:pPr>
            <a:r>
              <a:rPr lang="en-US" altLang="zh-CN" b="1" dirty="0" smtClean="0"/>
              <a:t>       OE         </a:t>
            </a:r>
            <a:r>
              <a:rPr lang="zh-CN" altLang="en-US" b="1" dirty="0" smtClean="0"/>
              <a:t>输出允许 </a:t>
            </a:r>
          </a:p>
          <a:p>
            <a:pPr eaLnBrk="1" hangingPunct="1">
              <a:lnSpc>
                <a:spcPct val="85000"/>
              </a:lnSpc>
              <a:buFont typeface="Wingdings" pitchFamily="2" charset="2"/>
              <a:buNone/>
              <a:defRPr/>
            </a:pPr>
            <a:r>
              <a:rPr lang="zh-CN" altLang="en-US" b="1" dirty="0" smtClean="0"/>
              <a:t>       </a:t>
            </a:r>
            <a:r>
              <a:rPr lang="en-US" altLang="zh-CN" b="1" dirty="0" smtClean="0"/>
              <a:t>WE        </a:t>
            </a:r>
            <a:r>
              <a:rPr lang="zh-CN" altLang="en-US" b="1" dirty="0" smtClean="0"/>
              <a:t>写允许</a:t>
            </a:r>
          </a:p>
          <a:p>
            <a:pPr eaLnBrk="1" hangingPunct="1">
              <a:lnSpc>
                <a:spcPct val="85000"/>
              </a:lnSpc>
              <a:buFont typeface="Wingdings" pitchFamily="2" charset="2"/>
              <a:buNone/>
              <a:defRPr/>
            </a:pPr>
            <a:r>
              <a:rPr lang="en-US" altLang="zh-CN" b="1" dirty="0" smtClean="0"/>
              <a:t>   I/O0-I/O7  </a:t>
            </a:r>
            <a:r>
              <a:rPr lang="zh-CN" altLang="en-US" b="1" dirty="0" smtClean="0"/>
              <a:t>数据输入</a:t>
            </a:r>
            <a:r>
              <a:rPr lang="en-US" altLang="zh-CN" b="1" dirty="0" smtClean="0"/>
              <a:t>/</a:t>
            </a:r>
            <a:r>
              <a:rPr lang="zh-CN" altLang="en-US" b="1" dirty="0" smtClean="0"/>
              <a:t>输出</a:t>
            </a:r>
          </a:p>
        </p:txBody>
      </p:sp>
      <p:sp>
        <p:nvSpPr>
          <p:cNvPr id="30725" name="Text Box 12"/>
          <p:cNvSpPr txBox="1">
            <a:spLocks noChangeArrowheads="1"/>
          </p:cNvSpPr>
          <p:nvPr/>
        </p:nvSpPr>
        <p:spPr bwMode="auto">
          <a:xfrm>
            <a:off x="0" y="404813"/>
            <a:ext cx="8316913" cy="12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90000"/>
              </a:lnSpc>
              <a:spcBef>
                <a:spcPct val="20000"/>
              </a:spcBef>
              <a:buSzPct val="85000"/>
            </a:pPr>
            <a:r>
              <a:rPr kumimoji="1" lang="en-US" altLang="zh-CN" sz="3200" b="1">
                <a:latin typeface="Times New Roman" pitchFamily="18" charset="0"/>
              </a:rPr>
              <a:t>AT29C256</a:t>
            </a:r>
            <a:r>
              <a:rPr kumimoji="1" lang="zh-CN" altLang="en-US" sz="3200" b="1">
                <a:latin typeface="Times New Roman" pitchFamily="18" charset="0"/>
              </a:rPr>
              <a:t>容量为</a:t>
            </a:r>
            <a:r>
              <a:rPr kumimoji="1" lang="en-US" altLang="zh-CN" sz="3200" b="1">
                <a:latin typeface="Times New Roman" pitchFamily="18" charset="0"/>
              </a:rPr>
              <a:t>32K×8</a:t>
            </a:r>
            <a:r>
              <a:rPr kumimoji="1" lang="zh-CN" altLang="en-US" sz="3200" b="1">
                <a:latin typeface="Times New Roman" pitchFamily="18" charset="0"/>
              </a:rPr>
              <a:t>位，引脚功能如下：</a:t>
            </a:r>
          </a:p>
          <a:p>
            <a:pPr eaLnBrk="1" hangingPunct="1">
              <a:spcBef>
                <a:spcPct val="50000"/>
              </a:spcBef>
            </a:pPr>
            <a:endParaRPr kumimoji="1" lang="zh-CN" altLang="en-US" sz="3200">
              <a:latin typeface="Times New Roman" pitchFamily="18" charset="0"/>
            </a:endParaRP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6032500"/>
            <a:ext cx="609600" cy="609600"/>
          </a:xfrm>
          <a:prstGeom prst="rect">
            <a:avLst/>
          </a:prstGeom>
        </p:spPr>
      </p:pic>
    </p:spTree>
  </p:cSld>
  <p:clrMapOvr>
    <a:masterClrMapping/>
  </p:clrMapOvr>
  <p:transition advTm="2621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29" x="196850" y="1003300"/>
          <p14:tracePt t="2043" x="206375" y="1003300"/>
          <p14:tracePt t="2045" x="214313" y="1003300"/>
          <p14:tracePt t="2060" x="214313" y="993775"/>
          <p14:tracePt t="2096" x="222250" y="993775"/>
          <p14:tracePt t="2142" x="231775" y="993775"/>
          <p14:tracePt t="2152" x="239713" y="993775"/>
          <p14:tracePt t="2160" x="239713" y="985838"/>
          <p14:tracePt t="2199" x="249238" y="985838"/>
          <p14:tracePt t="2327" x="249238" y="977900"/>
          <p14:tracePt t="2367" x="257175" y="977900"/>
          <p14:tracePt t="2368" x="265113" y="977900"/>
          <p14:tracePt t="2378" x="274638" y="977900"/>
          <p14:tracePt t="2415" x="282575" y="977900"/>
          <p14:tracePt t="2439" x="292100" y="977900"/>
          <p14:tracePt t="2447" x="300038" y="977900"/>
          <p14:tracePt t="2463" x="307975" y="977900"/>
          <p14:tracePt t="2464" x="307975" y="985838"/>
          <p14:tracePt t="2464" x="325438" y="985838"/>
          <p14:tracePt t="2479" x="360363" y="985838"/>
          <p14:tracePt t="2495" x="377825" y="993775"/>
          <p14:tracePt t="2512" x="393700" y="1003300"/>
          <p14:tracePt t="2529" x="411163" y="1003300"/>
          <p14:tracePt t="2545" x="420688" y="1003300"/>
          <p14:tracePt t="2562" x="446088" y="1003300"/>
          <p14:tracePt t="2580" x="488950" y="1011238"/>
          <p14:tracePt t="2596" x="531813" y="1028700"/>
          <p14:tracePt t="2612" x="582613" y="1036638"/>
          <p14:tracePt t="2629" x="642938" y="1054100"/>
          <p14:tracePt t="2646" x="693738" y="1054100"/>
          <p14:tracePt t="2663" x="736600" y="1054100"/>
          <p14:tracePt t="2679" x="779463" y="1054100"/>
          <p14:tracePt t="2696" x="814388" y="1063625"/>
          <p14:tracePt t="2713" x="857250" y="1063625"/>
          <p14:tracePt t="2730" x="874713" y="1063625"/>
          <p14:tracePt t="2746" x="908050" y="1071563"/>
          <p14:tracePt t="2763" x="935038" y="1071563"/>
          <p14:tracePt t="2780" x="977900" y="1079500"/>
          <p14:tracePt t="2797" x="993775" y="1079500"/>
          <p14:tracePt t="2813" x="1020763" y="1089025"/>
          <p14:tracePt t="2813" x="1028700" y="1089025"/>
          <p14:tracePt t="2830" x="1036638" y="1089025"/>
          <p14:tracePt t="2847" x="1046163" y="1089025"/>
          <p14:tracePt t="2864" x="1054100" y="1089025"/>
          <p14:tracePt t="2881" x="1071563" y="1096963"/>
          <p14:tracePt t="2897" x="1106488" y="1106488"/>
          <p14:tracePt t="2914" x="1122363" y="1114425"/>
          <p14:tracePt t="2931" x="1165225" y="1114425"/>
          <p14:tracePt t="2947" x="1192213" y="1122363"/>
          <p14:tracePt t="2964" x="1217613" y="1131888"/>
          <p14:tracePt t="2981" x="1250950" y="1139825"/>
          <p14:tracePt t="2998" x="1285875" y="1139825"/>
          <p14:tracePt t="3015" x="1311275" y="1139825"/>
          <p14:tracePt t="3031" x="1328738" y="1149350"/>
          <p14:tracePt t="3048" x="1363663" y="1157288"/>
          <p14:tracePt t="3065" x="1389063" y="1157288"/>
          <p14:tracePt t="3082" x="1414463" y="1165225"/>
          <p14:tracePt t="3098" x="1431925" y="1174750"/>
          <p14:tracePt t="3115" x="1449388" y="1174750"/>
          <p14:tracePt t="3132" x="1457325" y="1174750"/>
          <p14:tracePt t="3149" x="1474788" y="1174750"/>
          <p14:tracePt t="3165" x="1492250" y="1174750"/>
          <p14:tracePt t="3183" x="1500188" y="1174750"/>
          <p14:tracePt t="3199" x="1525588" y="1182688"/>
          <p14:tracePt t="3216" x="1543050" y="1192213"/>
          <p14:tracePt t="3232" x="1568450" y="1200150"/>
          <p14:tracePt t="3249" x="1603375" y="1208088"/>
          <p14:tracePt t="3266" x="1611313" y="1208088"/>
          <p14:tracePt t="3283" x="1628775" y="1208088"/>
          <p14:tracePt t="3319" x="1636713" y="1208088"/>
          <p14:tracePt t="3335" x="1646238" y="1208088"/>
          <p14:tracePt t="3336" x="1654175" y="1208088"/>
          <p14:tracePt t="3350" x="1671638" y="1208088"/>
          <p14:tracePt t="3367" x="1697038" y="1208088"/>
          <p14:tracePt t="3383" x="1706563" y="1217613"/>
          <p14:tracePt t="3400" x="1731963" y="1225550"/>
          <p14:tracePt t="3417" x="1757363" y="1225550"/>
          <p14:tracePt t="3434" x="1774825" y="1225550"/>
          <p14:tracePt t="3450" x="1782763" y="1225550"/>
          <p14:tracePt t="3467" x="1800225" y="1225550"/>
          <p14:tracePt t="3484" x="1808163" y="1225550"/>
          <p14:tracePt t="3501" x="1825625" y="1225550"/>
          <p14:tracePt t="3517" x="1835150" y="1235075"/>
          <p14:tracePt t="3534" x="1851025" y="1235075"/>
          <p14:tracePt t="3551" x="1860550" y="1235075"/>
          <p14:tracePt t="3630" x="1868488" y="1235075"/>
          <p14:tracePt t="3710" x="1878013" y="1235075"/>
          <p14:tracePt t="4455" x="1885950" y="1235075"/>
          <p14:tracePt t="4542" x="1893888" y="1235075"/>
          <p14:tracePt t="4574" x="1903413" y="1235075"/>
          <p14:tracePt t="4591" x="1911350" y="1235075"/>
          <p14:tracePt t="4630" x="1920875" y="1235075"/>
          <p14:tracePt t="4647" x="1928813" y="1235075"/>
          <p14:tracePt t="4662" x="1936750" y="1235075"/>
          <p14:tracePt t="4673" x="1946275" y="1235075"/>
          <p14:tracePt t="4690" x="1954213" y="1235075"/>
          <p14:tracePt t="4707" x="1963738" y="1235075"/>
          <p14:tracePt t="4724" x="1971675" y="1235075"/>
          <p14:tracePt t="4741" x="1979613" y="1235075"/>
          <p14:tracePt t="4782" x="1989138" y="1235075"/>
          <p14:tracePt t="5327" x="1997075" y="1235075"/>
          <p14:tracePt t="5343" x="2006600" y="1235075"/>
          <p14:tracePt t="5362" x="2022475" y="1235075"/>
          <p14:tracePt t="5379" x="2039938" y="1225550"/>
          <p14:tracePt t="5395" x="2074863" y="1225550"/>
          <p14:tracePt t="5412" x="2143125" y="1217613"/>
          <p14:tracePt t="5429" x="2263775" y="1200150"/>
          <p14:tracePt t="5445" x="2443163" y="1174750"/>
          <p14:tracePt t="5462" x="2614613" y="1139825"/>
          <p14:tracePt t="5479" x="2846388" y="1071563"/>
          <p14:tracePt t="5496" x="2982913" y="1054100"/>
          <p14:tracePt t="5512" x="3086100" y="1011238"/>
          <p14:tracePt t="5529" x="3179763" y="1003300"/>
          <p14:tracePt t="5546" x="3240088" y="993775"/>
          <p14:tracePt t="5563" x="3308350" y="993775"/>
          <p14:tracePt t="5579" x="3343275" y="993775"/>
          <p14:tracePt t="5596" x="3368675" y="993775"/>
          <p14:tracePt t="5613" x="3378200" y="985838"/>
          <p14:tracePt t="5751" x="3368675" y="985838"/>
          <p14:tracePt t="5768" x="3360738" y="985838"/>
          <p14:tracePt t="5769" x="3351213" y="985838"/>
          <p14:tracePt t="5781" x="3343275" y="985838"/>
          <p14:tracePt t="5879" x="3343275" y="977900"/>
          <p14:tracePt t="5886" x="3351213" y="977900"/>
          <p14:tracePt t="5898" x="3394075" y="968375"/>
          <p14:tracePt t="5915" x="3446463" y="960438"/>
          <p14:tracePt t="5931" x="3514725" y="960438"/>
          <p14:tracePt t="5948" x="3575050" y="960438"/>
          <p14:tracePt t="5965" x="3686175" y="960438"/>
          <p14:tracePt t="5981" x="3789363" y="960438"/>
          <p14:tracePt t="5998" x="3908425" y="960438"/>
          <p14:tracePt t="6015" x="4064000" y="942975"/>
          <p14:tracePt t="6032" x="4192588" y="917575"/>
          <p14:tracePt t="6049" x="4260850" y="900113"/>
          <p14:tracePt t="6065" x="4329113" y="892175"/>
          <p14:tracePt t="6082" x="4371975" y="892175"/>
          <p14:tracePt t="6099" x="4422775" y="892175"/>
          <p14:tracePt t="6116" x="4492625" y="892175"/>
          <p14:tracePt t="6132" x="4560888" y="908050"/>
          <p14:tracePt t="6149" x="4637088" y="925513"/>
          <p14:tracePt t="6166" x="4697413" y="935038"/>
          <p14:tracePt t="6183" x="4757738" y="935038"/>
          <p14:tracePt t="6200" x="4792663" y="935038"/>
          <p14:tracePt t="6216" x="4808538" y="935038"/>
          <p14:tracePt t="6233" x="4818063" y="935038"/>
          <p14:tracePt t="6250" x="4826000" y="935038"/>
          <p14:tracePt t="6287" x="4835525" y="942975"/>
          <p14:tracePt t="6304" x="4843463" y="942975"/>
          <p14:tracePt t="6317" x="4860925" y="942975"/>
          <p14:tracePt t="6318" x="4878388" y="942975"/>
          <p14:tracePt t="6334" x="4894263" y="942975"/>
          <p14:tracePt t="6350" x="4911725" y="942975"/>
          <p14:tracePt t="6656" x="4903788" y="950913"/>
          <p14:tracePt t="6657" x="4894263" y="950913"/>
          <p14:tracePt t="6669" x="4860925" y="968375"/>
          <p14:tracePt t="6686" x="4808538" y="977900"/>
          <p14:tracePt t="6702" x="4749800" y="1003300"/>
          <p14:tracePt t="6719" x="4664075" y="1028700"/>
          <p14:tracePt t="6736" x="4629150" y="1036638"/>
          <p14:tracePt t="6753" x="4586288" y="1054100"/>
          <p14:tracePt t="6769" x="4551363" y="1063625"/>
          <p14:tracePt t="6786" x="4535488" y="1071563"/>
          <p14:tracePt t="6803" x="4518025" y="1079500"/>
          <p14:tracePt t="6820" x="4492625" y="1079500"/>
          <p14:tracePt t="6836" x="4475163" y="1089025"/>
          <p14:tracePt t="6853" x="4457700" y="1096963"/>
          <p14:tracePt t="6870" x="4422775" y="1114425"/>
          <p14:tracePt t="6887" x="4379913" y="1122363"/>
          <p14:tracePt t="6887" x="4329113" y="1122363"/>
          <p14:tracePt t="6903" x="4268788" y="1131888"/>
          <p14:tracePt t="6920" x="4208463" y="1139825"/>
          <p14:tracePt t="6937" x="4106863" y="1149350"/>
          <p14:tracePt t="6954" x="4011613" y="1149350"/>
          <p14:tracePt t="6970" x="3908425" y="1149350"/>
          <p14:tracePt t="6987" x="3797300" y="1149350"/>
          <p14:tracePt t="7004" x="3651250" y="1131888"/>
          <p14:tracePt t="7021" x="3522663" y="1106488"/>
          <p14:tracePt t="7037" x="3411538" y="1063625"/>
          <p14:tracePt t="7054" x="3308350" y="1036638"/>
          <p14:tracePt t="7071" x="3232150" y="993775"/>
          <p14:tracePt t="7087" x="3214688" y="968375"/>
          <p14:tracePt t="7105" x="3197225" y="942975"/>
          <p14:tracePt t="7121" x="3179763" y="917575"/>
          <p14:tracePt t="7138" x="3179763" y="900113"/>
          <p14:tracePt t="7155" x="3179763" y="892175"/>
          <p14:tracePt t="7171" x="3179763" y="865188"/>
          <p14:tracePt t="7188" x="3179763" y="839788"/>
          <p14:tracePt t="7205" x="3179763" y="822325"/>
          <p14:tracePt t="7222" x="3179763" y="806450"/>
          <p14:tracePt t="7238" x="3189288" y="771525"/>
          <p14:tracePt t="7255" x="3206750" y="720725"/>
          <p14:tracePt t="7272" x="3222625" y="685800"/>
          <p14:tracePt t="7289" x="3240088" y="650875"/>
          <p14:tracePt t="7305" x="3265488" y="617538"/>
          <p14:tracePt t="7322" x="3282950" y="592138"/>
          <p14:tracePt t="7339" x="3292475" y="574675"/>
          <p14:tracePt t="7356" x="3308350" y="557213"/>
          <p14:tracePt t="7372" x="3335338" y="539750"/>
          <p14:tracePt t="7389" x="3368675" y="514350"/>
          <p14:tracePt t="7406" x="3403600" y="488950"/>
          <p14:tracePt t="7423" x="3506788" y="436563"/>
          <p14:tracePt t="7439" x="3575050" y="420688"/>
          <p14:tracePt t="7456" x="3651250" y="403225"/>
          <p14:tracePt t="7473" x="3703638" y="393700"/>
          <p14:tracePt t="7490" x="3736975" y="393700"/>
          <p14:tracePt t="7506" x="3771900" y="393700"/>
          <p14:tracePt t="7523" x="3814763" y="420688"/>
          <p14:tracePt t="7540" x="3875088" y="463550"/>
          <p14:tracePt t="7557" x="3935413" y="506413"/>
          <p14:tracePt t="7573" x="4011613" y="549275"/>
          <p14:tracePt t="7590" x="4037013" y="574675"/>
          <p14:tracePt t="7607" x="4089400" y="617538"/>
          <p14:tracePt t="7624" x="4097338" y="635000"/>
          <p14:tracePt t="7640" x="4114800" y="660400"/>
          <p14:tracePt t="7658" x="4122738" y="668338"/>
          <p14:tracePt t="7674" x="4122738" y="693738"/>
          <p14:tracePt t="7691" x="4122738" y="728663"/>
          <p14:tracePt t="7708" x="4132263" y="779463"/>
          <p14:tracePt t="7724" x="4132263" y="822325"/>
          <p14:tracePt t="7741" x="4140200" y="865188"/>
          <p14:tracePt t="7758" x="4140200" y="892175"/>
          <p14:tracePt t="7775" x="4140200" y="917575"/>
          <p14:tracePt t="7791" x="4140200" y="925513"/>
          <p14:tracePt t="7808" x="4132263" y="942975"/>
          <p14:tracePt t="7825" x="4122738" y="950913"/>
          <p14:tracePt t="7842" x="4097338" y="960438"/>
          <p14:tracePt t="7858" x="4079875" y="977900"/>
          <p14:tracePt t="7875" x="4029075" y="1003300"/>
          <p14:tracePt t="7892" x="3986213" y="1020763"/>
          <p14:tracePt t="7909" x="3917950" y="1036638"/>
          <p14:tracePt t="7925" x="3822700" y="1054100"/>
          <p14:tracePt t="7942" x="3703638" y="1063625"/>
          <p14:tracePt t="7959" x="3557588" y="1063625"/>
          <p14:tracePt t="7976" x="3471863" y="1063625"/>
          <p14:tracePt t="7993" x="3394075" y="1036638"/>
          <p14:tracePt t="8009" x="3343275" y="1011238"/>
          <p14:tracePt t="8026" x="3292475" y="993775"/>
          <p14:tracePt t="8043" x="3265488" y="968375"/>
          <p14:tracePt t="8059" x="3232150" y="950913"/>
          <p14:tracePt t="8076" x="3214688" y="925513"/>
          <p14:tracePt t="8093" x="3197225" y="908050"/>
          <p14:tracePt t="8110" x="3197225" y="874713"/>
          <p14:tracePt t="8127" x="3197225" y="831850"/>
          <p14:tracePt t="8143" x="3197225" y="796925"/>
          <p14:tracePt t="8160" x="3197225" y="779463"/>
          <p14:tracePt t="8177" x="3197225" y="763588"/>
          <p14:tracePt t="8194" x="3197225" y="746125"/>
          <p14:tracePt t="8210" x="3197225" y="728663"/>
          <p14:tracePt t="8227" x="3206750" y="703263"/>
          <p14:tracePt t="8244" x="3214688" y="693738"/>
          <p14:tracePt t="8260" x="3222625" y="668338"/>
          <p14:tracePt t="8277" x="3240088" y="650875"/>
          <p14:tracePt t="8294" x="3249613" y="635000"/>
          <p14:tracePt t="8311" x="3265488" y="608013"/>
          <p14:tracePt t="8328" x="3275013" y="600075"/>
          <p14:tracePt t="8344" x="3292475" y="582613"/>
          <p14:tracePt t="8361" x="3300413" y="574675"/>
          <p14:tracePt t="8378" x="3317875" y="565150"/>
          <p14:tracePt t="8394" x="3335338" y="557213"/>
          <p14:tracePt t="8412" x="3360738" y="549275"/>
          <p14:tracePt t="8428" x="3394075" y="531813"/>
          <p14:tracePt t="8445" x="3421063" y="522288"/>
          <p14:tracePt t="8462" x="3463925" y="514350"/>
          <p14:tracePt t="8478" x="3497263" y="514350"/>
          <p14:tracePt t="8495" x="3514725" y="514350"/>
          <p14:tracePt t="8512" x="3549650" y="514350"/>
          <p14:tracePt t="8529" x="3582988" y="522288"/>
          <p14:tracePt t="8545" x="3625850" y="531813"/>
          <p14:tracePt t="8562" x="3678238" y="549275"/>
          <p14:tracePt t="8579" x="3729038" y="557213"/>
          <p14:tracePt t="8596" x="3771900" y="574675"/>
          <p14:tracePt t="8612" x="3814763" y="592138"/>
          <p14:tracePt t="8629" x="3857625" y="617538"/>
          <p14:tracePt t="8646" x="3900488" y="650875"/>
          <p14:tracePt t="8663" x="3960813" y="685800"/>
          <p14:tracePt t="8679" x="3978275" y="703263"/>
          <p14:tracePt t="8697" x="3994150" y="703263"/>
          <p14:tracePt t="8735" x="3994150" y="711200"/>
          <p14:tracePt t="8736" x="3994150" y="720725"/>
          <p14:tracePt t="8747" x="4011613" y="736600"/>
          <p14:tracePt t="8763" x="4021138" y="754063"/>
          <p14:tracePt t="8780" x="4029075" y="779463"/>
          <p14:tracePt t="8797" x="4037013" y="806450"/>
          <p14:tracePt t="8813" x="4054475" y="814388"/>
          <p14:tracePt t="8830" x="4054475" y="839788"/>
          <p14:tracePt t="8847" x="4054475" y="857250"/>
          <p14:tracePt t="8864" x="4054475" y="865188"/>
          <p14:tracePt t="8881" x="4054475" y="882650"/>
          <p14:tracePt t="8897" x="4046538" y="900113"/>
          <p14:tracePt t="8914" x="4037013" y="917575"/>
          <p14:tracePt t="8931" x="4021138" y="935038"/>
          <p14:tracePt t="8947" x="3994150" y="960438"/>
          <p14:tracePt t="8964" x="3951288" y="993775"/>
          <p14:tracePt t="8981" x="3900488" y="1020763"/>
          <p14:tracePt t="8998" x="3865563" y="1046163"/>
          <p14:tracePt t="8998" x="3840163" y="1046163"/>
          <p14:tracePt t="9015" x="3789363" y="1063625"/>
          <p14:tracePt t="9031" x="3746500" y="1079500"/>
          <p14:tracePt t="9048" x="3694113" y="1089025"/>
          <p14:tracePt t="9065" x="3617913" y="1096963"/>
          <p14:tracePt t="9082" x="3575050" y="1096963"/>
          <p14:tracePt t="9098" x="3549650" y="1096963"/>
          <p14:tracePt t="9115" x="3532188" y="1096963"/>
          <p14:tracePt t="9407" x="3522663" y="1096963"/>
          <p14:tracePt t="9433" x="3522663" y="1106488"/>
          <p14:tracePt t="9456" x="3514725" y="1106488"/>
          <p14:tracePt t="9467" x="3506788" y="1106488"/>
          <p14:tracePt t="9468" x="3497263" y="1106488"/>
          <p14:tracePt t="9484" x="3479800" y="1106488"/>
          <p14:tracePt t="9500" x="3471863" y="1106488"/>
          <p14:tracePt t="9517" x="3454400" y="1106488"/>
          <p14:tracePt t="9534" x="3429000" y="1096963"/>
          <p14:tracePt t="9551" x="3403600" y="1096963"/>
          <p14:tracePt t="9568" x="3378200" y="1089025"/>
          <p14:tracePt t="9584" x="3343275" y="1071563"/>
          <p14:tracePt t="9601" x="3308350" y="1063625"/>
          <p14:tracePt t="9618" x="3292475" y="1054100"/>
          <p14:tracePt t="9635" x="3275013" y="1046163"/>
          <p14:tracePt t="9652" x="3265488" y="1046163"/>
          <p14:tracePt t="9668" x="3257550" y="1036638"/>
          <p14:tracePt t="9686" x="3249613" y="1036638"/>
          <p14:tracePt t="9718" x="3240088" y="1036638"/>
          <p14:tracePt t="9759" x="3240088" y="1028700"/>
          <p14:tracePt t="9831" x="3249613" y="1028700"/>
          <p14:tracePt t="9855" x="3257550" y="1028700"/>
          <p14:tracePt t="9856" x="3265488" y="1020763"/>
          <p14:tracePt t="9869" x="3308350" y="1011238"/>
          <p14:tracePt t="9886" x="3368675" y="1011238"/>
          <p14:tracePt t="9903" x="3549650" y="1003300"/>
          <p14:tracePt t="9920" x="3703638" y="1003300"/>
          <p14:tracePt t="9936" x="3797300" y="1003300"/>
          <p14:tracePt t="9953" x="3840163" y="1003300"/>
          <p14:tracePt t="9970" x="3849688" y="1003300"/>
          <p14:tracePt t="10071" x="3822700" y="1003300"/>
          <p14:tracePt t="10072" x="3754438" y="1011238"/>
          <p14:tracePt t="10087" x="3660775" y="1011238"/>
          <p14:tracePt t="10104" x="3549650" y="1011238"/>
          <p14:tracePt t="10120" x="3446463" y="1011238"/>
          <p14:tracePt t="10136" x="3360738" y="985838"/>
          <p14:tracePt t="10153" x="3317875" y="968375"/>
          <p14:tracePt t="10170" x="3300413" y="968375"/>
          <p14:tracePt t="10238" x="3308350" y="968375"/>
          <p14:tracePt t="10246" x="3335338" y="968375"/>
          <p14:tracePt t="10254" x="3446463" y="960438"/>
          <p14:tracePt t="10270" x="3506788" y="960438"/>
          <p14:tracePt t="10287" x="3582988" y="977900"/>
          <p14:tracePt t="10304" x="3617913" y="977900"/>
          <p14:tracePt t="10390" x="3608388" y="977900"/>
          <p14:tracePt t="10407" x="3600450" y="977900"/>
          <p14:tracePt t="10414" x="3582988" y="977900"/>
          <p14:tracePt t="10421" x="3557588" y="977900"/>
          <p14:tracePt t="10438" x="3522663" y="977900"/>
          <p14:tracePt t="10455" x="3506788" y="977900"/>
          <p14:tracePt t="10758" x="3497263" y="977900"/>
          <p14:tracePt t="10766" x="3489325" y="985838"/>
          <p14:tracePt t="10773" x="3411538" y="1036638"/>
          <p14:tracePt t="10790" x="3206750" y="1165225"/>
          <p14:tracePt t="10807" x="2879725" y="1336675"/>
          <p14:tracePt t="10823" x="2622550" y="1492250"/>
          <p14:tracePt t="10840" x="2271713" y="1722438"/>
          <p14:tracePt t="10857" x="2022475" y="1860550"/>
          <p14:tracePt t="10874" x="1774825" y="1979613"/>
          <p14:tracePt t="10891" x="1585913" y="2074863"/>
          <p14:tracePt t="10907" x="1397000" y="2160588"/>
          <p14:tracePt t="10924" x="1217613" y="2236788"/>
          <p14:tracePt t="10941" x="1046163" y="2322513"/>
          <p14:tracePt t="10957" x="788988" y="2425700"/>
          <p14:tracePt t="10974" x="660400" y="2478088"/>
          <p14:tracePt t="10991" x="582613" y="2536825"/>
          <p14:tracePt t="11008" x="488950" y="2579688"/>
          <p14:tracePt t="11025" x="420688" y="2614613"/>
          <p14:tracePt t="11041" x="385763" y="2632075"/>
          <p14:tracePt t="11058" x="368300" y="2640013"/>
          <p14:tracePt t="11309" x="377825" y="2640013"/>
          <p14:tracePt t="11366" x="385763" y="2640013"/>
          <p14:tracePt t="11373" x="393700" y="2640013"/>
          <p14:tracePt t="11393" x="411163" y="2640013"/>
          <p14:tracePt t="11411" x="446088" y="2632075"/>
          <p14:tracePt t="11427" x="488950" y="2632075"/>
          <p14:tracePt t="11443" x="531813" y="2632075"/>
          <p14:tracePt t="11460" x="574675" y="2632075"/>
          <p14:tracePt t="11477" x="617538" y="2632075"/>
          <p14:tracePt t="11494" x="685800" y="2632075"/>
          <p14:tracePt t="11510" x="720725" y="2632075"/>
          <p14:tracePt t="11527" x="771525" y="2640013"/>
          <p14:tracePt t="11544" x="822325" y="2640013"/>
          <p14:tracePt t="11561" x="882650" y="2649538"/>
          <p14:tracePt t="11577" x="935038" y="2649538"/>
          <p14:tracePt t="11594" x="993775" y="2649538"/>
          <p14:tracePt t="11611" x="1054100" y="2649538"/>
          <p14:tracePt t="11628" x="1122363" y="2649538"/>
          <p14:tracePt t="11644" x="1174750" y="2649538"/>
          <p14:tracePt t="11661" x="1243013" y="2649538"/>
          <p14:tracePt t="11678" x="1277938" y="2649538"/>
          <p14:tracePt t="11695" x="1336675" y="2649538"/>
          <p14:tracePt t="11720" x="1363663" y="2649538"/>
          <p14:tracePt t="11728" x="1406525" y="2657475"/>
          <p14:tracePt t="11745" x="1465263" y="2657475"/>
          <p14:tracePt t="11762" x="1525588" y="2657475"/>
          <p14:tracePt t="11779" x="1568450" y="2657475"/>
          <p14:tracePt t="11795" x="1620838" y="2665413"/>
          <p14:tracePt t="11812" x="1671638" y="2665413"/>
          <p14:tracePt t="11829" x="1706563" y="2665413"/>
          <p14:tracePt t="11845" x="1714500" y="2665413"/>
          <p14:tracePt t="12158" x="1706563" y="2665413"/>
          <p14:tracePt t="12166" x="1679575" y="2657475"/>
          <p14:tracePt t="12181" x="1654175" y="2657475"/>
          <p14:tracePt t="12198" x="1550988" y="2640013"/>
          <p14:tracePt t="12215" x="1465263" y="2632075"/>
          <p14:tracePt t="12231" x="1414463" y="2632075"/>
          <p14:tracePt t="12248" x="1379538" y="2632075"/>
          <p14:tracePt t="12265" x="1371600" y="2632075"/>
          <p14:tracePt t="12942" x="1363663" y="2632075"/>
          <p14:tracePt t="12982" x="1363663" y="2640013"/>
          <p14:tracePt t="12990" x="1363663" y="2682875"/>
          <p14:tracePt t="13002" x="1363663" y="2717800"/>
          <p14:tracePt t="13019" x="1363663" y="2778125"/>
          <p14:tracePt t="13035" x="1363663" y="2836863"/>
          <p14:tracePt t="13052" x="1371600" y="2889250"/>
          <p14:tracePt t="13069" x="1379538" y="2932113"/>
          <p14:tracePt t="13085" x="1389063" y="3000375"/>
          <p14:tracePt t="13103" x="1389063" y="3043238"/>
          <p14:tracePt t="13119" x="1389063" y="3094038"/>
          <p14:tracePt t="13136" x="1346200" y="3171825"/>
          <p14:tracePt t="13153" x="1293813" y="3257550"/>
          <p14:tracePt t="13169" x="1225550" y="3360738"/>
          <p14:tracePt t="13186" x="1157288" y="3463925"/>
          <p14:tracePt t="13203" x="1089025" y="3575050"/>
          <p14:tracePt t="13220" x="993775" y="3686175"/>
          <p14:tracePt t="13237" x="917575" y="3789363"/>
          <p14:tracePt t="13253" x="814388" y="3935413"/>
          <p14:tracePt t="13270" x="754063" y="3986213"/>
          <p14:tracePt t="13287" x="703263" y="4046538"/>
          <p14:tracePt t="13303" x="668338" y="4079875"/>
          <p14:tracePt t="13320" x="635000" y="4122738"/>
          <p14:tracePt t="13337" x="608013" y="4149725"/>
          <p14:tracePt t="13354" x="574675" y="4183063"/>
          <p14:tracePt t="13370" x="549275" y="4217988"/>
          <p14:tracePt t="13387" x="531813" y="4243388"/>
          <p14:tracePt t="13404" x="531813" y="4260850"/>
          <p14:tracePt t="13421" x="522288" y="4278313"/>
          <p14:tracePt t="13518" x="522288" y="4286250"/>
          <p14:tracePt t="13519" x="522288" y="4294188"/>
          <p14:tracePt t="13555" x="522288" y="4303713"/>
          <p14:tracePt t="13571" x="522288" y="4311650"/>
          <p14:tracePt t="13573" x="522288" y="4329113"/>
          <p14:tracePt t="13588" x="531813" y="4346575"/>
          <p14:tracePt t="13605" x="531813" y="4364038"/>
          <p14:tracePt t="13622" x="531813" y="4379913"/>
          <p14:tracePt t="14326" x="539750" y="4379913"/>
          <p14:tracePt t="14535" x="549275" y="4379913"/>
          <p14:tracePt t="14566" x="557213" y="4379913"/>
          <p14:tracePt t="14568" x="565150" y="4379913"/>
          <p14:tracePt t="14577" x="574675" y="4379913"/>
          <p14:tracePt t="14594" x="582613" y="4379913"/>
          <p14:tracePt t="14646" x="592138" y="4379913"/>
          <p14:tracePt t="14654" x="600075" y="4379913"/>
          <p14:tracePt t="14661" x="608013" y="4379913"/>
          <p14:tracePt t="14677" x="625475" y="4379913"/>
          <p14:tracePt t="14695" x="668338" y="4379913"/>
          <p14:tracePt t="14711" x="693738" y="4379913"/>
          <p14:tracePt t="14728" x="728663" y="4379913"/>
          <p14:tracePt t="14745" x="736600" y="4379913"/>
          <p14:tracePt t="14762" x="754063" y="4379913"/>
          <p14:tracePt t="14778" x="763588" y="4379913"/>
          <p14:tracePt t="14795" x="779463" y="4379913"/>
          <p14:tracePt t="14812" x="814388" y="4379913"/>
          <p14:tracePt t="14828" x="849313" y="4379913"/>
          <p14:tracePt t="14828" x="865188" y="4379913"/>
          <p14:tracePt t="14846" x="908050" y="4379913"/>
          <p14:tracePt t="14862" x="942975" y="4379913"/>
          <p14:tracePt t="14879" x="968375" y="4379913"/>
          <p14:tracePt t="14895" x="985838" y="4379913"/>
          <p14:tracePt t="14912" x="1003300" y="4379913"/>
          <p14:tracePt t="14929" x="1020763" y="4379913"/>
          <p14:tracePt t="14946" x="1036638" y="4379913"/>
          <p14:tracePt t="14962" x="1054100" y="4379913"/>
          <p14:tracePt t="14979" x="1089025" y="4379913"/>
          <p14:tracePt t="14996" x="1114425" y="4379913"/>
          <p14:tracePt t="15013" x="1149350" y="4379913"/>
          <p14:tracePt t="15030" x="1182688" y="4379913"/>
          <p14:tracePt t="15046" x="1208088" y="4379913"/>
          <p14:tracePt t="15063" x="1250950" y="4389438"/>
          <p14:tracePt t="15080" x="1303338" y="4389438"/>
          <p14:tracePt t="15096" x="1363663" y="4397375"/>
          <p14:tracePt t="15113" x="1449388" y="4397375"/>
          <p14:tracePt t="15130" x="1508125" y="4397375"/>
          <p14:tracePt t="15147" x="1568450" y="4406900"/>
          <p14:tracePt t="15163" x="1620838" y="4406900"/>
          <p14:tracePt t="15180" x="1654175" y="4406900"/>
          <p14:tracePt t="15197" x="1689100" y="4414838"/>
          <p14:tracePt t="15214" x="1782763" y="4432300"/>
          <p14:tracePt t="15230" x="1851025" y="4440238"/>
          <p14:tracePt t="15247" x="1893888" y="4449763"/>
          <p14:tracePt t="15264" x="1946275" y="4449763"/>
          <p14:tracePt t="15282" x="1979613" y="4449763"/>
          <p14:tracePt t="15299" x="2006600" y="4457700"/>
          <p14:tracePt t="15314" x="2022475" y="4457700"/>
          <p14:tracePt t="15332" x="2039938" y="4457700"/>
          <p14:tracePt t="15349" x="2065338" y="4457700"/>
          <p14:tracePt t="15366" x="2082800" y="4457700"/>
          <p14:tracePt t="15381" x="2125663" y="4457700"/>
          <p14:tracePt t="15398" x="2160588" y="4457700"/>
          <p14:tracePt t="15415" x="2185988" y="4457700"/>
          <p14:tracePt t="15432" x="2211388" y="4457700"/>
          <p14:tracePt t="15448" x="2228850" y="4457700"/>
          <p14:tracePt t="15465" x="2236788" y="4457700"/>
          <p14:tracePt t="15482" x="2246313" y="4457700"/>
          <p14:tracePt t="15499" x="2263775" y="4457700"/>
          <p14:tracePt t="15515" x="2279650" y="4457700"/>
          <p14:tracePt t="15532" x="2297113" y="4457700"/>
          <p14:tracePt t="15549" x="2314575" y="4457700"/>
          <p14:tracePt t="15549" x="2322513" y="4457700"/>
          <p14:tracePt t="15566" x="2332038" y="4457700"/>
          <p14:tracePt t="15678" x="2322513" y="4465638"/>
          <p14:tracePt t="15681" x="2306638" y="4465638"/>
          <p14:tracePt t="15700" x="2254250" y="4483100"/>
          <p14:tracePt t="15716" x="2193925" y="4492625"/>
          <p14:tracePt t="15733" x="2049463" y="4508500"/>
          <p14:tracePt t="15750" x="1920875" y="4525963"/>
          <p14:tracePt t="15767" x="1817688" y="4535488"/>
          <p14:tracePt t="15784" x="1697038" y="4543425"/>
          <p14:tracePt t="15800" x="1603375" y="4551363"/>
          <p14:tracePt t="15817" x="1492250" y="4560888"/>
          <p14:tracePt t="15834" x="1371600" y="4560888"/>
          <p14:tracePt t="15851" x="1268413" y="4560888"/>
          <p14:tracePt t="15867" x="1149350" y="4560888"/>
          <p14:tracePt t="15884" x="1063625" y="4560888"/>
          <p14:tracePt t="15901" x="960438" y="4560888"/>
          <p14:tracePt t="15901" x="917575" y="4551363"/>
          <p14:tracePt t="15918" x="857250" y="4551363"/>
          <p14:tracePt t="15934" x="788988" y="4551363"/>
          <p14:tracePt t="15951" x="746125" y="4543425"/>
          <p14:tracePt t="15968" x="720725" y="4535488"/>
          <p14:tracePt t="15984" x="693738" y="4535488"/>
          <p14:tracePt t="16001" x="685800" y="4535488"/>
          <p14:tracePt t="16018" x="677863" y="4535488"/>
          <p14:tracePt t="16035" x="660400" y="4535488"/>
          <p14:tracePt t="16052" x="635000" y="4525963"/>
          <p14:tracePt t="16068" x="600075" y="4508500"/>
          <p14:tracePt t="16085" x="531813" y="4500563"/>
          <p14:tracePt t="16102" x="496888" y="4500563"/>
          <p14:tracePt t="16120" x="488950" y="4492625"/>
          <p14:tracePt t="16487" x="479425" y="4492625"/>
          <p14:tracePt t="16724" x="479425" y="4483100"/>
          <p14:tracePt t="16751" x="488950" y="4483100"/>
          <p14:tracePt t="16759" x="506413" y="4483100"/>
          <p14:tracePt t="16773" x="549275" y="4483100"/>
          <p14:tracePt t="16791" x="600075" y="4465638"/>
          <p14:tracePt t="16791" x="625475" y="4465638"/>
          <p14:tracePt t="16807" x="685800" y="4457700"/>
          <p14:tracePt t="16823" x="728663" y="4457700"/>
          <p14:tracePt t="16840" x="754063" y="4457700"/>
          <p14:tracePt t="16857" x="771525" y="4457700"/>
          <p14:tracePt t="16874" x="779463" y="4457700"/>
          <p14:tracePt t="16890" x="796925" y="4457700"/>
          <p14:tracePt t="16907" x="822325" y="4457700"/>
          <p14:tracePt t="16924" x="839788" y="4457700"/>
          <p14:tracePt t="16941" x="874713" y="4457700"/>
          <p14:tracePt t="16957" x="900113" y="4449763"/>
          <p14:tracePt t="16974" x="950913" y="4449763"/>
          <p14:tracePt t="16991" x="985838" y="4449763"/>
          <p14:tracePt t="17008" x="1028700" y="4440238"/>
          <p14:tracePt t="17025" x="1046163" y="4432300"/>
          <p14:tracePt t="17041" x="1046163" y="4422775"/>
          <p14:tracePt t="17058" x="1054100" y="4406900"/>
          <p14:tracePt t="17247" x="1063625" y="4406900"/>
          <p14:tracePt t="17248" x="1071563" y="4406900"/>
          <p14:tracePt t="17259" x="1079500" y="4406900"/>
          <p14:tracePt t="17276" x="1089025" y="4406900"/>
          <p14:tracePt t="17293" x="1106488" y="4397375"/>
          <p14:tracePt t="17310" x="1114425" y="4397375"/>
          <p14:tracePt t="17326" x="1131888" y="4397375"/>
          <p14:tracePt t="17343" x="1139825" y="4397375"/>
          <p14:tracePt t="17360" x="1157288" y="4397375"/>
          <p14:tracePt t="17377" x="1165225" y="4397375"/>
          <p14:tracePt t="17393" x="1182688" y="4397375"/>
          <p14:tracePt t="17410" x="1225550" y="4397375"/>
          <p14:tracePt t="17427" x="1260475" y="4397375"/>
          <p14:tracePt t="17444" x="1293813" y="4397375"/>
          <p14:tracePt t="17460" x="1336675" y="4397375"/>
          <p14:tracePt t="17477" x="1371600" y="4406900"/>
          <p14:tracePt t="17494" x="1414463" y="4406900"/>
          <p14:tracePt t="17494" x="1439863" y="4414838"/>
          <p14:tracePt t="17511" x="1482725" y="4422775"/>
          <p14:tracePt t="17527" x="1543050" y="4432300"/>
          <p14:tracePt t="17544" x="1620838" y="4432300"/>
          <p14:tracePt t="17561" x="1689100" y="4432300"/>
          <p14:tracePt t="17577" x="1757363" y="4432300"/>
          <p14:tracePt t="17594" x="1817688" y="4432300"/>
          <p14:tracePt t="17611" x="1893888" y="4432300"/>
          <p14:tracePt t="17628" x="1954213" y="4432300"/>
          <p14:tracePt t="17644" x="2022475" y="4440238"/>
          <p14:tracePt t="17661" x="2074863" y="4440238"/>
          <p14:tracePt t="17678" x="2117725" y="4440238"/>
          <p14:tracePt t="17695" x="2125663" y="4440238"/>
          <p14:tracePt t="17711" x="2135188" y="4440238"/>
          <p14:tracePt t="17751" x="2143125" y="4440238"/>
          <p14:tracePt t="18496" x="2151063" y="4440238"/>
          <p14:tracePt t="18543" x="2151063" y="4432300"/>
          <p14:tracePt t="18568" x="2151063" y="4422775"/>
          <p14:tracePt t="18569" x="2151063" y="4414838"/>
          <p14:tracePt t="18584" x="2151063" y="4406900"/>
          <p14:tracePt t="18601" x="2151063" y="4397375"/>
          <p14:tracePt t="18617" x="2151063" y="4371975"/>
          <p14:tracePt t="18634" x="2151063" y="4354513"/>
          <p14:tracePt t="18651" x="2151063" y="4337050"/>
          <p14:tracePt t="18668" x="2151063" y="4311650"/>
          <p14:tracePt t="18684" x="2143125" y="4278313"/>
          <p14:tracePt t="18701" x="2135188" y="4243388"/>
          <p14:tracePt t="18718" x="2125663" y="4208463"/>
          <p14:tracePt t="18735" x="2117725" y="4165600"/>
          <p14:tracePt t="18752" x="2117725" y="4140200"/>
          <p14:tracePt t="18768" x="2117725" y="4132263"/>
          <p14:tracePt t="18785" x="2108200" y="4122738"/>
          <p14:tracePt t="18802" x="2108200" y="4106863"/>
          <p14:tracePt t="18819" x="2108200" y="4089400"/>
          <p14:tracePt t="18835" x="2100263" y="4064000"/>
          <p14:tracePt t="18852" x="2100263" y="4046538"/>
          <p14:tracePt t="18869" x="2100263" y="4021138"/>
          <p14:tracePt t="18886" x="2100263" y="4003675"/>
          <p14:tracePt t="18902" x="2100263" y="3994150"/>
          <p14:tracePt t="18919" x="2092325" y="3968750"/>
          <p14:tracePt t="18936" x="2082800" y="3951288"/>
          <p14:tracePt t="18953" x="2082800" y="3943350"/>
          <p14:tracePt t="18970" x="2082800" y="3935413"/>
          <p14:tracePt t="18986" x="2074863" y="3925888"/>
          <p14:tracePt t="19003" x="2074863" y="3917950"/>
          <p14:tracePt t="19019" x="2074863" y="3908425"/>
          <p14:tracePt t="19036" x="2065338" y="3900488"/>
          <p14:tracePt t="19053" x="2057400" y="3892550"/>
          <p14:tracePt t="19070" x="2049463" y="3875088"/>
          <p14:tracePt t="19087" x="2039938" y="3857625"/>
          <p14:tracePt t="19103" x="2032000" y="3840163"/>
          <p14:tracePt t="19120" x="2022475" y="3832225"/>
          <p14:tracePt t="19137" x="2014538" y="3814763"/>
          <p14:tracePt t="19154" x="1997075" y="3797300"/>
          <p14:tracePt t="19171" x="1979613" y="3779838"/>
          <p14:tracePt t="19187" x="1963738" y="3763963"/>
          <p14:tracePt t="19204" x="1946275" y="3746500"/>
          <p14:tracePt t="19221" x="1920875" y="3721100"/>
          <p14:tracePt t="19238" x="1903413" y="3703638"/>
          <p14:tracePt t="19254" x="1878013" y="3686175"/>
          <p14:tracePt t="19254" x="1868488" y="3668713"/>
          <p14:tracePt t="19271" x="1843088" y="3651250"/>
          <p14:tracePt t="19288" x="1825625" y="3643313"/>
          <p14:tracePt t="19304" x="1800225" y="3635375"/>
          <p14:tracePt t="19322" x="1782763" y="3617913"/>
          <p14:tracePt t="19338" x="1774825" y="3617913"/>
          <p14:tracePt t="19355" x="1749425" y="3600450"/>
          <p14:tracePt t="19371" x="1722438" y="3582988"/>
          <p14:tracePt t="19388" x="1697038" y="3582988"/>
          <p14:tracePt t="19405" x="1679575" y="3565525"/>
          <p14:tracePt t="19422" x="1646238" y="3565525"/>
          <p14:tracePt t="19438" x="1585913" y="3549650"/>
          <p14:tracePt t="19456" x="1535113" y="3540125"/>
          <p14:tracePt t="19472" x="1482725" y="3522663"/>
          <p14:tracePt t="19489" x="1439863" y="3514725"/>
          <p14:tracePt t="19505" x="1397000" y="3506788"/>
          <p14:tracePt t="19522" x="1363663" y="3506788"/>
          <p14:tracePt t="19539" x="1336675" y="3506788"/>
          <p14:tracePt t="19556" x="1303338" y="3506788"/>
          <p14:tracePt t="19572" x="1277938" y="3506788"/>
          <p14:tracePt t="19589" x="1250950" y="3506788"/>
          <p14:tracePt t="19606" x="1225550" y="3506788"/>
          <p14:tracePt t="19623" x="1200150" y="3506788"/>
          <p14:tracePt t="19640" x="1192213" y="3514725"/>
          <p14:tracePt t="19656" x="1165225" y="3522663"/>
          <p14:tracePt t="19673" x="1139825" y="3532188"/>
          <p14:tracePt t="19690" x="1131888" y="3532188"/>
          <p14:tracePt t="19707" x="1122363" y="3540125"/>
          <p14:tracePt t="19830" x="1114425" y="3522663"/>
          <p14:tracePt t="19841" x="1114425" y="3506788"/>
          <p14:tracePt t="19842" x="1106488" y="3454400"/>
          <p14:tracePt t="19857" x="1096963" y="3378200"/>
          <p14:tracePt t="19874" x="1089025" y="3292475"/>
          <p14:tracePt t="19891" x="1054100" y="3206750"/>
          <p14:tracePt t="19908" x="1003300" y="3111500"/>
          <p14:tracePt t="19924" x="968375" y="3060700"/>
          <p14:tracePt t="19941" x="942975" y="3043238"/>
          <p14:tracePt t="20048" x="942975" y="3035300"/>
          <p14:tracePt t="20112" x="925513" y="3035300"/>
          <p14:tracePt t="20167" x="935038" y="3035300"/>
          <p14:tracePt t="20175" x="993775" y="3035300"/>
          <p14:tracePt t="20193" x="1063625" y="3025775"/>
          <p14:tracePt t="20209" x="1139825" y="3025775"/>
          <p14:tracePt t="20226" x="1225550" y="3017838"/>
          <p14:tracePt t="20243" x="1303338" y="3017838"/>
          <p14:tracePt t="20260" x="1354138" y="3008313"/>
          <p14:tracePt t="20276" x="1389063" y="3008313"/>
          <p14:tracePt t="20293" x="1406525" y="3000375"/>
          <p14:tracePt t="20310" x="1414463" y="2992438"/>
          <p14:tracePt t="20327" x="1422400" y="2992438"/>
          <p14:tracePt t="20376" x="1431925" y="2992438"/>
          <p14:tracePt t="20378" x="1449388" y="2992438"/>
          <p14:tracePt t="20394" x="1457325" y="2992438"/>
          <p14:tracePt t="20410" x="1465263" y="2992438"/>
          <p14:tracePt t="20752" x="1465263" y="3008313"/>
          <p14:tracePt t="20762" x="1465263" y="3017838"/>
          <p14:tracePt t="20764" x="1465263" y="3078163"/>
          <p14:tracePt t="20779" x="1465263" y="3128963"/>
          <p14:tracePt t="20796" x="1465263" y="3171825"/>
          <p14:tracePt t="20813" x="1474788" y="3214688"/>
          <p14:tracePt t="20830" x="1474788" y="3232150"/>
          <p14:tracePt t="20847" x="1474788" y="3240088"/>
          <p14:tracePt t="20927" x="1474788" y="3222625"/>
          <p14:tracePt t="20935" x="1457325" y="3206750"/>
          <p14:tracePt t="20948" x="1431925" y="3197225"/>
          <p14:tracePt t="20963" x="1397000" y="3179763"/>
          <p14:tracePt t="20980" x="1346200" y="3171825"/>
          <p14:tracePt t="20997" x="1293813" y="3163888"/>
          <p14:tracePt t="21014" x="1235075" y="3154363"/>
          <p14:tracePt t="21030" x="1157288" y="3154363"/>
          <p14:tracePt t="21047" x="1079500" y="3154363"/>
          <p14:tracePt t="21064" x="1046163" y="3154363"/>
          <p14:tracePt t="21081" x="1020763" y="3163888"/>
          <p14:tracePt t="21097" x="1003300" y="3163888"/>
          <p14:tracePt t="21114" x="993775" y="3171825"/>
          <p14:tracePt t="21131" x="985838" y="3189288"/>
          <p14:tracePt t="21148" x="977900" y="3206750"/>
          <p14:tracePt t="21164" x="968375" y="3240088"/>
          <p14:tracePt t="21181" x="968375" y="3265488"/>
          <p14:tracePt t="21198" x="968375" y="3300413"/>
          <p14:tracePt t="21215" x="968375" y="3343275"/>
          <p14:tracePt t="21231" x="977900" y="3368675"/>
          <p14:tracePt t="21248" x="993775" y="3411538"/>
          <p14:tracePt t="21265" x="1020763" y="3454400"/>
          <p14:tracePt t="21282" x="1079500" y="3522663"/>
          <p14:tracePt t="21299" x="1139825" y="3582988"/>
          <p14:tracePt t="21315" x="1200150" y="3635375"/>
          <p14:tracePt t="21332" x="1243013" y="3643313"/>
          <p14:tracePt t="21349" x="1277938" y="3643313"/>
          <p14:tracePt t="21366" x="1303338" y="3643313"/>
          <p14:tracePt t="21382" x="1336675" y="3608388"/>
          <p14:tracePt t="21399" x="1379538" y="3557588"/>
          <p14:tracePt t="21416" x="1406525" y="3522663"/>
          <p14:tracePt t="21433" x="1422400" y="3497263"/>
          <p14:tracePt t="21449" x="1439863" y="3479800"/>
          <p14:tracePt t="21466" x="1439863" y="3454400"/>
          <p14:tracePt t="21483" x="1457325" y="3436938"/>
          <p14:tracePt t="21500" x="1474788" y="3403600"/>
          <p14:tracePt t="21516" x="1482725" y="3386138"/>
          <p14:tracePt t="21533" x="1492250" y="3368675"/>
          <p14:tracePt t="21550" x="1500188" y="3351213"/>
          <p14:tracePt t="21567" x="1500188" y="3343275"/>
          <p14:tracePt t="21584" x="1500188" y="3335338"/>
          <p14:tracePt t="21600" x="1500188" y="3317875"/>
          <p14:tracePt t="21617" x="1500188" y="3300413"/>
          <p14:tracePt t="21634" x="1500188" y="3292475"/>
          <p14:tracePt t="21651" x="1500188" y="3275013"/>
          <p14:tracePt t="21667" x="1492250" y="3265488"/>
          <p14:tracePt t="21684" x="1482725" y="3257550"/>
          <p14:tracePt t="21783" x="1474788" y="3257550"/>
          <p14:tracePt t="22264" x="1465263" y="3257550"/>
          <p14:tracePt t="22271" x="1457325" y="3275013"/>
          <p14:tracePt t="22271" x="1449388" y="3282950"/>
          <p14:tracePt t="22287" x="1431925" y="3325813"/>
          <p14:tracePt t="22304" x="1414463" y="3360738"/>
          <p14:tracePt t="22321" x="1397000" y="3394075"/>
          <p14:tracePt t="22337" x="1379538" y="3421063"/>
          <p14:tracePt t="22354" x="1371600" y="3436938"/>
          <p14:tracePt t="22371" x="1363663" y="3436938"/>
          <p14:tracePt t="22408" x="1354138" y="3436938"/>
          <p14:tracePt t="22424" x="1336675" y="3436938"/>
          <p14:tracePt t="22425" x="1328738" y="3436938"/>
          <p14:tracePt t="22438" x="1293813" y="3436938"/>
          <p14:tracePt t="22455" x="1208088" y="3446463"/>
          <p14:tracePt t="22472" x="1165225" y="3463925"/>
          <p14:tracePt t="22488" x="1131888" y="3471863"/>
          <p14:tracePt t="22505" x="1096963" y="3489325"/>
          <p14:tracePt t="22522" x="1063625" y="3506788"/>
          <p14:tracePt t="22538" x="1036638" y="3522663"/>
          <p14:tracePt t="22555" x="1011238" y="3540125"/>
          <p14:tracePt t="22572" x="1003300" y="3557588"/>
          <p14:tracePt t="22589" x="985838" y="3575050"/>
          <p14:tracePt t="22606" x="977900" y="3582988"/>
          <p14:tracePt t="22622" x="960438" y="3617913"/>
          <p14:tracePt t="22640" x="950913" y="3643313"/>
          <p14:tracePt t="22656" x="950913" y="3668713"/>
          <p14:tracePt t="22673" x="942975" y="3686175"/>
          <p14:tracePt t="22689" x="942975" y="3711575"/>
          <p14:tracePt t="22707" x="942975" y="3746500"/>
          <p14:tracePt t="22723" x="942975" y="3789363"/>
          <p14:tracePt t="22740" x="960438" y="3832225"/>
          <p14:tracePt t="22756" x="977900" y="3883025"/>
          <p14:tracePt t="22773" x="1003300" y="3925888"/>
          <p14:tracePt t="22790" x="1036638" y="3951288"/>
          <p14:tracePt t="22807" x="1122363" y="3994150"/>
          <p14:tracePt t="22823" x="1157288" y="4003675"/>
          <p14:tracePt t="22840" x="1217613" y="4003675"/>
          <p14:tracePt t="22857" x="1277938" y="4003675"/>
          <p14:tracePt t="22874" x="1346200" y="4003675"/>
          <p14:tracePt t="22890" x="1414463" y="3986213"/>
          <p14:tracePt t="22907" x="1482725" y="3960813"/>
          <p14:tracePt t="22924" x="1550988" y="3925888"/>
          <p14:tracePt t="22941" x="1593850" y="3892550"/>
          <p14:tracePt t="22957" x="1620838" y="3857625"/>
          <p14:tracePt t="22974" x="1636713" y="3822700"/>
          <p14:tracePt t="22974" x="1636713" y="3814763"/>
          <p14:tracePt t="22991" x="1636713" y="3789363"/>
          <p14:tracePt t="23008" x="1636713" y="3746500"/>
          <p14:tracePt t="23025" x="1628775" y="3721100"/>
          <p14:tracePt t="23041" x="1603375" y="3686175"/>
          <p14:tracePt t="23058" x="1585913" y="3668713"/>
          <p14:tracePt t="23075" x="1560513" y="3651250"/>
          <p14:tracePt t="23092" x="1543050" y="3625850"/>
          <p14:tracePt t="23108" x="1517650" y="3608388"/>
          <p14:tracePt t="23125" x="1500188" y="3608388"/>
          <p14:tracePt t="23142" x="1482725" y="3600450"/>
          <p14:tracePt t="23159" x="1457325" y="3600450"/>
          <p14:tracePt t="23583" x="1449388" y="3600450"/>
          <p14:tracePt t="24447" x="1439863" y="3600450"/>
          <p14:tracePt t="24455" x="1431925" y="3600450"/>
          <p14:tracePt t="24466" x="1406525" y="3600450"/>
          <p14:tracePt t="24482" x="1354138" y="3575050"/>
          <p14:tracePt t="24499" x="1250950" y="3522663"/>
          <p14:tracePt t="24516" x="1131888" y="3454400"/>
          <p14:tracePt t="24533" x="977900" y="3360738"/>
          <p14:tracePt t="24549" x="874713" y="3265488"/>
          <p14:tracePt t="24566" x="763588" y="3189288"/>
          <p14:tracePt t="24583" x="660400" y="3068638"/>
          <p14:tracePt t="24600" x="600075" y="3008313"/>
          <p14:tracePt t="24616" x="539750" y="2932113"/>
          <p14:tracePt t="24633" x="479425" y="2871788"/>
          <p14:tracePt t="24650" x="420688" y="2803525"/>
          <p14:tracePt t="24667" x="377825" y="2768600"/>
          <p14:tracePt t="24684" x="334963" y="2725738"/>
          <p14:tracePt t="24700" x="292100" y="2674938"/>
          <p14:tracePt t="24717" x="249238" y="2622550"/>
          <p14:tracePt t="24734" x="196850" y="2554288"/>
          <p14:tracePt t="24751" x="93663" y="2382838"/>
          <p14:tracePt t="24767" x="7938" y="2263775"/>
          <p14:tracePt t="24784" x="0" y="2100263"/>
          <p14:tracePt t="24801" x="0" y="1954213"/>
          <p14:tracePt t="24818" x="0" y="1774825"/>
          <p14:tracePt t="24834" x="0" y="1593850"/>
          <p14:tracePt t="24834" x="0" y="0"/>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4"/>
          <p:cNvGraphicFramePr>
            <a:graphicFrameLocks noGrp="1" noChangeAspect="1"/>
          </p:cNvGraphicFramePr>
          <p:nvPr>
            <p:ph idx="1"/>
          </p:nvPr>
        </p:nvGraphicFramePr>
        <p:xfrm>
          <a:off x="504825" y="1125538"/>
          <a:ext cx="7812088" cy="5732462"/>
        </p:xfrm>
        <a:graphic>
          <a:graphicData uri="http://schemas.openxmlformats.org/presentationml/2006/ole">
            <mc:AlternateContent xmlns:mc="http://schemas.openxmlformats.org/markup-compatibility/2006">
              <mc:Choice xmlns:v="urn:schemas-microsoft-com:vml" Requires="v">
                <p:oleObj spid="_x0000_s31751" name="Visio" r:id="rId5" imgW="2972161" imgH="2739221" progId="Visio.Drawing.6">
                  <p:embed/>
                </p:oleObj>
              </mc:Choice>
              <mc:Fallback>
                <p:oleObj name="Visio" r:id="rId5" imgW="2972161" imgH="2739221"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825" y="1125538"/>
                        <a:ext cx="7812088" cy="5732462"/>
                      </a:xfrm>
                      <a:prstGeom prst="rect">
                        <a:avLst/>
                      </a:prstGeom>
                      <a:solidFill>
                        <a:srgbClr val="C2DED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47" name="Text Box 7"/>
          <p:cNvSpPr txBox="1">
            <a:spLocks noChangeArrowheads="1"/>
          </p:cNvSpPr>
          <p:nvPr/>
        </p:nvSpPr>
        <p:spPr bwMode="auto">
          <a:xfrm>
            <a:off x="215900" y="185738"/>
            <a:ext cx="84597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latin typeface="Times New Roman" pitchFamily="18" charset="0"/>
              </a:rPr>
              <a:t>单片机</a:t>
            </a:r>
            <a:r>
              <a:rPr kumimoji="1" lang="en-US" altLang="zh-CN" sz="3200" b="1">
                <a:latin typeface="Times New Roman" pitchFamily="18" charset="0"/>
              </a:rPr>
              <a:t>8XX51</a:t>
            </a:r>
            <a:r>
              <a:rPr kumimoji="1" lang="zh-CN" altLang="en-US" sz="3200" b="1">
                <a:latin typeface="Times New Roman" pitchFamily="18" charset="0"/>
              </a:rPr>
              <a:t>与</a:t>
            </a:r>
            <a:r>
              <a:rPr kumimoji="1" lang="en-US" altLang="zh-CN" sz="3200" b="1">
                <a:latin typeface="Times New Roman" pitchFamily="18" charset="0"/>
              </a:rPr>
              <a:t>FLASH</a:t>
            </a:r>
            <a:r>
              <a:rPr kumimoji="1" lang="zh-CN" altLang="en-US" sz="3200" b="1">
                <a:latin typeface="Times New Roman" pitchFamily="18" charset="0"/>
              </a:rPr>
              <a:t> </a:t>
            </a:r>
            <a:r>
              <a:rPr kumimoji="1" lang="en-US" altLang="zh-CN" sz="3200" b="1">
                <a:latin typeface="Times New Roman" pitchFamily="18" charset="0"/>
              </a:rPr>
              <a:t>AT29C256</a:t>
            </a:r>
            <a:r>
              <a:rPr kumimoji="1" lang="zh-CN" altLang="en-US" sz="3200" b="1">
                <a:latin typeface="Times New Roman" pitchFamily="18" charset="0"/>
              </a:rPr>
              <a:t>的连接电路</a:t>
            </a: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Sld>
  <p:clrMapOvr>
    <a:masterClrMapping/>
  </p:clrMapOvr>
  <p:transition advTm="4241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294" x="2297113" y="2528888"/>
          <p14:tracePt t="1523" x="2297113" y="2536825"/>
          <p14:tracePt t="1532" x="2297113" y="2597150"/>
          <p14:tracePt t="1592" x="2289175" y="2640013"/>
          <p14:tracePt t="1608" x="2279650" y="2682875"/>
          <p14:tracePt t="1625" x="2271713" y="2717800"/>
          <p14:tracePt t="1642" x="2263775" y="2760663"/>
          <p14:tracePt t="1658" x="2254250" y="2836863"/>
          <p14:tracePt t="1675" x="2236788" y="2906713"/>
          <p14:tracePt t="1692" x="2228850" y="2965450"/>
          <p14:tracePt t="1709" x="2203450" y="3068638"/>
          <p14:tracePt t="1725" x="2185988" y="3154363"/>
          <p14:tracePt t="1742" x="2168525" y="3240088"/>
          <p14:tracePt t="1759" x="2143125" y="3300413"/>
          <p14:tracePt t="1776" x="2117725" y="3378200"/>
          <p14:tracePt t="1793" x="2108200" y="3429000"/>
          <p14:tracePt t="1810" x="2092325" y="3471863"/>
          <p14:tracePt t="1826" x="2082800" y="3506788"/>
          <p14:tracePt t="1826" x="2082800" y="3522663"/>
          <p14:tracePt t="1843" x="2082800" y="3540125"/>
          <p14:tracePt t="1860" x="2074863" y="3565525"/>
          <p14:tracePt t="1876" x="2065338" y="3592513"/>
          <p14:tracePt t="1893" x="2065338" y="3608388"/>
          <p14:tracePt t="1910" x="2065338" y="3635375"/>
          <p14:tracePt t="1927" x="2057400" y="3660775"/>
          <p14:tracePt t="1943" x="2049463" y="3694113"/>
          <p14:tracePt t="1960" x="2049463" y="3721100"/>
          <p14:tracePt t="1977" x="2049463" y="3746500"/>
          <p14:tracePt t="1994" x="2049463" y="3754438"/>
          <p14:tracePt t="2010" x="2049463" y="3763963"/>
          <p14:tracePt t="2051" x="2039938" y="3771900"/>
          <p14:tracePt t="2052" x="2039938" y="3779838"/>
          <p14:tracePt t="2061" x="2032000" y="3789363"/>
          <p14:tracePt t="2077" x="2022475" y="3806825"/>
          <p14:tracePt t="2115" x="2022475" y="3814763"/>
          <p14:tracePt t="2139" x="2014538" y="3822700"/>
          <p14:tracePt t="2147" x="2014538" y="3832225"/>
          <p14:tracePt t="2161" x="2014538" y="3840163"/>
          <p14:tracePt t="2178" x="2014538" y="3857625"/>
          <p14:tracePt t="2178" x="2014538" y="3865563"/>
          <p14:tracePt t="2195" x="2014538" y="3875088"/>
          <p14:tracePt t="2236" x="2014538" y="3883025"/>
          <p14:tracePt t="2243" x="2022475" y="3892550"/>
          <p14:tracePt t="2262" x="2022475" y="3900488"/>
          <p14:tracePt t="2279" x="2032000" y="3908425"/>
          <p14:tracePt t="2315" x="2032000" y="3917950"/>
          <p14:tracePt t="2316" x="2039938" y="3917950"/>
          <p14:tracePt t="2355" x="2039938" y="3925888"/>
          <p14:tracePt t="2363" x="2049463" y="3925888"/>
          <p14:tracePt t="2363" x="2049463" y="3935413"/>
          <p14:tracePt t="2379" x="2057400" y="3943350"/>
          <p14:tracePt t="2396" x="2057400" y="3951288"/>
          <p14:tracePt t="2413" x="2065338" y="3960813"/>
          <p14:tracePt t="2429" x="2065338" y="3968750"/>
          <p14:tracePt t="2446" x="2065338" y="3978275"/>
          <p14:tracePt t="2463" x="2074863" y="4003675"/>
          <p14:tracePt t="2480" x="2074863" y="4021138"/>
          <p14:tracePt t="2496" x="2074863" y="4029075"/>
          <p14:tracePt t="2513" x="2074863" y="4046538"/>
          <p14:tracePt t="2530" x="2074863" y="4071938"/>
          <p14:tracePt t="2547" x="2074863" y="4079875"/>
          <p14:tracePt t="2667" x="2065338" y="4079875"/>
          <p14:tracePt t="2675" x="2065338" y="4089400"/>
          <p14:tracePt t="2690" x="2065338" y="4097338"/>
          <p14:tracePt t="2697" x="2065338" y="4106863"/>
          <p14:tracePt t="2714" x="2065338" y="4122738"/>
          <p14:tracePt t="2731" x="2057400" y="4157663"/>
          <p14:tracePt t="2748" x="2049463" y="4192588"/>
          <p14:tracePt t="2764" x="2039938" y="4208463"/>
          <p14:tracePt t="2781" x="2039938" y="4225925"/>
          <p14:tracePt t="2798" x="2039938" y="4235450"/>
          <p14:tracePt t="3091" x="2049463" y="4235450"/>
          <p14:tracePt t="3099" x="2082800" y="4235450"/>
          <p14:tracePt t="3116" x="2108200" y="4235450"/>
          <p14:tracePt t="3133" x="2143125" y="4243388"/>
          <p14:tracePt t="3150" x="2185988" y="4251325"/>
          <p14:tracePt t="3167" x="2220913" y="4260850"/>
          <p14:tracePt t="3183" x="2271713" y="4260850"/>
          <p14:tracePt t="3200" x="2365375" y="4278313"/>
          <p14:tracePt t="3217" x="2468563" y="4294188"/>
          <p14:tracePt t="3234" x="2606675" y="4303713"/>
          <p14:tracePt t="3250" x="2820988" y="4311650"/>
          <p14:tracePt t="3267" x="2982913" y="4311650"/>
          <p14:tracePt t="3284" x="3111500" y="4311650"/>
          <p14:tracePt t="3301" x="3265488" y="4311650"/>
          <p14:tracePt t="3318" x="3394075" y="4311650"/>
          <p14:tracePt t="3334" x="3557588" y="4321175"/>
          <p14:tracePt t="3351" x="3721100" y="4337050"/>
          <p14:tracePt t="3368" x="3900488" y="4379913"/>
          <p14:tracePt t="3384" x="4114800" y="4397375"/>
          <p14:tracePt t="3401" x="4337050" y="4397375"/>
          <p14:tracePt t="3418" x="4603750" y="4397375"/>
          <p14:tracePt t="3435" x="4749800" y="4389438"/>
          <p14:tracePt t="3451" x="4826000" y="4364038"/>
          <p14:tracePt t="3468" x="4894263" y="4346575"/>
          <p14:tracePt t="3485" x="4964113" y="4294188"/>
          <p14:tracePt t="3502" x="5032375" y="4251325"/>
          <p14:tracePt t="3518" x="5092700" y="4192588"/>
          <p14:tracePt t="3535" x="5160963" y="4106863"/>
          <p14:tracePt t="3552" x="5211763" y="4046538"/>
          <p14:tracePt t="3569" x="5254625" y="3968750"/>
          <p14:tracePt t="3586" x="5289550" y="3935413"/>
          <p14:tracePt t="3602" x="5349875" y="3857625"/>
          <p14:tracePt t="3619" x="5383213" y="3822700"/>
          <p14:tracePt t="3636" x="5408613" y="3797300"/>
          <p14:tracePt t="3653" x="5418138" y="3789363"/>
          <p14:tracePt t="3669" x="5426075" y="3789363"/>
          <p14:tracePt t="3686" x="5461000" y="3789363"/>
          <p14:tracePt t="3703" x="5511800" y="3789363"/>
          <p14:tracePt t="3720" x="5589588" y="3789363"/>
          <p14:tracePt t="3736" x="5649913" y="3797300"/>
          <p14:tracePt t="3753" x="5692775" y="3806825"/>
          <p14:tracePt t="3770" x="5700713" y="3814763"/>
          <p14:tracePt t="3820" x="5708650" y="3822700"/>
          <p14:tracePt t="3821" x="5735638" y="3849688"/>
          <p14:tracePt t="3839" x="5803900" y="3917950"/>
          <p14:tracePt t="3854" x="5872163" y="3968750"/>
          <p14:tracePt t="3871" x="5940425" y="4037013"/>
          <p14:tracePt t="3887" x="5975350" y="4064000"/>
          <p14:tracePt t="3904" x="5983288" y="4071938"/>
          <p14:tracePt t="3939" x="5983288" y="4079875"/>
          <p14:tracePt t="3955" x="5983288" y="4089400"/>
          <p14:tracePt t="3956" x="5983288" y="4114800"/>
          <p14:tracePt t="3971" x="5965825" y="4165600"/>
          <p14:tracePt t="3988" x="5940425" y="4235450"/>
          <p14:tracePt t="4005" x="5907088" y="4311650"/>
          <p14:tracePt t="4021" x="5897563" y="4354513"/>
          <p14:tracePt t="4038" x="5897563" y="4371975"/>
          <p14:tracePt t="4147" x="5897563" y="4379913"/>
          <p14:tracePt t="4155" x="5897563" y="4432300"/>
          <p14:tracePt t="4172" x="5854700" y="4508500"/>
          <p14:tracePt t="4189" x="5803900" y="4603750"/>
          <p14:tracePt t="4206" x="5786438" y="4637088"/>
          <p14:tracePt t="4291" x="5794375" y="4637088"/>
          <p14:tracePt t="4331" x="5803900" y="4637088"/>
          <p14:tracePt t="4355" x="5794375" y="4646613"/>
          <p14:tracePt t="4356" x="5735638" y="4722813"/>
          <p14:tracePt t="4373" x="5665788" y="4792663"/>
          <p14:tracePt t="4390" x="5511800" y="4886325"/>
          <p14:tracePt t="4407" x="5357813" y="4946650"/>
          <p14:tracePt t="4424" x="5135563" y="5006975"/>
          <p14:tracePt t="4440" x="4972050" y="5022850"/>
          <p14:tracePt t="4457" x="4783138" y="5049838"/>
          <p14:tracePt t="4474" x="4568825" y="5083175"/>
          <p14:tracePt t="4474" x="4475163" y="5092700"/>
          <p14:tracePt t="4491" x="4243388" y="5108575"/>
          <p14:tracePt t="4507" x="4037013" y="5126038"/>
          <p14:tracePt t="4524" x="3849688" y="5135563"/>
          <p14:tracePt t="4541" x="3651250" y="5151438"/>
          <p14:tracePt t="4557" x="3522663" y="5151438"/>
          <p14:tracePt t="4574" x="3403600" y="5151438"/>
          <p14:tracePt t="4591" x="3275013" y="5126038"/>
          <p14:tracePt t="4608" x="2932113" y="5032375"/>
          <p14:tracePt t="4624" x="2425700" y="4851400"/>
          <p14:tracePt t="4641" x="1843088" y="4637088"/>
          <p14:tracePt t="4658" x="1535113" y="4525963"/>
          <p14:tracePt t="4675" x="1525588" y="4518025"/>
          <p14:tracePt t="4691" x="1543050" y="4492625"/>
          <p14:tracePt t="4708" x="1585913" y="4475163"/>
          <p14:tracePt t="4725" x="1636713" y="4465638"/>
          <p14:tracePt t="4742" x="1671638" y="4457700"/>
          <p14:tracePt t="4758" x="1706563" y="4457700"/>
          <p14:tracePt t="4775" x="1714500" y="4457700"/>
          <p14:tracePt t="4836" x="1714500" y="4475163"/>
          <p14:tracePt t="4844" x="1706563" y="4492625"/>
          <p14:tracePt t="4852" x="1706563" y="4543425"/>
          <p14:tracePt t="4860" x="1706563" y="4629150"/>
          <p14:tracePt t="4877" x="1722438" y="4722813"/>
          <p14:tracePt t="4894" x="1739900" y="4826000"/>
          <p14:tracePt t="4910" x="1774825" y="4929188"/>
          <p14:tracePt t="4927" x="1782763" y="5006975"/>
          <p14:tracePt t="4944" x="1792288" y="5083175"/>
          <p14:tracePt t="4961" x="1817688" y="5194300"/>
          <p14:tracePt t="4977" x="1843088" y="5289550"/>
          <p14:tracePt t="4994" x="1903413" y="5443538"/>
          <p14:tracePt t="5011" x="1971675" y="5564188"/>
          <p14:tracePt t="5011" x="2014538" y="5622925"/>
          <p14:tracePt t="5028" x="2108200" y="5761038"/>
          <p14:tracePt t="5044" x="2185988" y="5854700"/>
          <p14:tracePt t="5061" x="2254250" y="5932488"/>
          <p14:tracePt t="5078" x="2297113" y="5983288"/>
          <p14:tracePt t="5095" x="2339975" y="6026150"/>
          <p14:tracePt t="5111" x="2392363" y="6069013"/>
          <p14:tracePt t="5128" x="2486025" y="6121400"/>
          <p14:tracePt t="5145" x="2579688" y="6180138"/>
          <p14:tracePt t="5162" x="2717800" y="6249988"/>
          <p14:tracePt t="5178" x="2854325" y="6326188"/>
          <p14:tracePt t="5195" x="3068638" y="6403975"/>
          <p14:tracePt t="5212" x="3189288" y="6454775"/>
          <p14:tracePt t="5229" x="3317875" y="6497638"/>
          <p14:tracePt t="5246" x="3403600" y="6515100"/>
          <p14:tracePt t="5262" x="3497263" y="6523038"/>
          <p14:tracePt t="5279" x="3575050" y="6523038"/>
          <p14:tracePt t="5296" x="3729038" y="6523038"/>
          <p14:tracePt t="5313" x="3908425" y="6532563"/>
          <p14:tracePt t="5329" x="4175125" y="6532563"/>
          <p14:tracePt t="5347" x="4422775" y="6532563"/>
          <p14:tracePt t="5363" x="4765675" y="6532563"/>
          <p14:tracePt t="5380" x="4954588" y="6507163"/>
          <p14:tracePt t="5396" x="5108575" y="6454775"/>
          <p14:tracePt t="5413" x="5246688" y="6394450"/>
          <p14:tracePt t="5430" x="5357813" y="6326188"/>
          <p14:tracePt t="5447" x="5461000" y="6257925"/>
          <p14:tracePt t="5463" x="5546725" y="6197600"/>
          <p14:tracePt t="5480" x="5622925" y="6137275"/>
          <p14:tracePt t="5497" x="5675313" y="6086475"/>
          <p14:tracePt t="5514" x="5743575" y="6043613"/>
          <p14:tracePt t="5530" x="5846763" y="5983288"/>
          <p14:tracePt t="5547" x="6000750" y="5915025"/>
          <p14:tracePt t="5564" x="6061075" y="5880100"/>
          <p14:tracePt t="5581" x="6094413" y="5864225"/>
          <p14:tracePt t="5598" x="6103938" y="5846763"/>
          <p14:tracePt t="5614" x="6103938" y="5837238"/>
          <p14:tracePt t="5908" x="6094413" y="5837238"/>
          <p14:tracePt t="5914" x="6078538" y="5837238"/>
          <p14:tracePt t="5933" x="6069013" y="5837238"/>
          <p14:tracePt t="5949" x="6061075" y="5837238"/>
          <p14:tracePt t="5966" x="6051550" y="5837238"/>
          <p14:tracePt t="5983" x="6043613" y="5837238"/>
          <p14:tracePt t="6000" x="6026150" y="5837238"/>
          <p14:tracePt t="6017" x="5992813" y="5829300"/>
          <p14:tracePt t="6034" x="5965825" y="5811838"/>
          <p14:tracePt t="6051" x="5915025" y="5786438"/>
          <p14:tracePt t="6067" x="5837238" y="5751513"/>
          <p14:tracePt t="6067" x="5794375" y="5718175"/>
          <p14:tracePt t="6084" x="5657850" y="5622925"/>
          <p14:tracePt t="6100" x="5511800" y="5521325"/>
          <p14:tracePt t="6117" x="5314950" y="5357813"/>
          <p14:tracePt t="6134" x="5160963" y="5178425"/>
          <p14:tracePt t="6150" x="5006975" y="4979988"/>
          <p14:tracePt t="6167" x="4808538" y="4706938"/>
          <p14:tracePt t="6184" x="4654550" y="4518025"/>
          <p14:tracePt t="6201" x="4457700" y="4251325"/>
          <p14:tracePt t="6217" x="4303713" y="4046538"/>
          <p14:tracePt t="6234" x="4054475" y="3797300"/>
          <p14:tracePt t="6251" x="3763963" y="3549650"/>
          <p14:tracePt t="6268" x="3540125" y="3335338"/>
          <p14:tracePt t="6284" x="3394075" y="3154363"/>
          <p14:tracePt t="6301" x="3282950" y="2992438"/>
          <p14:tracePt t="6318" x="3146425" y="2811463"/>
          <p14:tracePt t="6335" x="2982913" y="2614613"/>
          <p14:tracePt t="6351" x="2863850" y="2460625"/>
          <p14:tracePt t="6369" x="2717800" y="2322513"/>
          <p14:tracePt t="6385" x="2597150" y="2211388"/>
          <p14:tracePt t="6402" x="2503488" y="2117725"/>
          <p14:tracePt t="6418" x="2425700" y="2065338"/>
          <p14:tracePt t="6436" x="2357438" y="2006600"/>
          <p14:tracePt t="6453" x="2332038" y="1997075"/>
          <p14:tracePt t="6470" x="2314575" y="1989138"/>
          <p14:tracePt t="6486" x="2297113" y="1989138"/>
          <p14:tracePt t="6503" x="2263775" y="1989138"/>
          <p14:tracePt t="6520" x="2236788" y="1989138"/>
          <p14:tracePt t="6537" x="2193925" y="1989138"/>
          <p14:tracePt t="6554" x="2178050" y="1997075"/>
          <p14:tracePt t="6570" x="2151063" y="1997075"/>
          <p14:tracePt t="6587" x="2135188" y="2006600"/>
          <p14:tracePt t="6604" x="2125663" y="2014538"/>
          <p14:tracePt t="6669" x="2117725" y="2014538"/>
          <p14:tracePt t="6677" x="2108200" y="2014538"/>
          <p14:tracePt t="6688" x="2092325" y="2022475"/>
          <p14:tracePt t="6704" x="2057400" y="2039938"/>
          <p14:tracePt t="6721" x="2022475" y="2082800"/>
          <p14:tracePt t="6738" x="1989138" y="2125663"/>
          <p14:tracePt t="6755" x="1963738" y="2168525"/>
          <p14:tracePt t="6771" x="1936750" y="2220913"/>
          <p14:tracePt t="6788" x="1920875" y="2263775"/>
          <p14:tracePt t="6805" x="1911350" y="2279650"/>
          <p14:tracePt t="6822" x="1911350" y="2297113"/>
          <p14:tracePt t="6838" x="1903413" y="2322513"/>
          <p14:tracePt t="6855" x="1885950" y="2365375"/>
          <p14:tracePt t="6872" x="1885950" y="2417763"/>
          <p14:tracePt t="6889" x="1868488" y="2478088"/>
          <p14:tracePt t="6905" x="1860550" y="2536825"/>
          <p14:tracePt t="6922" x="1860550" y="2571750"/>
          <p14:tracePt t="6939" x="1860550" y="2614613"/>
          <p14:tracePt t="6956" x="1860550" y="2665413"/>
          <p14:tracePt t="6973" x="1860550" y="2735263"/>
          <p14:tracePt t="6989" x="1868488" y="2786063"/>
          <p14:tracePt t="7006" x="1868488" y="2846388"/>
          <p14:tracePt t="7023" x="1885950" y="2906713"/>
          <p14:tracePt t="7040" x="1903413" y="2949575"/>
          <p14:tracePt t="7056" x="1911350" y="2992438"/>
          <p14:tracePt t="7073" x="1928813" y="3025775"/>
          <p14:tracePt t="7090" x="1928813" y="3035300"/>
          <p14:tracePt t="7107" x="1936750" y="3051175"/>
          <p14:tracePt t="7123" x="1946275" y="3068638"/>
          <p14:tracePt t="7140" x="1963738" y="3103563"/>
          <p14:tracePt t="7157" x="1979613" y="3136900"/>
          <p14:tracePt t="7173" x="1997075" y="3154363"/>
          <p14:tracePt t="7190" x="2022475" y="3179763"/>
          <p14:tracePt t="7207" x="2049463" y="3189288"/>
          <p14:tracePt t="7224" x="2065338" y="3206750"/>
          <p14:tracePt t="7240" x="2082800" y="3214688"/>
          <p14:tracePt t="7257" x="2100263" y="3222625"/>
          <p14:tracePt t="7274" x="2125663" y="3240088"/>
          <p14:tracePt t="7291" x="2160588" y="3257550"/>
          <p14:tracePt t="7307" x="2203450" y="3282950"/>
          <p14:tracePt t="7324" x="2289175" y="3317875"/>
          <p14:tracePt t="7341" x="2357438" y="3343275"/>
          <p14:tracePt t="7358" x="2400300" y="3351213"/>
          <p14:tracePt t="7375" x="2435225" y="3351213"/>
          <p14:tracePt t="7392" x="2460625" y="3351213"/>
          <p14:tracePt t="7408" x="2478088" y="3351213"/>
          <p14:tracePt t="7425" x="2493963" y="3351213"/>
          <p14:tracePt t="7442" x="2511425" y="3351213"/>
          <p14:tracePt t="7459" x="2536825" y="3351213"/>
          <p14:tracePt t="7475" x="2554288" y="3343275"/>
          <p14:tracePt t="7492" x="2614613" y="3325813"/>
          <p14:tracePt t="7509" x="2657475" y="3292475"/>
          <p14:tracePt t="7525" x="2682875" y="3265488"/>
          <p14:tracePt t="7542" x="2717800" y="3222625"/>
          <p14:tracePt t="7559" x="2751138" y="3171825"/>
          <p14:tracePt t="7576" x="2786063" y="3128963"/>
          <p14:tracePt t="7592" x="2811463" y="3078163"/>
          <p14:tracePt t="7609" x="2828925" y="3017838"/>
          <p14:tracePt t="7626" x="2854325" y="2965450"/>
          <p14:tracePt t="7643" x="2863850" y="2897188"/>
          <p14:tracePt t="7659" x="2889250" y="2854325"/>
          <p14:tracePt t="7676" x="2906713" y="2786063"/>
          <p14:tracePt t="7693" x="2914650" y="2751138"/>
          <p14:tracePt t="7710" x="2922588" y="2700338"/>
          <p14:tracePt t="7726" x="2940050" y="2657475"/>
          <p14:tracePt t="7744" x="2940050" y="2606675"/>
          <p14:tracePt t="7760" x="2940050" y="2554288"/>
          <p14:tracePt t="7777" x="2940050" y="2520950"/>
          <p14:tracePt t="7793" x="2940050" y="2478088"/>
          <p14:tracePt t="7810" x="2940050" y="2443163"/>
          <p14:tracePt t="7827" x="2940050" y="2417763"/>
          <p14:tracePt t="7844" x="2940050" y="2400300"/>
          <p14:tracePt t="7844" x="2940050" y="2382838"/>
          <p14:tracePt t="7861" x="2940050" y="2374900"/>
          <p14:tracePt t="7878" x="2940050" y="2365375"/>
          <p14:tracePt t="7894" x="2940050" y="2357438"/>
          <p14:tracePt t="7911" x="2940050" y="2349500"/>
          <p14:tracePt t="7928" x="2940050" y="2339975"/>
          <p14:tracePt t="7989" x="2932113" y="2339975"/>
          <p14:tracePt t="7997" x="2922588" y="2339975"/>
          <p14:tracePt t="8013" x="2914650" y="2339975"/>
          <p14:tracePt t="8029" x="2906713" y="2339975"/>
          <p14:tracePt t="8030" x="2897188" y="2339975"/>
          <p14:tracePt t="8045" x="2879725" y="2339975"/>
          <p14:tracePt t="8062" x="2871788" y="2339975"/>
          <p14:tracePt t="8125" x="2863850" y="2339975"/>
          <p14:tracePt t="8140" x="2854325" y="2349500"/>
          <p14:tracePt t="8148" x="2836863" y="2349500"/>
          <p14:tracePt t="8162" x="2828925" y="2365375"/>
          <p14:tracePt t="8179" x="2820988" y="2374900"/>
          <p14:tracePt t="8196" x="2803525" y="2400300"/>
          <p14:tracePt t="8213" x="2803525" y="2417763"/>
          <p14:tracePt t="8229" x="2803525" y="2435225"/>
          <p14:tracePt t="8246" x="2794000" y="2460625"/>
          <p14:tracePt t="8263" x="2786063" y="2478088"/>
          <p14:tracePt t="8280" x="2768600" y="2493963"/>
          <p14:tracePt t="8296" x="2760663" y="2528888"/>
          <p14:tracePt t="8313" x="2735263" y="2571750"/>
          <p14:tracePt t="8330" x="2725738" y="2622550"/>
          <p14:tracePt t="8347" x="2692400" y="2692400"/>
          <p14:tracePt t="8363" x="2665413" y="2743200"/>
          <p14:tracePt t="8363" x="2649538" y="2778125"/>
          <p14:tracePt t="8381" x="2632075" y="2828925"/>
          <p14:tracePt t="8397" x="2614613" y="2889250"/>
          <p14:tracePt t="8413" x="2614613" y="2922588"/>
          <p14:tracePt t="8430" x="2614613" y="2957513"/>
          <p14:tracePt t="8447" x="2614613" y="2982913"/>
          <p14:tracePt t="8464" x="2614613" y="3000375"/>
          <p14:tracePt t="8481" x="2614613" y="3025775"/>
          <p14:tracePt t="8497" x="2614613" y="3035300"/>
          <p14:tracePt t="8514" x="2622550" y="3068638"/>
          <p14:tracePt t="8531" x="2640013" y="3094038"/>
          <p14:tracePt t="8548" x="2674938" y="3121025"/>
          <p14:tracePt t="8548" x="2682875" y="3128963"/>
          <p14:tracePt t="8565" x="2735263" y="3163888"/>
          <p14:tracePt t="8581" x="2786063" y="3189288"/>
          <p14:tracePt t="8598" x="2863850" y="3222625"/>
          <p14:tracePt t="8615" x="3000375" y="3265488"/>
          <p14:tracePt t="8632" x="3146425" y="3308350"/>
          <p14:tracePt t="8648" x="3292475" y="3343275"/>
          <p14:tracePt t="8665" x="3421063" y="3368675"/>
          <p14:tracePt t="8682" x="3479800" y="3386138"/>
          <p14:tracePt t="8699" x="3540125" y="3394075"/>
          <p14:tracePt t="8715" x="3565525" y="3394075"/>
          <p14:tracePt t="8732" x="3617913" y="3394075"/>
          <p14:tracePt t="8749" x="3660775" y="3386138"/>
          <p14:tracePt t="8765" x="3721100" y="3378200"/>
          <p14:tracePt t="8782" x="3771900" y="3360738"/>
          <p14:tracePt t="8799" x="3822700" y="3360738"/>
          <p14:tracePt t="8816" x="3857625" y="3360738"/>
          <p14:tracePt t="8833" x="3900488" y="3360738"/>
          <p14:tracePt t="8849" x="3935413" y="3351213"/>
          <p14:tracePt t="8866" x="3968750" y="3335338"/>
          <p14:tracePt t="8883" x="4011613" y="3335338"/>
          <p14:tracePt t="8899" x="4106863" y="3335338"/>
          <p14:tracePt t="8917" x="4200525" y="3335338"/>
          <p14:tracePt t="8933" x="4303713" y="3335338"/>
          <p14:tracePt t="8950" x="4440238" y="3335338"/>
          <p14:tracePt t="8967" x="4568825" y="3335338"/>
          <p14:tracePt t="8984" x="4672013" y="3335338"/>
          <p14:tracePt t="9000" x="4749800" y="3335338"/>
          <p14:tracePt t="9017" x="4792663" y="3325813"/>
          <p14:tracePt t="9034" x="4808538" y="3317875"/>
          <p14:tracePt t="9051" x="4818063" y="3317875"/>
          <p14:tracePt t="9067" x="4851400" y="3317875"/>
          <p14:tracePt t="9084" x="4964113" y="3368675"/>
          <p14:tracePt t="9101" x="5075238" y="3411538"/>
          <p14:tracePt t="9117" x="5203825" y="3454400"/>
          <p14:tracePt t="9134" x="5365750" y="3479800"/>
          <p14:tracePt t="9151" x="5468938" y="3489325"/>
          <p14:tracePt t="9168" x="5580063" y="3489325"/>
          <p14:tracePt t="9184" x="5649913" y="3489325"/>
          <p14:tracePt t="9201" x="5692775" y="3489325"/>
          <p14:tracePt t="9218" x="5726113" y="3489325"/>
          <p14:tracePt t="9240" x="6018213" y="3497263"/>
          <p14:tracePt t="9352" x="6026150" y="3497263"/>
          <p14:tracePt t="9369" x="6207125" y="2992438"/>
          <p14:tracePt t="9772" x="6069013" y="1808163"/>
          <p14:tracePt t="10308" x="6061075" y="1808163"/>
          <p14:tracePt t="10312" x="6051550" y="1808163"/>
          <p14:tracePt t="10325" x="5940425" y="1843088"/>
          <p14:tracePt t="10551" x="5932488" y="1835150"/>
          <p14:tracePt t="10559" x="5829300" y="1860550"/>
          <p14:tracePt t="10609" x="5451475" y="2185988"/>
          <p14:tracePt t="10693" x="5375275" y="2254250"/>
          <p14:tracePt t="10710" x="4492625" y="2871788"/>
          <p14:tracePt t="10844" x="3822700" y="3078163"/>
          <p14:tracePt t="10945" x="3592513" y="3068638"/>
          <p14:tracePt t="11011" x="1979613" y="3549650"/>
          <p14:tracePt t="11179" x="1979613" y="3540125"/>
          <p14:tracePt t="11229" x="1971675" y="3532188"/>
          <p14:tracePt t="11388" x="1963738" y="3532188"/>
          <p14:tracePt t="11422" x="1946275" y="3532188"/>
          <p14:tracePt t="11764" x="1946275" y="3522663"/>
          <p14:tracePt t="11765" x="1946275" y="3514725"/>
          <p14:tracePt t="11785" x="1946275" y="3497263"/>
          <p14:tracePt t="11785" x="0" y="0"/>
        </p14:tracePtLst>
        <p14:tracePtLst>
          <p14:tracePt t="12380" x="1397000" y="3849688"/>
          <p14:tracePt t="12382" x="1354138" y="3892550"/>
          <p14:tracePt t="12401" x="1336675" y="3917950"/>
          <p14:tracePt t="12425" x="1328738" y="3925888"/>
          <p14:tracePt t="12425" x="1328738" y="3935413"/>
          <p14:tracePt t="12452" x="1328738" y="3943350"/>
          <p14:tracePt t="12468" x="1320800" y="3951288"/>
          <p14:tracePt t="12484" x="1311275" y="3968750"/>
          <p14:tracePt t="12502" x="1303338" y="3968750"/>
          <p14:tracePt t="12518" x="1293813" y="3978275"/>
          <p14:tracePt t="12535" x="1277938" y="4011613"/>
          <p14:tracePt t="12552" x="1243013" y="4054475"/>
          <p14:tracePt t="12568" x="1192213" y="4106863"/>
          <p14:tracePt t="12585" x="1139825" y="4157663"/>
          <p14:tracePt t="12602" x="1139825" y="4165600"/>
          <p14:tracePt t="12619" x="1192213" y="4106863"/>
          <p14:tracePt t="12636" x="1336675" y="3960813"/>
          <p14:tracePt t="12653" x="1500188" y="3771900"/>
          <p14:tracePt t="12669" x="1636713" y="3592513"/>
          <p14:tracePt t="12686" x="1706563" y="3454400"/>
          <p14:tracePt t="12702" x="1731963" y="3343275"/>
          <p14:tracePt t="12719" x="1722438" y="3308350"/>
          <p14:tracePt t="12923" x="1714500" y="3317875"/>
          <p14:tracePt t="12937" x="1706563" y="3343275"/>
          <p14:tracePt t="12938" x="1689100" y="3368675"/>
          <p14:tracePt t="12954" x="1679575" y="3403600"/>
          <p14:tracePt t="12971" x="1671638" y="3421063"/>
          <p14:tracePt t="12987" x="1671638" y="3429000"/>
          <p14:tracePt t="13059" x="1671638" y="3421063"/>
          <p14:tracePt t="13061" x="1671638" y="3403600"/>
          <p14:tracePt t="13071" x="1679575" y="3378200"/>
          <p14:tracePt t="13088" x="1689100" y="3325813"/>
          <p14:tracePt t="13105" x="1689100" y="3282950"/>
          <p14:tracePt t="13121" x="1689100" y="3240088"/>
          <p14:tracePt t="13138" x="1689100" y="3189288"/>
          <p14:tracePt t="13155" x="1689100" y="3111500"/>
          <p14:tracePt t="13172" x="1697038" y="3043238"/>
          <p14:tracePt t="13188" x="1722438" y="3008313"/>
          <p14:tracePt t="13205" x="1722438" y="2957513"/>
          <p14:tracePt t="13222" x="1722438" y="2914650"/>
          <p14:tracePt t="13240" x="1722438" y="2863850"/>
          <p14:tracePt t="13256" x="1722438" y="2828925"/>
          <p14:tracePt t="13272" x="1731963" y="2803525"/>
          <p14:tracePt t="13289" x="1749425" y="2735263"/>
          <p14:tracePt t="13323" x="1757363" y="2682875"/>
          <p14:tracePt t="13339" x="1765300" y="2632075"/>
          <p14:tracePt t="13356" x="1774825" y="2597150"/>
          <p14:tracePt t="13373" x="1774825" y="2554288"/>
          <p14:tracePt t="13390" x="1782763" y="2503488"/>
          <p14:tracePt t="13406" x="1800225" y="2460625"/>
          <p14:tracePt t="13423" x="1800225" y="2435225"/>
          <p14:tracePt t="13440" x="1808163" y="2417763"/>
          <p14:tracePt t="13458" x="1817688" y="2417763"/>
          <p14:tracePt t="13474" x="1817688" y="2408238"/>
          <p14:tracePt t="13490" x="1817688" y="2400300"/>
          <p14:tracePt t="13507" x="1817688" y="2392363"/>
          <p14:tracePt t="13608" x="1817688" y="2382838"/>
          <p14:tracePt t="13624" x="1817688" y="2374900"/>
          <p14:tracePt t="13641" x="1825625" y="2365375"/>
          <p14:tracePt t="15460" x="1835150" y="2365375"/>
          <p14:tracePt t="15493" x="1843088" y="2365375"/>
          <p14:tracePt t="15524" x="1843088" y="2357438"/>
          <p14:tracePt t="15525" x="1851025" y="2357438"/>
          <p14:tracePt t="15534" x="1860550" y="2357438"/>
          <p14:tracePt t="15595" x="1868488" y="2357438"/>
          <p14:tracePt t="15602" x="1878013" y="2349500"/>
          <p14:tracePt t="15636" x="1885950" y="2349500"/>
          <p14:tracePt t="15637" x="1885950" y="2339975"/>
          <p14:tracePt t="15652" x="1903413" y="2339975"/>
          <p14:tracePt t="15668" x="1911350" y="2339975"/>
          <p14:tracePt t="15685" x="1920875" y="2339975"/>
          <p14:tracePt t="15702" x="1936750" y="2339975"/>
          <p14:tracePt t="15719" x="1963738" y="2339975"/>
          <p14:tracePt t="15735" x="1997075" y="2339975"/>
          <p14:tracePt t="15752" x="2032000" y="2332038"/>
          <p14:tracePt t="15769" x="2092325" y="2306638"/>
          <p14:tracePt t="15786" x="2160588" y="2279650"/>
          <p14:tracePt t="15802" x="2297113" y="2236788"/>
          <p14:tracePt t="15819" x="2408238" y="2211388"/>
          <p14:tracePt t="15836" x="2597150" y="2185988"/>
          <p14:tracePt t="15853" x="2751138" y="2151063"/>
          <p14:tracePt t="15870" x="2906713" y="2082800"/>
          <p14:tracePt t="15886" x="3043238" y="2032000"/>
          <p14:tracePt t="15903" x="3189288" y="1971675"/>
          <p14:tracePt t="15920" x="3300413" y="1928813"/>
          <p14:tracePt t="15937" x="3394075" y="1893888"/>
          <p14:tracePt t="15953" x="3489325" y="1878013"/>
          <p14:tracePt t="15970" x="3575050" y="1860550"/>
          <p14:tracePt t="15970" x="3625850" y="1851025"/>
          <p14:tracePt t="15987" x="3694113" y="1835150"/>
          <p14:tracePt t="16004" x="3789363" y="1817688"/>
          <p14:tracePt t="16020" x="3875088" y="1808163"/>
          <p14:tracePt t="16038" x="3986213" y="1800225"/>
          <p14:tracePt t="16054" x="4071938" y="1800225"/>
          <p14:tracePt t="16071" x="4140200" y="1800225"/>
          <p14:tracePt t="16087" x="4235450" y="1800225"/>
          <p14:tracePt t="16104" x="4294188" y="1800225"/>
          <p14:tracePt t="16121" x="4364038" y="1792288"/>
          <p14:tracePt t="16138" x="4397375" y="1792288"/>
          <p14:tracePt t="16154" x="4440238" y="1792288"/>
          <p14:tracePt t="16171" x="4475163" y="1792288"/>
          <p14:tracePt t="16188" x="4500563" y="1782763"/>
          <p14:tracePt t="16205" x="4543425" y="1765300"/>
          <p14:tracePt t="16221" x="4578350" y="1749425"/>
          <p14:tracePt t="16238" x="4594225" y="1739900"/>
          <p14:tracePt t="16283" x="4594225" y="1731963"/>
          <p14:tracePt t="16299" x="4560888" y="1731963"/>
          <p14:tracePt t="16307" x="4432300" y="1722438"/>
          <p14:tracePt t="16322" x="4208463" y="1714500"/>
          <p14:tracePt t="16339" x="3806825" y="1706563"/>
          <p14:tracePt t="16356" x="3351213" y="1706563"/>
          <p14:tracePt t="16372" x="3008313" y="1697038"/>
          <p14:tracePt t="16389" x="2649538" y="1671638"/>
          <p14:tracePt t="16406" x="2460625" y="1663700"/>
          <p14:tracePt t="16423" x="2357438" y="1654175"/>
          <p14:tracePt t="16439" x="2322513" y="1646238"/>
          <p14:tracePt t="16491" x="2314575" y="1636713"/>
          <p14:tracePt t="16506" x="2306638" y="1620838"/>
          <p14:tracePt t="16508" x="2271713" y="1603375"/>
          <p14:tracePt t="16523" x="2074863" y="1492250"/>
          <p14:tracePt t="16540" x="1878013" y="1422400"/>
          <p14:tracePt t="16556" x="1706563" y="1363663"/>
          <p14:tracePt t="16573" x="1689100" y="1354138"/>
          <p14:tracePt t="16611" x="1689100" y="1346200"/>
          <p14:tracePt t="16627" x="1697038" y="1336675"/>
          <p14:tracePt t="16635" x="1706563" y="1328738"/>
          <p14:tracePt t="16640" x="1749425" y="1311275"/>
          <p14:tracePt t="16657" x="1792288" y="1293813"/>
          <p14:tracePt t="16674" x="1817688" y="1277938"/>
          <p14:tracePt t="16691" x="1825625" y="1277938"/>
          <p14:tracePt t="16819" x="1835150" y="1277938"/>
          <p14:tracePt t="16826" x="1851025" y="1277938"/>
          <p14:tracePt t="16842" x="1936750" y="1293813"/>
          <p14:tracePt t="16859" x="2049463" y="1320800"/>
          <p14:tracePt t="16875" x="2400300" y="1414463"/>
          <p14:tracePt t="16892" x="2760663" y="1517650"/>
          <p14:tracePt t="16909" x="3592513" y="1808163"/>
          <p14:tracePt t="16925" x="4440238" y="2117725"/>
          <p14:tracePt t="16942" x="5194300" y="2417763"/>
          <p14:tracePt t="16959" x="5897563" y="2708275"/>
          <p14:tracePt t="16975" x="6249988" y="2906713"/>
          <p14:tracePt t="16992" x="6421438" y="3035300"/>
          <p14:tracePt t="17009" x="6472238" y="3121025"/>
          <p14:tracePt t="17026" x="6480175" y="3179763"/>
          <p14:tracePt t="17042" x="6480175" y="3282950"/>
          <p14:tracePt t="17059" x="6523038" y="3421063"/>
          <p14:tracePt t="17076" x="6635750" y="3608388"/>
          <p14:tracePt t="17093" x="6772275" y="3806825"/>
          <p14:tracePt t="17109" x="6918325" y="4003675"/>
          <p14:tracePt t="17126" x="6994525" y="4114800"/>
          <p14:tracePt t="17143" x="7011988" y="4175125"/>
          <p14:tracePt t="17160" x="7011988" y="4217988"/>
          <p14:tracePt t="17176" x="6969125" y="4251325"/>
          <p14:tracePt t="17193" x="6918325" y="4286250"/>
          <p14:tracePt t="17210" x="6807200" y="4321175"/>
          <p14:tracePt t="17227" x="6565900" y="4354513"/>
          <p14:tracePt t="17244" x="6454775" y="4354513"/>
          <p14:tracePt t="17260" x="6429375" y="4354513"/>
          <p14:tracePt t="17299" x="6429375" y="4346575"/>
          <p14:tracePt t="17300" x="6429375" y="4303713"/>
          <p14:tracePt t="17311" x="6446838" y="4208463"/>
          <p14:tracePt t="17327" x="6446838" y="4097338"/>
          <p14:tracePt t="17344" x="6454775" y="3943350"/>
          <p14:tracePt t="17361" x="6454775" y="3806825"/>
          <p14:tracePt t="17378" x="6480175" y="3660775"/>
          <p14:tracePt t="17394" x="6592888" y="3471863"/>
          <p14:tracePt t="17411" x="6704013" y="3386138"/>
          <p14:tracePt t="17428" x="6875463" y="3335338"/>
          <p14:tracePt t="17445" x="7089775" y="3325813"/>
          <p14:tracePt t="17461" x="7218363" y="3308350"/>
          <p14:tracePt t="17478" x="7321550" y="3335338"/>
          <p14:tracePt t="17495" x="7354888" y="3360738"/>
          <p14:tracePt t="17512" x="7372350" y="3411538"/>
          <p14:tracePt t="17529" x="7380288" y="3489325"/>
          <p14:tracePt t="17545" x="7380288" y="3635375"/>
          <p14:tracePt t="17562" x="7372350" y="3814763"/>
          <p14:tracePt t="17579" x="7278688" y="4175125"/>
          <p14:tracePt t="17596" x="7200900" y="4364038"/>
          <p14:tracePt t="17612" x="7132638" y="4475163"/>
          <p14:tracePt t="17629" x="7080250" y="4525963"/>
          <p14:tracePt t="17646" x="7004050" y="4543425"/>
          <p14:tracePt t="17663" x="6892925" y="4535488"/>
          <p14:tracePt t="17679" x="6737350" y="4440238"/>
          <p14:tracePt t="17696" x="6643688" y="4321175"/>
          <p14:tracePt t="17713" x="6540500" y="4122738"/>
          <p14:tracePt t="17730" x="6523038" y="3978275"/>
          <p14:tracePt t="17746" x="6557963" y="3754438"/>
          <p14:tracePt t="17763" x="6651625" y="3635375"/>
          <p14:tracePt t="17780" x="6764338" y="3522663"/>
          <p14:tracePt t="17796" x="6858000" y="3463925"/>
          <p14:tracePt t="17813" x="6969125" y="3421063"/>
          <p14:tracePt t="17830" x="7021513" y="3411538"/>
          <p14:tracePt t="17847" x="7064375" y="3421063"/>
          <p14:tracePt t="17863" x="7089775" y="3489325"/>
          <p14:tracePt t="17880" x="7115175" y="3617913"/>
          <p14:tracePt t="17897" x="7123113" y="3779838"/>
          <p14:tracePt t="17914" x="7123113" y="3935413"/>
          <p14:tracePt t="17931" x="7021513" y="4157663"/>
          <p14:tracePt t="17947" x="6961188" y="4217988"/>
          <p14:tracePt t="17964" x="6918325" y="4251325"/>
          <p14:tracePt t="17981" x="6892925" y="4251325"/>
          <p14:tracePt t="17998" x="6883400" y="4251325"/>
          <p14:tracePt t="18014" x="6865938" y="4235450"/>
          <p14:tracePt t="18032" x="6865938" y="4200525"/>
          <p14:tracePt t="18048" x="6865938" y="4140200"/>
          <p14:tracePt t="18065" x="6875463" y="4089400"/>
          <p14:tracePt t="18082" x="6883400" y="4064000"/>
          <p14:tracePt t="18098" x="6883400" y="4046538"/>
          <p14:tracePt t="18203" x="6883400" y="4037013"/>
          <p14:tracePt t="18215" x="6883400" y="4029075"/>
          <p14:tracePt t="18216" x="6908800" y="3968750"/>
          <p14:tracePt t="18233" x="6951663" y="3865563"/>
          <p14:tracePt t="18249" x="7004050" y="3736975"/>
          <p14:tracePt t="18266" x="7029450" y="3592513"/>
          <p14:tracePt t="18282" x="7080250" y="3429000"/>
          <p14:tracePt t="18299" x="7107238" y="3325813"/>
          <p14:tracePt t="18316" x="7115175" y="3240088"/>
          <p14:tracePt t="18333" x="7115175" y="3179763"/>
          <p14:tracePt t="18349" x="7123113" y="3111500"/>
          <p14:tracePt t="18366" x="7140575" y="3060700"/>
          <p14:tracePt t="18383" x="7165975" y="3008313"/>
          <p14:tracePt t="18400" x="7175500" y="2992438"/>
          <p14:tracePt t="18475" x="7175500" y="3000375"/>
          <p14:tracePt t="18483" x="7115175" y="3094038"/>
          <p14:tracePt t="18500" x="7046913" y="3214688"/>
          <p14:tracePt t="18517" x="6935788" y="3378200"/>
          <p14:tracePt t="18534" x="6840538" y="3497263"/>
          <p14:tracePt t="18551" x="6797675" y="3549650"/>
          <p14:tracePt t="18635" x="6823075" y="3532188"/>
          <p14:tracePt t="18643" x="6858000" y="3489325"/>
          <p14:tracePt t="18651" x="6918325" y="3378200"/>
          <p14:tracePt t="18668" x="6986588" y="3265488"/>
          <p14:tracePt t="18685" x="7029450" y="3136900"/>
          <p14:tracePt t="18701" x="7046913" y="3094038"/>
          <p14:tracePt t="18718" x="7046913" y="3078163"/>
          <p14:tracePt t="18763" x="7046913" y="3086100"/>
          <p14:tracePt t="18771" x="7037388" y="3121025"/>
          <p14:tracePt t="18785" x="7029450" y="3154363"/>
          <p14:tracePt t="18802" x="7021513" y="3163888"/>
          <p14:tracePt t="18802" x="7021513" y="3171825"/>
          <p14:tracePt t="18867" x="7021513" y="3154363"/>
          <p14:tracePt t="18869" x="7046913" y="3103563"/>
          <p14:tracePt t="18886" x="7080250" y="3043238"/>
          <p14:tracePt t="18903" x="7089775" y="3008313"/>
          <p14:tracePt t="18919" x="7097713" y="3008313"/>
          <p14:tracePt t="18995" x="7097713" y="3017838"/>
          <p14:tracePt t="19011" x="7097713" y="3035300"/>
          <p14:tracePt t="19017" x="7080250" y="3094038"/>
          <p14:tracePt t="19037" x="7064375" y="3128963"/>
          <p14:tracePt t="19053" x="7046913" y="3154363"/>
          <p14:tracePt t="19070" x="7037388" y="3179763"/>
          <p14:tracePt t="19087" x="7021513" y="3197225"/>
          <p14:tracePt t="19104" x="7011988" y="3206750"/>
          <p14:tracePt t="19120" x="7011988" y="3214688"/>
          <p14:tracePt t="19195" x="7011988" y="3206750"/>
          <p14:tracePt t="19202" x="7021513" y="3171825"/>
          <p14:tracePt t="19221" x="7021513" y="3154363"/>
          <p14:tracePt t="19238" x="7029450" y="3146425"/>
          <p14:tracePt t="19291" x="7029450" y="3136900"/>
          <p14:tracePt t="19307" x="7037388" y="3136900"/>
          <p14:tracePt t="19310" x="7037388" y="3128963"/>
          <p14:tracePt t="19321" x="7046913" y="3121025"/>
          <p14:tracePt t="19338" x="7054850" y="3103563"/>
          <p14:tracePt t="19355" x="7080250" y="3060700"/>
          <p14:tracePt t="19372" x="7089775" y="3043238"/>
          <p14:tracePt t="19388" x="7107238" y="3000375"/>
          <p14:tracePt t="19405" x="7132638" y="2957513"/>
          <p14:tracePt t="19422" x="7175500" y="2871788"/>
          <p14:tracePt t="19439" x="7243763" y="2751138"/>
          <p14:tracePt t="19456" x="7312025" y="2614613"/>
          <p14:tracePt t="19472" x="7364413" y="2536825"/>
          <p14:tracePt t="19489" x="7415213" y="2443163"/>
          <p14:tracePt t="19506" x="7432675" y="2382838"/>
          <p14:tracePt t="19522" x="7458075" y="2332038"/>
          <p14:tracePt t="19540" x="7458075" y="2314575"/>
          <p14:tracePt t="19556" x="7466013" y="2297113"/>
          <p14:tracePt t="19574" x="7466013" y="2289175"/>
          <p14:tracePt t="19589" x="7466013" y="2279650"/>
          <p14:tracePt t="19606" x="7466013" y="2263775"/>
          <p14:tracePt t="19623" x="7466013" y="2236788"/>
          <p14:tracePt t="19640" x="7440613" y="2185988"/>
          <p14:tracePt t="19656" x="7423150" y="2135188"/>
          <p14:tracePt t="19673" x="7389813" y="2082800"/>
          <p14:tracePt t="19690" x="7354888" y="2032000"/>
          <p14:tracePt t="19690" x="7346950" y="2014538"/>
          <p14:tracePt t="19707" x="7321550" y="1979613"/>
          <p14:tracePt t="19724" x="7286625" y="1946275"/>
          <p14:tracePt t="19740" x="7269163" y="1911350"/>
          <p14:tracePt t="19757" x="7243763" y="1878013"/>
          <p14:tracePt t="19774" x="7243763" y="1860550"/>
          <p14:tracePt t="19791" x="7235825" y="1843088"/>
          <p14:tracePt t="19807" x="7226300" y="1835150"/>
          <p14:tracePt t="19824" x="7208838" y="1817688"/>
          <p14:tracePt t="19841" x="7200900" y="1808163"/>
          <p14:tracePt t="19858" x="7192963" y="1792288"/>
          <p14:tracePt t="19874" x="7183438" y="1774825"/>
          <p14:tracePt t="19892" x="7165975" y="1757363"/>
          <p14:tracePt t="19908" x="7150100" y="1731963"/>
          <p14:tracePt t="19925" x="7132638" y="1714500"/>
          <p14:tracePt t="19941" x="7115175" y="1697038"/>
          <p14:tracePt t="19958" x="7089775" y="1679575"/>
          <p14:tracePt t="19975" x="7064375" y="1671638"/>
          <p14:tracePt t="19992" x="7037388" y="1663700"/>
          <p14:tracePt t="20008" x="7021513" y="1646238"/>
          <p14:tracePt t="20025" x="7011988" y="1636713"/>
          <p14:tracePt t="20042" x="7011988" y="1628775"/>
          <p14:tracePt t="20042" x="7004050" y="1628775"/>
          <p14:tracePt t="20059" x="6994525" y="1620838"/>
          <p14:tracePt t="20075" x="6961188" y="1603375"/>
          <p14:tracePt t="20092" x="6918325" y="1585913"/>
          <p14:tracePt t="20109" x="6850063" y="1560513"/>
          <p14:tracePt t="20126" x="6764338" y="1550988"/>
          <p14:tracePt t="20142" x="6704013" y="1543050"/>
          <p14:tracePt t="20159" x="6643688" y="1535113"/>
          <p14:tracePt t="20176" x="6600825" y="1525588"/>
          <p14:tracePt t="20193" x="6565900" y="1517650"/>
          <p14:tracePt t="20210" x="6532563" y="1517650"/>
          <p14:tracePt t="20226" x="6464300" y="1517650"/>
          <p14:tracePt t="20243" x="6394450" y="1508125"/>
          <p14:tracePt t="20260" x="6275388" y="1508125"/>
          <p14:tracePt t="20277" x="6146800" y="1500188"/>
          <p14:tracePt t="20293" x="6000750" y="1492250"/>
          <p14:tracePt t="20310" x="5897563" y="1492250"/>
          <p14:tracePt t="20327" x="5778500" y="1492250"/>
          <p14:tracePt t="20344" x="5692775" y="1482725"/>
          <p14:tracePt t="20360" x="5597525" y="1474788"/>
          <p14:tracePt t="20377" x="5494338" y="1465263"/>
          <p14:tracePt t="20394" x="5365750" y="1457325"/>
          <p14:tracePt t="20411" x="5135563" y="1457325"/>
          <p14:tracePt t="20427" x="4946650" y="1457325"/>
          <p14:tracePt t="20444" x="4808538" y="1457325"/>
          <p14:tracePt t="20461" x="4672013" y="1449388"/>
          <p14:tracePt t="20478" x="4543425" y="1449388"/>
          <p14:tracePt t="20494" x="4449763" y="1449388"/>
          <p14:tracePt t="20511" x="4389438" y="1449388"/>
          <p14:tracePt t="20528" x="4294188" y="1449388"/>
          <p14:tracePt t="20545" x="4165600" y="1449388"/>
          <p14:tracePt t="20545" x="4079875" y="1449388"/>
          <p14:tracePt t="20563" x="4003675" y="1449388"/>
          <p14:tracePt t="20578" x="3729038" y="1439863"/>
          <p14:tracePt t="20595" x="3522663" y="1431925"/>
          <p14:tracePt t="20612" x="3378200" y="1422400"/>
          <p14:tracePt t="20629" x="3257550" y="1422400"/>
          <p14:tracePt t="20645" x="3189288" y="1422400"/>
          <p14:tracePt t="20662" x="3103563" y="1422400"/>
          <p14:tracePt t="20679" x="3035300" y="1422400"/>
          <p14:tracePt t="20696" x="2871788" y="1414463"/>
          <p14:tracePt t="20712" x="2682875" y="1406525"/>
          <p14:tracePt t="20729" x="2417763" y="1371600"/>
          <p14:tracePt t="20746" x="2151063" y="1371600"/>
          <p14:tracePt t="20763" x="1825625" y="1328738"/>
          <p14:tracePt t="20779" x="1749425" y="1320800"/>
          <p14:tracePt t="20796" x="1739900" y="1320800"/>
          <p14:tracePt t="20891" x="1739900" y="1311275"/>
          <p14:tracePt t="20979" x="1731963" y="1311275"/>
          <p14:tracePt t="21003" x="1722438" y="1320800"/>
          <p14:tracePt t="21006" x="1714500" y="1328738"/>
          <p14:tracePt t="21014" x="1697038" y="1363663"/>
          <p14:tracePt t="21031" x="1671638" y="1414463"/>
          <p14:tracePt t="21048" x="1636713" y="1474788"/>
          <p14:tracePt t="21064" x="1577975" y="1543050"/>
          <p14:tracePt t="21081" x="1535113" y="1603375"/>
          <p14:tracePt t="21098" x="1517650" y="1628775"/>
          <p14:tracePt t="21115" x="1517650" y="1636713"/>
          <p14:tracePt t="21203" x="1508125" y="1636713"/>
          <p14:tracePt t="21204" x="1508125" y="1646238"/>
          <p14:tracePt t="21215" x="1492250" y="1654175"/>
          <p14:tracePt t="21232" x="1482725" y="1671638"/>
          <p14:tracePt t="21248" x="1465263" y="1689100"/>
          <p14:tracePt t="21265" x="1457325" y="1697038"/>
          <p14:tracePt t="21555" x="1474788" y="1689100"/>
          <p14:tracePt t="21567" x="1482725" y="1689100"/>
          <p14:tracePt t="21568" x="1517650" y="1671638"/>
          <p14:tracePt t="21585" x="1543050" y="1663700"/>
          <p14:tracePt t="21600" x="1568450" y="1646238"/>
          <p14:tracePt t="21617" x="1577975" y="1628775"/>
          <p14:tracePt t="21634" x="1593850" y="1620838"/>
          <p14:tracePt t="21651" x="1603375" y="1611313"/>
          <p14:tracePt t="21667" x="1603375" y="1603375"/>
          <p14:tracePt t="21684" x="1620838" y="1603375"/>
          <p14:tracePt t="21701" x="1636713" y="1603375"/>
          <p14:tracePt t="21718" x="1671638" y="1603375"/>
          <p14:tracePt t="21734" x="1689100" y="1593850"/>
          <p14:tracePt t="21751" x="1722438" y="1585913"/>
          <p14:tracePt t="21768" x="1731963" y="1585913"/>
          <p14:tracePt t="21835" x="1739900" y="1585913"/>
          <p14:tracePt t="21859" x="1749425" y="1585913"/>
          <p14:tracePt t="21861" x="1765300" y="1593850"/>
          <p14:tracePt t="21869" x="1817688" y="1603375"/>
          <p14:tracePt t="21886" x="1911350" y="1611313"/>
          <p14:tracePt t="21902" x="2032000" y="1611313"/>
          <p14:tracePt t="21919" x="2211388" y="1611313"/>
          <p14:tracePt t="21936" x="2392363" y="1611313"/>
          <p14:tracePt t="21952" x="2632075" y="1620838"/>
          <p14:tracePt t="21969" x="2828925" y="1620838"/>
          <p14:tracePt t="21986" x="3025775" y="1620838"/>
          <p14:tracePt t="21986" x="3179763" y="1620838"/>
          <p14:tracePt t="22003" x="3378200" y="1620838"/>
          <p14:tracePt t="22019" x="3575050" y="1620838"/>
          <p14:tracePt t="22036" x="3814763" y="1620838"/>
          <p14:tracePt t="22053" x="4071938" y="1620838"/>
          <p14:tracePt t="22070" x="4268788" y="1620838"/>
          <p14:tracePt t="22087" x="4535488" y="1636713"/>
          <p14:tracePt t="22103" x="4740275" y="1646238"/>
          <p14:tracePt t="22120" x="4929188" y="1646238"/>
          <p14:tracePt t="22137" x="5049838" y="1646238"/>
          <p14:tracePt t="22153" x="5143500" y="1654175"/>
          <p14:tracePt t="22170" x="5254625" y="1671638"/>
          <p14:tracePt t="22187" x="5349875" y="1689100"/>
          <p14:tracePt t="22204" x="5468938" y="1714500"/>
          <p14:tracePt t="22220" x="5580063" y="1731963"/>
          <p14:tracePt t="22237" x="5692775" y="1739900"/>
          <p14:tracePt t="22254" x="5751513" y="1739900"/>
          <p14:tracePt t="22271" x="5768975" y="1749425"/>
          <p14:tracePt t="22310" x="5778500" y="1757363"/>
          <p14:tracePt t="22331" x="5786438" y="1757363"/>
          <p14:tracePt t="22338" x="5837238" y="1782763"/>
          <p14:tracePt t="22338" x="5915025" y="1800225"/>
          <p14:tracePt t="22355" x="6000750" y="1825625"/>
          <p14:tracePt t="22371" x="6137275" y="1860550"/>
          <p14:tracePt t="22388" x="6223000" y="1878013"/>
          <p14:tracePt t="22405" x="6257925" y="1885950"/>
          <p14:tracePt t="22459" x="6257925" y="1893888"/>
          <p14:tracePt t="22467" x="6249988" y="1893888"/>
          <p14:tracePt t="22474" x="6223000" y="1903413"/>
          <p14:tracePt t="22488" x="6164263" y="1920875"/>
          <p14:tracePt t="22505" x="6061075" y="1936750"/>
          <p14:tracePt t="22522" x="5821363" y="1963738"/>
          <p14:tracePt t="22539" x="5461000" y="1997075"/>
          <p14:tracePt t="22556" x="4972050" y="2006600"/>
          <p14:tracePt t="22572" x="4329113" y="1997075"/>
          <p14:tracePt t="22590" x="3736975" y="1954213"/>
          <p14:tracePt t="22606" x="3206750" y="1928813"/>
          <p14:tracePt t="22622" x="2743200" y="1903413"/>
          <p14:tracePt t="22640" x="2520950" y="1903413"/>
          <p14:tracePt t="22656" x="2408238" y="1903413"/>
          <p14:tracePt t="22739" x="2400300" y="1903413"/>
          <p14:tracePt t="22757" x="2382838" y="1903413"/>
          <p14:tracePt t="22761" x="2332038" y="1903413"/>
          <p14:tracePt t="22773" x="2279650" y="1903413"/>
          <p14:tracePt t="22790" x="2220913" y="1903413"/>
          <p14:tracePt t="22807" x="2151063" y="1903413"/>
          <p14:tracePt t="22823" x="2125663" y="1885950"/>
          <p14:tracePt t="22840" x="2100263" y="1868488"/>
          <p14:tracePt t="22857" x="2082800" y="1851025"/>
          <p14:tracePt t="22874" x="2032000" y="1808163"/>
          <p14:tracePt t="22891" x="1989138" y="1782763"/>
          <p14:tracePt t="22907" x="1885950" y="1739900"/>
          <p14:tracePt t="22924" x="1825625" y="1722438"/>
          <p14:tracePt t="22941" x="1782763" y="1714500"/>
          <p14:tracePt t="22958" x="1765300" y="1697038"/>
          <p14:tracePt t="22974" x="1765300" y="1689100"/>
          <p14:tracePt t="22991" x="1792288" y="1654175"/>
          <p14:tracePt t="23008" x="1835150" y="1620838"/>
          <p14:tracePt t="23025" x="1860550" y="1585913"/>
          <p14:tracePt t="23042" x="1878013" y="1550988"/>
          <p14:tracePt t="23042" x="1885950" y="1543050"/>
          <p14:tracePt t="23059" x="1893888" y="1535113"/>
          <p14:tracePt t="23163" x="1893888" y="1525588"/>
          <p14:tracePt t="23203" x="1893888" y="1517650"/>
          <p14:tracePt t="23208" x="1911350" y="1517650"/>
          <p14:tracePt t="23226" x="1928813" y="1517650"/>
          <p14:tracePt t="23243" x="1936750" y="1525588"/>
          <p14:tracePt t="23259" x="1954213" y="1550988"/>
          <p14:tracePt t="23276" x="1963738" y="1593850"/>
          <p14:tracePt t="23293" x="1971675" y="1663700"/>
          <p14:tracePt t="23310" x="1979613" y="1757363"/>
          <p14:tracePt t="23326" x="1979613" y="1817688"/>
          <p14:tracePt t="23343" x="1979613" y="1878013"/>
          <p14:tracePt t="23360" x="1963738" y="1936750"/>
          <p14:tracePt t="23377" x="1946275" y="1971675"/>
          <p14:tracePt t="23393" x="1936750" y="1979613"/>
          <p14:tracePt t="23410" x="1920875" y="2022475"/>
          <p14:tracePt t="23427" x="1878013" y="2065338"/>
          <p14:tracePt t="23444" x="1843088" y="2100263"/>
          <p14:tracePt t="23460" x="1774825" y="2135188"/>
          <p14:tracePt t="23477" x="1722438" y="2160588"/>
          <p14:tracePt t="23494" x="1646238" y="2185988"/>
          <p14:tracePt t="23511" x="1611313" y="2185988"/>
          <p14:tracePt t="23528" x="1603375" y="2185988"/>
          <p14:tracePt t="23544" x="1593850" y="2185988"/>
          <p14:tracePt t="23561" x="1568450" y="2178050"/>
          <p14:tracePt t="23578" x="1457325" y="2100263"/>
          <p14:tracePt t="23595" x="1346200" y="2049463"/>
          <p14:tracePt t="23612" x="1225550" y="1989138"/>
          <p14:tracePt t="23628" x="1165225" y="1911350"/>
          <p14:tracePt t="23645" x="1157288" y="1885950"/>
          <p14:tracePt t="23662" x="1165225" y="1843088"/>
          <p14:tracePt t="23678" x="1235075" y="1792288"/>
          <p14:tracePt t="23695" x="1303338" y="1739900"/>
          <p14:tracePt t="23712" x="1363663" y="1689100"/>
          <p14:tracePt t="23729" x="1422400" y="1654175"/>
          <p14:tracePt t="23745" x="1449388" y="1628775"/>
          <p14:tracePt t="23762" x="1482725" y="1620838"/>
          <p14:tracePt t="23779" x="1482725" y="1611313"/>
          <p14:tracePt t="23796" x="1492250" y="1603375"/>
          <p14:tracePt t="23812" x="1500188" y="1603375"/>
          <p14:tracePt t="23829" x="1517650" y="1593850"/>
          <p14:tracePt t="23846" x="1550988" y="1568450"/>
          <p14:tracePt t="23862" x="1603375" y="1535113"/>
          <p14:tracePt t="23879" x="1654175" y="1517650"/>
          <p14:tracePt t="23896" x="1731963" y="1517650"/>
          <p14:tracePt t="23914" x="1835150" y="1508125"/>
          <p14:tracePt t="23930" x="1911350" y="1508125"/>
          <p14:tracePt t="23947" x="2006600" y="1550988"/>
          <p14:tracePt t="23964" x="2039938" y="1577975"/>
          <p14:tracePt t="23981" x="2049463" y="1593850"/>
          <p14:tracePt t="23997" x="2049463" y="1603375"/>
          <p14:tracePt t="24014" x="2039938" y="1611313"/>
          <p14:tracePt t="24031" x="2032000" y="1611313"/>
          <p14:tracePt t="24164" x="2032000" y="1620838"/>
          <p14:tracePt t="24212" x="2032000" y="1628775"/>
          <p14:tracePt t="24236" x="2032000" y="1636713"/>
          <p14:tracePt t="24237" x="2022475" y="1646238"/>
          <p14:tracePt t="24249" x="1997075" y="1671638"/>
          <p14:tracePt t="24266" x="1946275" y="1714500"/>
          <p14:tracePt t="24283" x="1878013" y="1765300"/>
          <p14:tracePt t="24299" x="1792288" y="1808163"/>
          <p14:tracePt t="24316" x="1749425" y="1817688"/>
          <p14:tracePt t="24333" x="1739900" y="1817688"/>
          <p14:tracePt t="24372" x="1731963" y="1817688"/>
          <p14:tracePt t="24395" x="1722438" y="1817688"/>
          <p14:tracePt t="24404" x="1714500" y="1817688"/>
          <p14:tracePt t="24412" x="1706563" y="1808163"/>
          <p14:tracePt t="24420" x="1663700" y="1800225"/>
          <p14:tracePt t="24433" x="1628775" y="1782763"/>
          <p14:tracePt t="24450" x="1611313" y="1774825"/>
          <p14:tracePt t="24467" x="1603375" y="1774825"/>
          <p14:tracePt t="24483" x="1603375" y="1757363"/>
          <p14:tracePt t="24501" x="1603375" y="1731963"/>
          <p14:tracePt t="24517" x="1611313" y="1714500"/>
          <p14:tracePt t="24534" x="1620838" y="1697038"/>
          <p14:tracePt t="24551" x="1620838" y="1679575"/>
          <p14:tracePt t="24620" x="1620838" y="1671638"/>
          <p14:tracePt t="24652" x="1620838" y="1663700"/>
          <p14:tracePt t="24653" x="1620838" y="1654175"/>
          <p14:tracePt t="24676" x="1636713" y="1628775"/>
          <p14:tracePt t="24685" x="1654175" y="1593850"/>
          <p14:tracePt t="24701" x="1679575" y="1568450"/>
          <p14:tracePt t="24718" x="1697038" y="1560513"/>
          <p14:tracePt t="24735" x="1714500" y="1543050"/>
          <p14:tracePt t="24752" x="1722438" y="1543050"/>
          <p14:tracePt t="24768" x="1749425" y="1543050"/>
          <p14:tracePt t="24785" x="1792288" y="1543050"/>
          <p14:tracePt t="24802" x="1835150" y="1550988"/>
          <p14:tracePt t="24819" x="1868488" y="1560513"/>
          <p14:tracePt t="24835" x="1885950" y="1560513"/>
          <p14:tracePt t="24852" x="1893888" y="1560513"/>
          <p14:tracePt t="24869" x="1903413" y="1560513"/>
          <p14:tracePt t="24882" x="1911350" y="1568450"/>
          <p14:tracePt t="24899" x="1928813" y="1577975"/>
          <p14:tracePt t="24915" x="1946275" y="1603375"/>
          <p14:tracePt t="24932" x="1971675" y="1628775"/>
          <p14:tracePt t="24949" x="1989138" y="1663700"/>
          <p14:tracePt t="24966" x="2006600" y="1689100"/>
          <p14:tracePt t="24982" x="2006600" y="1697038"/>
          <p14:tracePt t="25072" x="2006600" y="1706563"/>
          <p14:tracePt t="25087" x="1989138" y="1722438"/>
          <p14:tracePt t="25100" x="1963738" y="1749425"/>
          <p14:tracePt t="25116" x="1936750" y="1782763"/>
          <p14:tracePt t="25133" x="1893888" y="1808163"/>
          <p14:tracePt t="25150" x="1851025" y="1825625"/>
          <p14:tracePt t="25167" x="1835150" y="1843088"/>
          <p14:tracePt t="25248" x="1825625" y="1843088"/>
          <p14:tracePt t="25249" x="1800225" y="1843088"/>
          <p14:tracePt t="25267" x="1749425" y="1843088"/>
          <p14:tracePt t="25284" x="1697038" y="1843088"/>
          <p14:tracePt t="25301" x="1663700" y="1843088"/>
          <p14:tracePt t="25318" x="1646238" y="1835150"/>
          <p14:tracePt t="25334" x="1646238" y="1825625"/>
          <p14:tracePt t="25351" x="1646238" y="1808163"/>
          <p14:tracePt t="25368" x="1646238" y="1800225"/>
          <p14:tracePt t="25384" x="1646238" y="1782763"/>
          <p14:tracePt t="25401" x="1646238" y="1765300"/>
          <p14:tracePt t="25440" x="1646238" y="1757363"/>
          <p14:tracePt t="25464" x="1646238" y="1749425"/>
          <p14:tracePt t="25470" x="1646238" y="1731963"/>
          <p14:tracePt t="25485" x="1646238" y="1722438"/>
          <p14:tracePt t="25502" x="1646238" y="1689100"/>
          <p14:tracePt t="25519" x="1646238" y="1654175"/>
          <p14:tracePt t="25535" x="1679575" y="1593850"/>
          <p14:tracePt t="25552" x="1706563" y="1560513"/>
          <p14:tracePt t="25569" x="1731963" y="1535113"/>
          <p14:tracePt t="25586" x="1749425" y="1525588"/>
          <p14:tracePt t="25603" x="1765300" y="1508125"/>
          <p14:tracePt t="25619" x="1782763" y="1500188"/>
          <p14:tracePt t="25636" x="1808163" y="1492250"/>
          <p14:tracePt t="25652" x="1835150" y="1492250"/>
          <p14:tracePt t="25670" x="1860550" y="1482725"/>
          <p14:tracePt t="25686" x="1903413" y="1474788"/>
          <p14:tracePt t="25703" x="1946275" y="1474788"/>
          <p14:tracePt t="25720" x="1971675" y="1474788"/>
          <p14:tracePt t="25736" x="1997075" y="1474788"/>
          <p14:tracePt t="25753" x="2014538" y="1500188"/>
          <p14:tracePt t="25770" x="2022475" y="1517650"/>
          <p14:tracePt t="25787" x="2032000" y="1525588"/>
          <p14:tracePt t="25803" x="2032000" y="1543050"/>
          <p14:tracePt t="25820" x="2032000" y="1550988"/>
          <p14:tracePt t="25856" x="2032000" y="1560513"/>
          <p14:tracePt t="25871" x="2032000" y="1568450"/>
          <p14:tracePt t="25888" x="2032000" y="1577975"/>
          <p14:tracePt t="25889" x="2022475" y="1585913"/>
          <p14:tracePt t="25904" x="2006600" y="1603375"/>
          <p14:tracePt t="25921" x="1989138" y="1611313"/>
          <p14:tracePt t="25937" x="1979613" y="1620838"/>
          <p14:tracePt t="26384" x="1979613" y="1628775"/>
          <p14:tracePt t="26392" x="1963738" y="1646238"/>
          <p14:tracePt t="26408" x="1946275" y="1689100"/>
          <p14:tracePt t="26424" x="1911350" y="1749425"/>
          <p14:tracePt t="26441" x="1885950" y="1800225"/>
          <p14:tracePt t="26458" x="1851025" y="1835150"/>
          <p14:tracePt t="26475" x="1808163" y="1868488"/>
          <p14:tracePt t="26491" x="1782763" y="1885950"/>
          <p14:tracePt t="26508" x="1749425" y="1903413"/>
          <p14:tracePt t="26525" x="1714500" y="1911350"/>
          <p14:tracePt t="26542" x="1663700" y="1936750"/>
          <p14:tracePt t="26558" x="1603375" y="1954213"/>
          <p14:tracePt t="26575" x="1517650" y="1989138"/>
          <p14:tracePt t="26592" x="1457325" y="2014538"/>
          <p14:tracePt t="26609" x="1449388" y="2014538"/>
          <p14:tracePt t="26689" x="1439863" y="2014538"/>
          <p14:tracePt t="26690" x="1422400" y="2014538"/>
          <p14:tracePt t="26709" x="1406525" y="2014538"/>
          <p14:tracePt t="26726" x="1397000" y="2006600"/>
          <p14:tracePt t="26808" x="1397000" y="1997075"/>
          <p14:tracePt t="26833" x="1406525" y="1997075"/>
          <p14:tracePt t="26840" x="1414463" y="1979613"/>
          <p14:tracePt t="26860" x="1431925" y="1963738"/>
          <p14:tracePt t="26877" x="1457325" y="1928813"/>
          <p14:tracePt t="26893" x="1500188" y="1893888"/>
          <p14:tracePt t="26910" x="1550988" y="1860550"/>
          <p14:tracePt t="26927" x="1585913" y="1843088"/>
          <p14:tracePt t="26944" x="1620838" y="1825625"/>
          <p14:tracePt t="26961" x="1654175" y="1817688"/>
          <p14:tracePt t="26978" x="1671638" y="1808163"/>
          <p14:tracePt t="26994" x="1706563" y="1808163"/>
          <p14:tracePt t="27011" x="1739900" y="1800225"/>
          <p14:tracePt t="27028" x="1782763" y="1800225"/>
          <p14:tracePt t="27045" x="1800225" y="1800225"/>
          <p14:tracePt t="27061" x="1843088" y="1800225"/>
          <p14:tracePt t="27078" x="1868488" y="1808163"/>
          <p14:tracePt t="27095" x="1903413" y="1825625"/>
          <p14:tracePt t="27112" x="1920875" y="1825625"/>
          <p14:tracePt t="27192" x="1920875" y="1835150"/>
          <p14:tracePt t="27194" x="1920875" y="1843088"/>
          <p14:tracePt t="27212" x="1920875" y="1860550"/>
          <p14:tracePt t="27229" x="1920875" y="1885950"/>
          <p14:tracePt t="27246" x="1928813" y="1920875"/>
          <p14:tracePt t="27262" x="1928813" y="1928813"/>
          <p14:tracePt t="27279" x="1928813" y="1946275"/>
          <p14:tracePt t="27296" x="1928813" y="1963738"/>
          <p14:tracePt t="27313" x="1920875" y="1971675"/>
          <p14:tracePt t="27329" x="1920875" y="1979613"/>
          <p14:tracePt t="27346" x="1911350" y="1989138"/>
          <p14:tracePt t="27363" x="1903413" y="2014538"/>
          <p14:tracePt t="27380" x="1878013" y="2039938"/>
          <p14:tracePt t="27396" x="1825625" y="2082800"/>
          <p14:tracePt t="27413" x="1765300" y="2108200"/>
          <p14:tracePt t="27430" x="1722438" y="2125663"/>
          <p14:tracePt t="27446" x="1697038" y="2135188"/>
          <p14:tracePt t="27464" x="1663700" y="2143125"/>
          <p14:tracePt t="27480" x="1525588" y="2143125"/>
          <p14:tracePt t="27497" x="1389063" y="2143125"/>
          <p14:tracePt t="27514" x="1303338" y="2143125"/>
          <p14:tracePt t="27530" x="1225550" y="2117725"/>
          <p14:tracePt t="27547" x="1208088" y="2092325"/>
          <p14:tracePt t="27564" x="1208088" y="2074863"/>
          <p14:tracePt t="27581" x="1217613" y="2049463"/>
          <p14:tracePt t="27597" x="1225550" y="2022475"/>
          <p14:tracePt t="27614" x="1243013" y="2006600"/>
          <p14:tracePt t="27631" x="1250950" y="1989138"/>
          <p14:tracePt t="27648" x="1268413" y="1971675"/>
          <p14:tracePt t="27648" x="1277938" y="1963738"/>
          <p14:tracePt t="27665" x="1303338" y="1936750"/>
          <p14:tracePt t="27681" x="1328738" y="1920875"/>
          <p14:tracePt t="27698" x="1346200" y="1911350"/>
          <p14:tracePt t="27715" x="1354138" y="1903413"/>
          <p14:tracePt t="27731" x="1379538" y="1885950"/>
          <p14:tracePt t="27748" x="1406525" y="1878013"/>
          <p14:tracePt t="27765" x="1439863" y="1868488"/>
          <p14:tracePt t="27782" x="1482725" y="1851025"/>
          <p14:tracePt t="27798" x="1525588" y="1851025"/>
          <p14:tracePt t="27815" x="1568450" y="1851025"/>
          <p14:tracePt t="27832" x="1636713" y="1851025"/>
          <p14:tracePt t="27849" x="1689100" y="1860550"/>
          <p14:tracePt t="27866" x="1749425" y="1878013"/>
          <p14:tracePt t="27882" x="1792288" y="1893888"/>
          <p14:tracePt t="27899" x="1825625" y="1903413"/>
          <p14:tracePt t="27961" x="1825625" y="1911350"/>
          <p14:tracePt t="27984" x="1825625" y="1920875"/>
          <p14:tracePt t="27999" x="1825625" y="1928813"/>
          <p14:tracePt t="28001" x="1817688" y="1936750"/>
          <p14:tracePt t="28016" x="1792288" y="1979613"/>
          <p14:tracePt t="28034" x="1765300" y="2006600"/>
          <p14:tracePt t="28050" x="1739900" y="2032000"/>
          <p14:tracePt t="28067" x="1714500" y="2039938"/>
          <p14:tracePt t="28083" x="1706563" y="2039938"/>
          <p14:tracePt t="28100" x="1697038" y="2039938"/>
          <p14:tracePt t="28117" x="1663700" y="2039938"/>
          <p14:tracePt t="28134" x="1593850" y="2039938"/>
          <p14:tracePt t="28150" x="1457325" y="2032000"/>
          <p14:tracePt t="28167" x="1354138" y="2022475"/>
          <p14:tracePt t="28184" x="1260475" y="2014538"/>
          <p14:tracePt t="28201" x="1250950" y="2006600"/>
          <p14:tracePt t="28218" x="1250950" y="1997075"/>
          <p14:tracePt t="28234" x="1277938" y="1971675"/>
          <p14:tracePt t="28251" x="1303338" y="1946275"/>
          <p14:tracePt t="28268" x="1320800" y="1928813"/>
          <p14:tracePt t="28285" x="1328738" y="1920875"/>
          <p14:tracePt t="28729" x="1336675" y="1920875"/>
          <p14:tracePt t="28730" x="1346200" y="1920875"/>
          <p14:tracePt t="28737" x="1363663" y="1911350"/>
          <p14:tracePt t="28754" x="1406525" y="1911350"/>
          <p14:tracePt t="28770" x="1525588" y="1911350"/>
          <p14:tracePt t="28787" x="1628775" y="1920875"/>
          <p14:tracePt t="28804" x="1774825" y="1936750"/>
          <p14:tracePt t="28821" x="1903413" y="1946275"/>
          <p14:tracePt t="28837" x="2049463" y="1954213"/>
          <p14:tracePt t="28854" x="2125663" y="1946275"/>
          <p14:tracePt t="28871" x="2151063" y="1936750"/>
          <p14:tracePt t="28888" x="2160588" y="1928813"/>
          <p14:tracePt t="28953" x="2143125" y="1928813"/>
          <p14:tracePt t="28954" x="2065338" y="1928813"/>
          <p14:tracePt t="28971" x="1920875" y="1928813"/>
          <p14:tracePt t="28988" x="1757363" y="1878013"/>
          <p14:tracePt t="29005" x="1603375" y="1817688"/>
          <p14:tracePt t="29022" x="1577975" y="1792288"/>
          <p14:tracePt t="29039" x="1560513" y="1774825"/>
          <p14:tracePt t="29055" x="1560513" y="1765300"/>
          <p14:tracePt t="29072" x="1560513" y="1749425"/>
          <p14:tracePt t="29176" x="1577975" y="1739900"/>
          <p14:tracePt t="29177" x="1585913" y="1731963"/>
          <p14:tracePt t="29189" x="1620838" y="1722438"/>
          <p14:tracePt t="29206" x="1679575" y="1706563"/>
          <p14:tracePt t="29223" x="1800225" y="1697038"/>
          <p14:tracePt t="29240" x="1954213" y="1697038"/>
          <p14:tracePt t="29257" x="2074863" y="1706563"/>
          <p14:tracePt t="29273" x="2211388" y="1749425"/>
          <p14:tracePt t="29290" x="2365375" y="1782763"/>
          <p14:tracePt t="29307" x="2478088" y="1808163"/>
          <p14:tracePt t="29323" x="2528888" y="1808163"/>
          <p14:tracePt t="29341" x="2546350" y="1817688"/>
          <p14:tracePt t="29497" x="2554288" y="1817688"/>
          <p14:tracePt t="29512" x="2563813" y="1817688"/>
          <p14:tracePt t="29524" x="2571750" y="1817688"/>
          <p14:tracePt t="29632" x="2579688" y="1817688"/>
          <p14:tracePt t="29643" x="2606675" y="1808163"/>
          <p14:tracePt t="29659" x="2682875" y="1774825"/>
          <p14:tracePt t="29675" x="2786063" y="1731963"/>
          <p14:tracePt t="29693" x="2932113" y="1663700"/>
          <p14:tracePt t="29709" x="3025775" y="1611313"/>
          <p14:tracePt t="29726" x="3094038" y="1585913"/>
          <p14:tracePt t="29742" x="3111500" y="1568450"/>
          <p14:tracePt t="29759" x="3121025" y="1568450"/>
          <p14:tracePt t="29776" x="3128963" y="1550988"/>
          <p14:tracePt t="29793" x="3136900" y="1543050"/>
          <p14:tracePt t="29809" x="3163888" y="1517650"/>
          <p14:tracePt t="29826" x="3197225" y="1492250"/>
          <p14:tracePt t="29843" x="3206750" y="1474788"/>
          <p14:tracePt t="29888" x="3214688" y="1474788"/>
          <p14:tracePt t="29910" x="3214688" y="1482725"/>
          <p14:tracePt t="29911" x="3197225" y="1525588"/>
          <p14:tracePt t="29927" x="3163888" y="1636713"/>
          <p14:tracePt t="29944" x="3111500" y="1835150"/>
          <p14:tracePt t="29960" x="3094038" y="1954213"/>
          <p14:tracePt t="29977" x="3094038" y="1989138"/>
          <p14:tracePt t="29994" x="3103563" y="1997075"/>
          <p14:tracePt t="30010" x="3136900" y="1997075"/>
          <p14:tracePt t="30027" x="3197225" y="1997075"/>
          <p14:tracePt t="30044" x="3292475" y="1989138"/>
          <p14:tracePt t="30061" x="3429000" y="1963738"/>
          <p14:tracePt t="30078" x="3565525" y="1920875"/>
          <p14:tracePt t="30094" x="3721100" y="1835150"/>
          <p14:tracePt t="30111" x="3814763" y="1731963"/>
          <p14:tracePt t="30128" x="3883025" y="1593850"/>
          <p14:tracePt t="30145" x="3883025" y="1543050"/>
          <p14:tracePt t="30161" x="3832225" y="1508125"/>
          <p14:tracePt t="30178" x="3736975" y="1492250"/>
          <p14:tracePt t="30195" x="3514725" y="1492250"/>
          <p14:tracePt t="30211" x="3232150" y="1508125"/>
          <p14:tracePt t="30228" x="3000375" y="1603375"/>
          <p14:tracePt t="30245" x="2794000" y="1706563"/>
          <p14:tracePt t="30262" x="2622550" y="1800225"/>
          <p14:tracePt t="30278" x="2571750" y="1825625"/>
          <p14:tracePt t="30336" x="2563813" y="1825625"/>
          <p14:tracePt t="30346" x="2528888" y="1843088"/>
          <p14:tracePt t="30352" x="2357438" y="1860550"/>
          <p14:tracePt t="30362" x="2074863" y="1868488"/>
          <p14:tracePt t="30379" x="1774825" y="1878013"/>
          <p14:tracePt t="30396" x="1482725" y="1878013"/>
          <p14:tracePt t="30412" x="1379538" y="1878013"/>
          <p14:tracePt t="30448" x="1379538" y="1868488"/>
          <p14:tracePt t="30463" x="1414463" y="1843088"/>
          <p14:tracePt t="30464" x="1482725" y="1782763"/>
          <p14:tracePt t="30480" x="1689100" y="1671638"/>
          <p14:tracePt t="30497" x="1792288" y="1620838"/>
          <p14:tracePt t="30514" x="1817688" y="1611313"/>
          <p14:tracePt t="30568" x="1817688" y="1636713"/>
          <p14:tracePt t="30575" x="1817688" y="1663700"/>
          <p14:tracePt t="30580" x="1800225" y="1731963"/>
          <p14:tracePt t="30597" x="1792288" y="1774825"/>
          <p14:tracePt t="30614" x="1808163" y="1782763"/>
          <p14:tracePt t="30630" x="1851025" y="1782763"/>
          <p14:tracePt t="30647" x="1997075" y="1774825"/>
          <p14:tracePt t="30664" x="2211388" y="1757363"/>
          <p14:tracePt t="30681" x="2279650" y="1757363"/>
          <p14:tracePt t="30697" x="2306638" y="1757363"/>
          <p14:tracePt t="30715" x="2314575" y="1765300"/>
          <p14:tracePt t="30731" x="2306638" y="1835150"/>
          <p14:tracePt t="30748" x="2263775" y="1911350"/>
          <p14:tracePt t="30764" x="2203450" y="2006600"/>
          <p14:tracePt t="30781" x="2185988" y="2022475"/>
          <p14:tracePt t="30798" x="2185988" y="2032000"/>
          <p14:tracePt t="30831" x="2185988" y="2014538"/>
          <p14:tracePt t="30833" x="2203450" y="1989138"/>
          <p14:tracePt t="30848" x="2228850" y="1903413"/>
          <p14:tracePt t="30865" x="2228850" y="1878013"/>
          <p14:tracePt t="30882" x="2228850" y="1851025"/>
          <p14:tracePt t="30899" x="2220913" y="1825625"/>
          <p14:tracePt t="30915" x="2220913" y="1792288"/>
          <p14:tracePt t="30932" x="2220913" y="1739900"/>
          <p14:tracePt t="30949" x="2236788" y="1628775"/>
          <p14:tracePt t="30966" x="2289175" y="1543050"/>
          <p14:tracePt t="30982" x="2314575" y="1482725"/>
          <p14:tracePt t="30999" x="2322513" y="1474788"/>
          <p14:tracePt t="31057" x="2314575" y="1492250"/>
          <p14:tracePt t="31066" x="2314575" y="1525588"/>
          <p14:tracePt t="31067" x="2279650" y="1636713"/>
          <p14:tracePt t="31083" x="2228850" y="1800225"/>
          <p14:tracePt t="31100" x="2185988" y="1911350"/>
          <p14:tracePt t="31116" x="2178050" y="1954213"/>
          <p14:tracePt t="31192" x="2178050" y="1946275"/>
          <p14:tracePt t="31200" x="2203450" y="1911350"/>
          <p14:tracePt t="31217" x="2228850" y="1893888"/>
          <p14:tracePt t="31235" x="2263775" y="1860550"/>
          <p14:tracePt t="31251" x="2279650" y="1843088"/>
          <p14:tracePt t="31267" x="2289175" y="1835150"/>
          <p14:tracePt t="31284" x="2297113" y="1835150"/>
          <p14:tracePt t="31301" x="2306638" y="1835150"/>
          <p14:tracePt t="31317" x="2314575" y="1835150"/>
          <p14:tracePt t="31334" x="2332038" y="1835150"/>
          <p14:tracePt t="31351" x="2382838" y="1835150"/>
          <p14:tracePt t="31368" x="2674938" y="1903413"/>
          <p14:tracePt t="31385" x="2992438" y="1954213"/>
          <p14:tracePt t="31401" x="3686175" y="2049463"/>
          <p14:tracePt t="31418" x="4192588" y="2074863"/>
          <p14:tracePt t="31435" x="4672013" y="2074863"/>
          <p14:tracePt t="31452" x="4826000" y="2049463"/>
          <p14:tracePt t="31468" x="4843463" y="2039938"/>
          <p14:tracePt t="31513" x="4835525" y="2039938"/>
          <p14:tracePt t="31520" x="4792663" y="2049463"/>
          <p14:tracePt t="31535" x="4654550" y="2065338"/>
          <p14:tracePt t="31552" x="4586288" y="2065338"/>
          <p14:tracePt t="31569" x="4508500" y="2057400"/>
          <p14:tracePt t="31586" x="4449763" y="2022475"/>
          <p14:tracePt t="31603" x="4406900" y="1989138"/>
          <p14:tracePt t="31619" x="4364038" y="1936750"/>
          <p14:tracePt t="31636" x="4321175" y="1903413"/>
          <p14:tracePt t="31653" x="4235450" y="1868488"/>
          <p14:tracePt t="31670" x="4140200" y="1851025"/>
          <p14:tracePt t="31686" x="4064000" y="1835150"/>
          <p14:tracePt t="31703" x="4003675" y="1835150"/>
          <p14:tracePt t="31703" x="3994150" y="1835150"/>
          <p14:tracePt t="31752" x="3994150" y="1825625"/>
          <p14:tracePt t="31757" x="4021138" y="1808163"/>
          <p14:tracePt t="31770" x="4079875" y="1782763"/>
          <p14:tracePt t="31787" x="4140200" y="1765300"/>
          <p14:tracePt t="31803" x="4175125" y="1749425"/>
          <p14:tracePt t="31820" x="4183063" y="1749425"/>
          <p14:tracePt t="31889" x="4192588" y="1749425"/>
          <p14:tracePt t="31905" x="4208463" y="1749425"/>
          <p14:tracePt t="31906" x="4294188" y="1774825"/>
          <p14:tracePt t="31921" x="4422775" y="1800225"/>
          <p14:tracePt t="31937" x="4621213" y="1800225"/>
          <p14:tracePt t="31955" x="4818063" y="1800225"/>
          <p14:tracePt t="31971" x="5049838" y="1782763"/>
          <p14:tracePt t="31988" x="5280025" y="1774825"/>
          <p14:tracePt t="32004" x="5614988" y="1782763"/>
          <p14:tracePt t="32021" x="5854700" y="1817688"/>
          <p14:tracePt t="32038" x="6164263" y="1860550"/>
          <p14:tracePt t="32055" x="6378575" y="1903413"/>
          <p14:tracePt t="32072" x="6583363" y="1928813"/>
          <p14:tracePt t="32088" x="6618288" y="1928813"/>
          <p14:tracePt t="32105" x="6626225" y="1928813"/>
          <p14:tracePt t="32312" x="6618288" y="1928813"/>
          <p14:tracePt t="32320" x="6523038" y="1979613"/>
          <p14:tracePt t="32340" x="6437313" y="2065338"/>
          <p14:tracePt t="32356" x="6308725" y="2185988"/>
          <p14:tracePt t="32373" x="6275388" y="2246313"/>
          <p14:tracePt t="32408" x="6283325" y="2246313"/>
          <p14:tracePt t="32409" x="6351588" y="2228850"/>
          <p14:tracePt t="32423" x="6764338" y="2039938"/>
          <p14:tracePt t="32440" x="7054850" y="1911350"/>
          <p14:tracePt t="32457" x="7261225" y="1817688"/>
          <p14:tracePt t="32474" x="7294563" y="1782763"/>
          <p14:tracePt t="32491" x="7294563" y="1765300"/>
          <p14:tracePt t="32507" x="7192963" y="1739900"/>
          <p14:tracePt t="32524" x="7037388" y="1706563"/>
          <p14:tracePt t="32541" x="6875463" y="1697038"/>
          <p14:tracePt t="32558" x="6789738" y="1697038"/>
          <p14:tracePt t="32574" x="6754813" y="1714500"/>
          <p14:tracePt t="32591" x="6754813" y="1765300"/>
          <p14:tracePt t="32608" x="6832600" y="1893888"/>
          <p14:tracePt t="32625" x="6969125" y="2039938"/>
          <p14:tracePt t="32641" x="7158038" y="2211388"/>
          <p14:tracePt t="32658" x="7304088" y="2332038"/>
          <p14:tracePt t="32675" x="7407275" y="2408238"/>
          <p14:tracePt t="32692" x="7440613" y="2435225"/>
          <p14:tracePt t="32736" x="7440613" y="2408238"/>
          <p14:tracePt t="32744" x="7415213" y="2322513"/>
          <p14:tracePt t="32759" x="7397750" y="2236788"/>
          <p14:tracePt t="32775" x="7389813" y="2185988"/>
          <p14:tracePt t="32792" x="7389813" y="2178050"/>
          <p14:tracePt t="32872" x="7397750" y="2168525"/>
          <p14:tracePt t="32873" x="7397750" y="2160588"/>
          <p14:tracePt t="32893" x="7407275" y="2125663"/>
          <p14:tracePt t="32910" x="7415213" y="2082800"/>
          <p14:tracePt t="32926" x="7432675" y="2022475"/>
          <p14:tracePt t="32944" x="7450138" y="1963738"/>
          <p14:tracePt t="32960" x="7458075" y="1928813"/>
          <p14:tracePt t="32977" x="7466013" y="1920875"/>
          <p14:tracePt t="32993" x="7466013" y="1911350"/>
          <p14:tracePt t="33010" x="7466013" y="1893888"/>
          <p14:tracePt t="33027" x="7466013" y="1885950"/>
          <p14:tracePt t="33043" x="7466013" y="1878013"/>
          <p14:tracePt t="33060" x="7466013" y="1868488"/>
          <p14:tracePt t="33128" x="7458075" y="1868488"/>
          <p14:tracePt t="33145" x="7450138" y="1868488"/>
          <p14:tracePt t="33146" x="7423150" y="1878013"/>
          <p14:tracePt t="33161" x="7337425" y="1936750"/>
          <p14:tracePt t="33177" x="7208838" y="2057400"/>
          <p14:tracePt t="33194" x="7064375" y="2203450"/>
          <p14:tracePt t="33211" x="6918325" y="2365375"/>
          <p14:tracePt t="33228" x="6850063" y="2468563"/>
          <p14:tracePt t="33245" x="6823075" y="2511425"/>
          <p14:tracePt t="33261" x="6815138" y="2546350"/>
          <p14:tracePt t="33278" x="6815138" y="2589213"/>
          <p14:tracePt t="33295" x="6807200" y="2649538"/>
          <p14:tracePt t="33311" x="6746875" y="2820988"/>
          <p14:tracePt t="33328" x="6669088" y="2974975"/>
          <p14:tracePt t="33345" x="6565900" y="3154363"/>
          <p14:tracePt t="33362" x="6378575" y="3429000"/>
          <p14:tracePt t="33379" x="6154738" y="3625850"/>
          <p14:tracePt t="33395" x="5907088" y="3763963"/>
          <p14:tracePt t="33412" x="5665788" y="3822700"/>
          <p14:tracePt t="33429" x="5229225" y="3849688"/>
          <p14:tracePt t="33445" x="4714875" y="3832225"/>
          <p14:tracePt t="33462" x="4011613" y="3789363"/>
          <p14:tracePt t="33479" x="3078163" y="3779838"/>
          <p14:tracePt t="33496" x="2443163" y="3822700"/>
          <p14:tracePt t="33513" x="2125663" y="3925888"/>
          <p14:tracePt t="33529" x="1878013" y="4054475"/>
          <p14:tracePt t="33546" x="1782763" y="4114800"/>
          <p14:tracePt t="33563" x="1765300" y="4132263"/>
          <p14:tracePt t="33887" x="1765300" y="4140200"/>
          <p14:tracePt t="34015" x="1765300" y="4149725"/>
          <p14:tracePt t="34031" x="1774825" y="4149725"/>
          <p14:tracePt t="34033" x="1800225" y="4165600"/>
          <p14:tracePt t="34048" x="1851025" y="4200525"/>
          <p14:tracePt t="34065" x="1936750" y="4260850"/>
          <p14:tracePt t="34081" x="2039938" y="4311650"/>
          <p14:tracePt t="34098" x="2211388" y="4371975"/>
          <p14:tracePt t="34115" x="2408238" y="4422775"/>
          <p14:tracePt t="34132" x="2700338" y="4483100"/>
          <p14:tracePt t="34148" x="2974975" y="4560888"/>
          <p14:tracePt t="34165" x="3214688" y="4594225"/>
          <p14:tracePt t="34182" x="3643313" y="4697413"/>
          <p14:tracePt t="34199" x="4106863" y="4800600"/>
          <p14:tracePt t="34216" x="4278313" y="4860925"/>
          <p14:tracePt t="34232" x="4422775" y="4903788"/>
          <p14:tracePt t="34249" x="4568825" y="4979988"/>
          <p14:tracePt t="34266" x="4697413" y="5057775"/>
          <p14:tracePt t="34283" x="4851400" y="5160963"/>
          <p14:tracePt t="34299" x="5014913" y="5246688"/>
          <p14:tracePt t="34316" x="5229225" y="5349875"/>
          <p14:tracePt t="34333" x="5375275" y="5400675"/>
          <p14:tracePt t="34350" x="5521325" y="5461000"/>
          <p14:tracePt t="34366" x="5607050" y="5494338"/>
          <p14:tracePt t="34383" x="5649913" y="5511800"/>
          <p14:tracePt t="34400" x="5665788" y="5537200"/>
          <p14:tracePt t="34416" x="5683250" y="5572125"/>
          <p14:tracePt t="34433" x="5692775" y="5597525"/>
          <p14:tracePt t="34450" x="5700713" y="5614988"/>
          <p14:tracePt t="34467" x="5700713" y="5622925"/>
          <p14:tracePt t="34483" x="5700713" y="5640388"/>
          <p14:tracePt t="34501" x="5683250" y="5657850"/>
          <p14:tracePt t="34517" x="5640388" y="5675313"/>
          <p14:tracePt t="34534" x="5597525" y="5675313"/>
          <p14:tracePt t="34551" x="5511800" y="5675313"/>
          <p14:tracePt t="34567" x="5478463" y="5665788"/>
          <p14:tracePt t="35039" x="0" y="0"/>
        </p14:tracePtLst>
        <p14:tracePtLst>
          <p14:tracePt t="37112" x="6275388" y="4535488"/>
          <p14:tracePt t="37199" x="6283325" y="4535488"/>
          <p14:tracePt t="37215" x="6292850" y="4535488"/>
          <p14:tracePt t="37232" x="6308725" y="4535488"/>
          <p14:tracePt t="37249" x="6343650" y="4535488"/>
          <p14:tracePt t="37255" x="6386513" y="4518025"/>
          <p14:tracePt t="37271" x="6421438" y="4492625"/>
          <p14:tracePt t="37282" x="6454775" y="4465638"/>
          <p14:tracePt t="37299" x="6472238" y="4449763"/>
          <p14:tracePt t="37319" x="6480175" y="4440238"/>
          <p14:tracePt t="37335" x="6497638" y="4440238"/>
          <p14:tracePt t="37351" x="6497638" y="4432300"/>
          <p14:tracePt t="37367" x="6515100" y="4422775"/>
          <p14:tracePt t="37367" x="6532563" y="4414838"/>
          <p14:tracePt t="37383" x="6592888" y="4354513"/>
          <p14:tracePt t="37407" x="6643688" y="4303713"/>
          <p14:tracePt t="37416" x="6704013" y="4243388"/>
          <p14:tracePt t="37433" x="6754813" y="4200525"/>
          <p14:tracePt t="37450" x="6772275" y="4175125"/>
          <p14:tracePt t="37466" x="6789738" y="4165600"/>
          <p14:tracePt t="37511" x="6797675" y="4165600"/>
          <p14:tracePt t="37517" x="6815138" y="4165600"/>
          <p14:tracePt t="37517" x="6823075" y="4157663"/>
          <p14:tracePt t="37535" x="6832600" y="4157663"/>
          <p14:tracePt t="37550" x="6918325" y="4149725"/>
          <p14:tracePt t="37567" x="6961188" y="4149725"/>
          <p14:tracePt t="37583" x="6986588" y="4149725"/>
          <p14:tracePt t="37601" x="7021513" y="4149725"/>
          <p14:tracePt t="37617" x="7046913" y="4149725"/>
          <p14:tracePt t="37634" x="7080250" y="4149725"/>
          <p14:tracePt t="37651" x="7115175" y="4140200"/>
          <p14:tracePt t="37668" x="7183438" y="4132263"/>
          <p14:tracePt t="37684" x="7261225" y="4106863"/>
          <p14:tracePt t="37701" x="7346950" y="4089400"/>
          <p14:tracePt t="37718" x="7466013" y="4071938"/>
          <p14:tracePt t="37735" x="7569200" y="4064000"/>
          <p14:tracePt t="37751" x="7604125" y="4064000"/>
          <p14:tracePt t="37768" x="7629525" y="4054475"/>
          <p14:tracePt t="37785" x="7637463" y="4054475"/>
          <p14:tracePt t="37803" x="7664450" y="4037013"/>
          <p14:tracePt t="37818" x="7680325" y="4037013"/>
          <p14:tracePt t="37836" x="7723188" y="4021138"/>
          <p14:tracePt t="37853" x="7766050" y="4003675"/>
          <p14:tracePt t="37869" x="7835900" y="3986213"/>
          <p14:tracePt t="37886" x="7878763" y="3978275"/>
          <p14:tracePt t="37903" x="7912100" y="3978275"/>
          <p14:tracePt t="37920" x="7929563" y="3978275"/>
          <p14:tracePt t="38015" x="7937500" y="3978275"/>
          <p14:tracePt t="38079" x="7947025" y="3978275"/>
          <p14:tracePt t="38087" x="7947025" y="3986213"/>
          <p14:tracePt t="38088" x="7954963" y="3994150"/>
          <p14:tracePt t="38103" x="7964488" y="4011613"/>
          <p14:tracePt t="38120" x="7972425" y="4037013"/>
          <p14:tracePt t="38137" x="7980363" y="4064000"/>
          <p14:tracePt t="38153" x="7980363" y="4114800"/>
          <p14:tracePt t="38170" x="7980363" y="4149725"/>
          <p14:tracePt t="38187" x="7980363" y="4175125"/>
          <p14:tracePt t="38204" x="7980363" y="4192588"/>
          <p14:tracePt t="38220" x="7980363" y="4208463"/>
          <p14:tracePt t="38237" x="7980363" y="4225925"/>
          <p14:tracePt t="38254" x="7964488" y="4260850"/>
          <p14:tracePt t="38254" x="7947025" y="4278313"/>
          <p14:tracePt t="38271" x="7886700" y="4329113"/>
          <p14:tracePt t="38287" x="7835900" y="4364038"/>
          <p14:tracePt t="38305" x="7740650" y="4397375"/>
          <p14:tracePt t="38321" x="7689850" y="4414838"/>
          <p14:tracePt t="38338" x="7637463" y="4422775"/>
          <p14:tracePt t="38354" x="7612063" y="4422775"/>
          <p14:tracePt t="38372" x="7578725" y="4414838"/>
          <p14:tracePt t="38388" x="7535863" y="4406900"/>
          <p14:tracePt t="38405" x="7508875" y="4397375"/>
          <p14:tracePt t="38422" x="7500938" y="4379913"/>
          <p14:tracePt t="38463" x="7500938" y="4371975"/>
          <p14:tracePt t="38479" x="7500938" y="4364038"/>
          <p14:tracePt t="38487" x="7500938" y="4337050"/>
          <p14:tracePt t="38505" x="7508875" y="4311650"/>
          <p14:tracePt t="38522" x="7508875" y="4286250"/>
          <p14:tracePt t="38539" x="7500938" y="4278313"/>
          <p14:tracePt t="38555" x="7483475" y="4260850"/>
          <p14:tracePt t="38572" x="7466013" y="4243388"/>
          <p14:tracePt t="38589" x="7450138" y="4243388"/>
          <p14:tracePt t="38606" x="7440613" y="4235450"/>
          <p14:tracePt t="38647" x="7440613" y="4225925"/>
          <p14:tracePt t="38679" x="7440613" y="4217988"/>
          <p14:tracePt t="38683" x="7458075" y="4208463"/>
          <p14:tracePt t="38690" x="7458075" y="4200525"/>
          <p14:tracePt t="38706" x="7475538" y="4192588"/>
          <p14:tracePt t="38723" x="7493000" y="4192588"/>
          <p14:tracePt t="38740" x="7518400" y="4192588"/>
          <p14:tracePt t="38757" x="7604125" y="4192588"/>
          <p14:tracePt t="38773" x="7697788" y="4183063"/>
          <p14:tracePt t="38790" x="7826375" y="4157663"/>
          <p14:tracePt t="38807" x="7851775" y="4140200"/>
          <p14:tracePt t="38824" x="7869238" y="4122738"/>
          <p14:tracePt t="38840" x="7878763" y="4106863"/>
          <p14:tracePt t="38935" x="7886700" y="4106863"/>
          <p14:tracePt t="38939" x="7894638" y="4106863"/>
          <p14:tracePt t="38958" x="7937500" y="4106863"/>
          <p14:tracePt t="38975" x="7954963" y="4106863"/>
          <p14:tracePt t="39047" x="7954963" y="4114800"/>
          <p14:tracePt t="39055" x="7954963" y="4157663"/>
          <p14:tracePt t="39075" x="7954963" y="4235450"/>
          <p14:tracePt t="39092" x="7954963" y="4303713"/>
          <p14:tracePt t="39109" x="7954963" y="4346575"/>
          <p14:tracePt t="39125" x="7954963" y="4354513"/>
          <p14:tracePt t="39183" x="7964488" y="4354513"/>
          <p14:tracePt t="39191" x="7972425" y="4337050"/>
          <p14:tracePt t="39209" x="7972425" y="4329113"/>
          <p14:tracePt t="39226" x="7964488" y="4311650"/>
          <p14:tracePt t="39243" x="7964488" y="4303713"/>
          <p14:tracePt t="39287" x="7964488" y="4311650"/>
          <p14:tracePt t="39289" x="7964488" y="4337050"/>
          <p14:tracePt t="39309" x="7954963" y="4389438"/>
          <p14:tracePt t="39309" x="7947025" y="4406900"/>
          <p14:tracePt t="39327" x="7947025" y="4440238"/>
          <p14:tracePt t="39343" x="7947025" y="4449763"/>
          <p14:tracePt t="39391" x="7947025" y="4440238"/>
          <p14:tracePt t="39392" x="7964488" y="4406900"/>
          <p14:tracePt t="39410" x="7980363" y="4354513"/>
          <p14:tracePt t="39427" x="8015288" y="4278313"/>
          <p14:tracePt t="39444" x="8032750" y="4251325"/>
          <p14:tracePt t="39461" x="8032750" y="4243388"/>
          <p14:tracePt t="39511" x="8032750" y="4251325"/>
          <p14:tracePt t="39513" x="8032750" y="4278313"/>
          <p14:tracePt t="39527" x="8023225" y="4303713"/>
          <p14:tracePt t="39544" x="8023225" y="4321175"/>
          <p14:tracePt t="39561" x="8015288" y="4321175"/>
          <p14:tracePt t="39607" x="8007350" y="4321175"/>
          <p14:tracePt t="39608" x="7997825" y="4321175"/>
          <p14:tracePt t="39628" x="7972425" y="4311650"/>
          <p14:tracePt t="39645" x="7929563" y="4286250"/>
          <p14:tracePt t="39661" x="7869238" y="4268788"/>
          <p14:tracePt t="39678" x="7732713" y="4235450"/>
          <p14:tracePt t="39695" x="7612063" y="4225925"/>
          <p14:tracePt t="39712" x="7526338" y="4217988"/>
          <p14:tracePt t="39728" x="7493000" y="4217988"/>
          <p14:tracePt t="39745" x="7483475" y="4217988"/>
          <p14:tracePt t="39762" x="7483475" y="4200525"/>
          <p14:tracePt t="39779" x="7493000" y="4192588"/>
          <p14:tracePt t="39795" x="7518400" y="4157663"/>
          <p14:tracePt t="39812" x="7543800" y="4140200"/>
          <p14:tracePt t="39829" x="7578725" y="4122738"/>
          <p14:tracePt t="39846" x="7604125" y="4097338"/>
          <p14:tracePt t="39863" x="7621588" y="4097338"/>
          <p14:tracePt t="39879" x="7664450" y="4097338"/>
          <p14:tracePt t="39896" x="7758113" y="4157663"/>
          <p14:tracePt t="39913" x="7869238" y="4208463"/>
          <p14:tracePt t="39930" x="7964488" y="4251325"/>
          <p14:tracePt t="39946" x="7989888" y="4251325"/>
          <p14:tracePt t="40071" x="7989888" y="4260850"/>
          <p14:tracePt t="40078" x="7972425" y="4260850"/>
          <p14:tracePt t="40097" x="7964488" y="4260850"/>
          <p14:tracePt t="40114" x="7954963" y="4260850"/>
          <p14:tracePt t="40231" x="7947025" y="4260850"/>
          <p14:tracePt t="40239" x="7929563" y="4260850"/>
          <p14:tracePt t="40248" x="7878763" y="4260850"/>
          <p14:tracePt t="40265" x="7783513" y="4243388"/>
          <p14:tracePt t="40282" x="7646988" y="4192588"/>
          <p14:tracePt t="40298" x="7483475" y="4114800"/>
          <p14:tracePt t="40315" x="7165975" y="3986213"/>
          <p14:tracePt t="40315" x="0" y="0"/>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228600" y="304800"/>
            <a:ext cx="8915400" cy="4114800"/>
          </a:xfrm>
        </p:spPr>
        <p:txBody>
          <a:bodyPr/>
          <a:lstStyle/>
          <a:p>
            <a:pPr eaLnBrk="1" hangingPunct="1">
              <a:lnSpc>
                <a:spcPct val="115000"/>
              </a:lnSpc>
              <a:buFont typeface="Wingdings" pitchFamily="2" charset="2"/>
              <a:buNone/>
              <a:defRPr/>
            </a:pPr>
            <a:r>
              <a:rPr lang="en-US" altLang="zh-CN" sz="2800" b="1" dirty="0" smtClean="0"/>
              <a:t>           51</a:t>
            </a:r>
            <a:r>
              <a:rPr lang="zh-CN" altLang="en-US" sz="2800" b="1" dirty="0" smtClean="0"/>
              <a:t>系列单片机的特点就是体积小，功能全，系统结构紧凑，硬件设计灵活。对于简单的应用，</a:t>
            </a:r>
            <a:r>
              <a:rPr lang="zh-CN" altLang="en-US" sz="2800" b="1" dirty="0" smtClean="0">
                <a:solidFill>
                  <a:srgbClr val="FFFF00"/>
                </a:solidFill>
              </a:rPr>
              <a:t>最小系统</a:t>
            </a:r>
            <a:r>
              <a:rPr lang="zh-CN" altLang="en-US" sz="2800" b="1" dirty="0" smtClean="0"/>
              <a:t>即能满足要求。</a:t>
            </a:r>
          </a:p>
          <a:p>
            <a:pPr eaLnBrk="1" hangingPunct="1">
              <a:lnSpc>
                <a:spcPct val="115000"/>
              </a:lnSpc>
              <a:buFont typeface="Wingdings" pitchFamily="2" charset="2"/>
              <a:buNone/>
              <a:defRPr/>
            </a:pPr>
            <a:r>
              <a:rPr lang="zh-CN" altLang="en-US" sz="2800" b="1" dirty="0" smtClean="0"/>
              <a:t>           所谓</a:t>
            </a:r>
            <a:r>
              <a:rPr lang="zh-CN" altLang="en-US" sz="2800" b="1" dirty="0" smtClean="0">
                <a:solidFill>
                  <a:srgbClr val="FFFF00"/>
                </a:solidFill>
              </a:rPr>
              <a:t>最小系统</a:t>
            </a:r>
            <a:r>
              <a:rPr lang="zh-CN" altLang="en-US" sz="2800" b="1" dirty="0" smtClean="0"/>
              <a:t>是指在最少的外部电路条件下，形成一个可独立工作的单片机应用系统。一片89</a:t>
            </a:r>
            <a:r>
              <a:rPr lang="en-US" altLang="zh-CN" sz="2800" b="1" dirty="0" smtClean="0"/>
              <a:t>C51</a:t>
            </a:r>
            <a:r>
              <a:rPr lang="zh-CN" altLang="en-US" sz="2800" b="1" dirty="0" smtClean="0"/>
              <a:t>，或者一片8031外接一片 </a:t>
            </a:r>
            <a:r>
              <a:rPr lang="en-US" altLang="zh-CN" sz="2800" b="1" dirty="0" smtClean="0"/>
              <a:t>EPROM</a:t>
            </a:r>
            <a:r>
              <a:rPr lang="zh-CN" altLang="en-US" sz="2800" b="1" dirty="0" smtClean="0"/>
              <a:t>就构成了一个单片机最小系统。</a:t>
            </a:r>
          </a:p>
          <a:p>
            <a:pPr eaLnBrk="1" hangingPunct="1">
              <a:lnSpc>
                <a:spcPct val="115000"/>
              </a:lnSpc>
              <a:buFont typeface="Wingdings" pitchFamily="2" charset="2"/>
              <a:buNone/>
              <a:defRPr/>
            </a:pPr>
            <a:r>
              <a:rPr lang="zh-CN" altLang="en-US" sz="2800" b="1" dirty="0" smtClean="0"/>
              <a:t>           在很多复杂的应用情况下，单片机内的</a:t>
            </a:r>
            <a:r>
              <a:rPr lang="en-US" altLang="zh-CN" sz="2800" b="1" dirty="0" smtClean="0"/>
              <a:t>RAM ，ROM </a:t>
            </a:r>
            <a:r>
              <a:rPr lang="zh-CN" altLang="en-US" sz="2800" b="1" dirty="0" smtClean="0"/>
              <a:t>和 </a:t>
            </a:r>
            <a:r>
              <a:rPr lang="en-US" altLang="zh-CN" sz="2800" b="1" dirty="0" smtClean="0"/>
              <a:t>I/O</a:t>
            </a:r>
            <a:r>
              <a:rPr lang="zh-CN" altLang="en-US" sz="2800" b="1" dirty="0" smtClean="0"/>
              <a:t>接口数量有限，不够使用，这种情况下就需要进行扩展。因此</a:t>
            </a:r>
            <a:r>
              <a:rPr lang="zh-CN" altLang="en-US" sz="2800" b="1" dirty="0" smtClean="0">
                <a:solidFill>
                  <a:srgbClr val="CCFF66"/>
                </a:solidFill>
              </a:rPr>
              <a:t>单片机的系统扩 展主要是指外接数据存贮器、程序存贮器或</a:t>
            </a:r>
            <a:r>
              <a:rPr lang="en-US" altLang="zh-CN" sz="2800" b="1" dirty="0" smtClean="0">
                <a:solidFill>
                  <a:srgbClr val="CCFF66"/>
                </a:solidFill>
              </a:rPr>
              <a:t>I/O</a:t>
            </a:r>
            <a:r>
              <a:rPr lang="zh-CN" altLang="en-US" sz="2800" b="1" dirty="0" smtClean="0">
                <a:solidFill>
                  <a:srgbClr val="CCFF66"/>
                </a:solidFill>
              </a:rPr>
              <a:t>接口等，以满足应用系统的需要。 </a:t>
            </a:r>
          </a:p>
          <a:p>
            <a:pPr eaLnBrk="1" hangingPunct="1">
              <a:lnSpc>
                <a:spcPct val="115000"/>
              </a:lnSpc>
              <a:defRPr/>
            </a:pPr>
            <a:endParaRPr lang="zh-CN" altLang="en-US" sz="2800" b="1" dirty="0" smtClean="0">
              <a:solidFill>
                <a:srgbClr val="CCFF66"/>
              </a:solidFill>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147479">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83971">
                                            <p:txEl>
                                              <p:pRg st="0" end="0"/>
                                            </p:txEl>
                                          </p:spTgt>
                                        </p:tgtEl>
                                        <p:attrNameLst>
                                          <p:attrName>style.visibility</p:attrName>
                                        </p:attrNameLst>
                                      </p:cBhvr>
                                      <p:to>
                                        <p:strVal val="visible"/>
                                      </p:to>
                                    </p:set>
                                    <p:anim calcmode="lin" valueType="num">
                                      <p:cBhvr additive="base">
                                        <p:cTn id="11"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3971">
                                            <p:txEl>
                                              <p:pRg st="1" end="1"/>
                                            </p:txEl>
                                          </p:spTgt>
                                        </p:tgtEl>
                                        <p:attrNameLst>
                                          <p:attrName>style.visibility</p:attrName>
                                        </p:attrNameLst>
                                      </p:cBhvr>
                                      <p:to>
                                        <p:strVal val="visible"/>
                                      </p:to>
                                    </p:set>
                                    <p:anim calcmode="lin" valueType="num">
                                      <p:cBhvr additive="base">
                                        <p:cTn id="17" dur="500" fill="hold"/>
                                        <p:tgtEl>
                                          <p:spTgt spid="8397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3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3971">
                                            <p:txEl>
                                              <p:pRg st="2" end="2"/>
                                            </p:txEl>
                                          </p:spTgt>
                                        </p:tgtEl>
                                        <p:attrNameLst>
                                          <p:attrName>style.visibility</p:attrName>
                                        </p:attrNameLst>
                                      </p:cBhvr>
                                      <p:to>
                                        <p:strVal val="visible"/>
                                      </p:to>
                                    </p:set>
                                    <p:anim calcmode="lin" valueType="num">
                                      <p:cBhvr additive="base">
                                        <p:cTn id="23" dur="500" fill="hold"/>
                                        <p:tgtEl>
                                          <p:spTgt spid="83971">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397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2"/>
                </p:tgtEl>
              </p:cMediaNode>
            </p:audio>
          </p:childTnLst>
        </p:cTn>
      </p:par>
    </p:tnLst>
    <p:bldLst>
      <p:bldP spid="83971"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33400" y="350838"/>
            <a:ext cx="7467600" cy="530225"/>
          </a:xfrm>
        </p:spPr>
        <p:txBody>
          <a:bodyPr/>
          <a:lstStyle/>
          <a:p>
            <a:pPr eaLnBrk="1" hangingPunct="1">
              <a:defRPr/>
            </a:pPr>
            <a:r>
              <a:rPr lang="zh-CN" altLang="en-US" sz="3600" b="1" smtClean="0"/>
              <a:t>9.3  数据存储器的扩展</a:t>
            </a:r>
          </a:p>
        </p:txBody>
      </p:sp>
      <p:sp>
        <p:nvSpPr>
          <p:cNvPr id="62468" name="Text Box 4"/>
          <p:cNvSpPr txBox="1">
            <a:spLocks noChangeArrowheads="1"/>
          </p:cNvSpPr>
          <p:nvPr/>
        </p:nvSpPr>
        <p:spPr bwMode="auto">
          <a:xfrm>
            <a:off x="685800" y="1295400"/>
            <a:ext cx="813435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en-US" altLang="zh-CN" sz="3200" b="1">
                <a:effectLst>
                  <a:outerShdw blurRad="38100" dist="38100" dir="2700000" algn="tl">
                    <a:srgbClr val="000000"/>
                  </a:outerShdw>
                </a:effectLst>
                <a:latin typeface="Times New Roman" pitchFamily="18" charset="0"/>
              </a:rPr>
              <a:t>        MCS-51</a:t>
            </a:r>
            <a:r>
              <a:rPr kumimoji="1" lang="zh-CN" altLang="en-US" sz="3200" b="1">
                <a:effectLst>
                  <a:outerShdw blurRad="38100" dist="38100" dir="2700000" algn="tl">
                    <a:srgbClr val="000000"/>
                  </a:outerShdw>
                </a:effectLst>
                <a:latin typeface="Times New Roman" pitchFamily="18" charset="0"/>
              </a:rPr>
              <a:t>单片机内只有128字节的数据</a:t>
            </a:r>
            <a:r>
              <a:rPr kumimoji="1" lang="en-US" altLang="zh-CN" sz="3200" b="1">
                <a:effectLst>
                  <a:outerShdw blurRad="38100" dist="38100" dir="2700000" algn="tl">
                    <a:srgbClr val="000000"/>
                  </a:outerShdw>
                </a:effectLst>
                <a:latin typeface="Times New Roman" pitchFamily="18" charset="0"/>
              </a:rPr>
              <a:t>RAM，</a:t>
            </a:r>
            <a:r>
              <a:rPr kumimoji="1" lang="zh-CN" altLang="en-US" sz="3200" b="1">
                <a:effectLst>
                  <a:outerShdw blurRad="38100" dist="38100" dir="2700000" algn="tl">
                    <a:srgbClr val="000000"/>
                  </a:outerShdw>
                </a:effectLst>
                <a:latin typeface="Times New Roman" pitchFamily="18" charset="0"/>
              </a:rPr>
              <a:t>当应用中需要更多的</a:t>
            </a:r>
            <a:r>
              <a:rPr kumimoji="1" lang="en-US" altLang="zh-CN" sz="3200" b="1">
                <a:effectLst>
                  <a:outerShdw blurRad="38100" dist="38100" dir="2700000" algn="tl">
                    <a:srgbClr val="000000"/>
                  </a:outerShdw>
                </a:effectLst>
                <a:latin typeface="Times New Roman" pitchFamily="18" charset="0"/>
              </a:rPr>
              <a:t>RAM</a:t>
            </a:r>
            <a:r>
              <a:rPr kumimoji="1" lang="zh-CN" altLang="en-US" sz="3200" b="1">
                <a:effectLst>
                  <a:outerShdw blurRad="38100" dist="38100" dir="2700000" algn="tl">
                    <a:srgbClr val="000000"/>
                  </a:outerShdw>
                </a:effectLst>
                <a:latin typeface="Times New Roman" pitchFamily="18" charset="0"/>
              </a:rPr>
              <a:t>时，只能在片外扩展。可扩展的最大容量为64</a:t>
            </a:r>
            <a:r>
              <a:rPr kumimoji="1" lang="en-US" altLang="zh-CN" sz="3200" b="1">
                <a:effectLst>
                  <a:outerShdw blurRad="38100" dist="38100" dir="2700000" algn="tl">
                    <a:srgbClr val="000000"/>
                  </a:outerShdw>
                </a:effectLst>
                <a:latin typeface="Times New Roman" pitchFamily="18" charset="0"/>
              </a:rPr>
              <a:t>KB</a:t>
            </a:r>
          </a:p>
          <a:p>
            <a:pPr>
              <a:lnSpc>
                <a:spcPct val="120000"/>
              </a:lnSpc>
              <a:defRPr/>
            </a:pPr>
            <a:r>
              <a:rPr kumimoji="1" lang="zh-CN" altLang="en-US" sz="3200" b="1">
                <a:effectLst>
                  <a:outerShdw blurRad="38100" dist="38100" dir="2700000" algn="tl">
                    <a:srgbClr val="000000"/>
                  </a:outerShdw>
                </a:effectLst>
                <a:latin typeface="Times New Roman" pitchFamily="18" charset="0"/>
              </a:rPr>
              <a:t>        </a:t>
            </a:r>
          </a:p>
        </p:txBody>
      </p:sp>
      <p:sp>
        <p:nvSpPr>
          <p:cNvPr id="62469" name="Rectangle 5"/>
          <p:cNvSpPr>
            <a:spLocks noChangeArrowheads="1"/>
          </p:cNvSpPr>
          <p:nvPr/>
        </p:nvSpPr>
        <p:spPr bwMode="auto">
          <a:xfrm>
            <a:off x="395288" y="3429000"/>
            <a:ext cx="8353425" cy="29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defRPr/>
            </a:pPr>
            <a:r>
              <a:rPr kumimoji="1" lang="zh-CN" altLang="en-US" sz="3200" b="1">
                <a:effectLst>
                  <a:outerShdw blurRad="38100" dist="38100" dir="2700000" algn="tl">
                    <a:srgbClr val="000000"/>
                  </a:outerShdw>
                </a:effectLst>
              </a:rPr>
              <a:t>       访问外部数据</a:t>
            </a:r>
            <a:r>
              <a:rPr kumimoji="1" lang="en-US" altLang="zh-CN" sz="3200" b="1">
                <a:effectLst>
                  <a:outerShdw blurRad="38100" dist="38100" dir="2700000" algn="tl">
                    <a:srgbClr val="000000"/>
                  </a:outerShdw>
                </a:effectLst>
              </a:rPr>
              <a:t>RAM</a:t>
            </a:r>
            <a:r>
              <a:rPr kumimoji="1" lang="zh-CN" altLang="en-US" sz="3200" b="1">
                <a:effectLst>
                  <a:outerShdw blurRad="38100" dist="38100" dir="2700000" algn="tl">
                    <a:srgbClr val="000000"/>
                  </a:outerShdw>
                </a:effectLst>
              </a:rPr>
              <a:t>的操作与从外部程序存储器取指令的过程基本相同，只是前者有读有写，而后者只有读而无写；前者用</a:t>
            </a:r>
            <a:r>
              <a:rPr kumimoji="1" lang="en-US" altLang="zh-CN" sz="3200" b="1">
                <a:effectLst>
                  <a:outerShdw blurRad="38100" dist="38100" dir="2700000" algn="tl">
                    <a:srgbClr val="000000"/>
                  </a:outerShdw>
                </a:effectLst>
              </a:rPr>
              <a:t>RD</a:t>
            </a:r>
            <a:r>
              <a:rPr kumimoji="1" lang="zh-CN" altLang="en-US" sz="3200" b="1">
                <a:effectLst>
                  <a:outerShdw blurRad="38100" dist="38100" dir="2700000" algn="tl">
                    <a:srgbClr val="000000"/>
                  </a:outerShdw>
                </a:effectLst>
              </a:rPr>
              <a:t>或</a:t>
            </a:r>
            <a:r>
              <a:rPr kumimoji="1" lang="en-US" altLang="zh-CN" sz="3200" b="1">
                <a:effectLst>
                  <a:outerShdw blurRad="38100" dist="38100" dir="2700000" algn="tl">
                    <a:srgbClr val="000000"/>
                  </a:outerShdw>
                </a:effectLst>
              </a:rPr>
              <a:t>WR</a:t>
            </a:r>
            <a:r>
              <a:rPr kumimoji="1" lang="zh-CN" altLang="en-US" sz="3200" b="1">
                <a:effectLst>
                  <a:outerShdw blurRad="38100" dist="38100" dir="2700000" algn="tl">
                    <a:srgbClr val="000000"/>
                  </a:outerShdw>
                </a:effectLst>
              </a:rPr>
              <a:t>选通，而后者用</a:t>
            </a:r>
            <a:r>
              <a:rPr kumimoji="1" lang="en-US" altLang="zh-CN" sz="3200" b="1">
                <a:effectLst>
                  <a:outerShdw blurRad="38100" dist="38100" dir="2700000" algn="tl">
                    <a:srgbClr val="000000"/>
                  </a:outerShdw>
                </a:effectLst>
              </a:rPr>
              <a:t>PSEN</a:t>
            </a:r>
            <a:r>
              <a:rPr kumimoji="1" lang="zh-CN" altLang="en-US" sz="3200" b="1">
                <a:effectLst>
                  <a:outerShdw blurRad="38100" dist="38100" dir="2700000" algn="tl">
                    <a:srgbClr val="000000"/>
                  </a:outerShdw>
                </a:effectLst>
              </a:rPr>
              <a:t>选通</a:t>
            </a:r>
            <a:r>
              <a:rPr kumimoji="1" lang="en-US" altLang="zh-CN" sz="3200" b="1">
                <a:effectLst>
                  <a:outerShdw blurRad="38100" dist="38100" dir="2700000" algn="tl">
                    <a:srgbClr val="000000"/>
                  </a:outerShdw>
                </a:effectLst>
              </a:rPr>
              <a:t>.</a:t>
            </a:r>
          </a:p>
        </p:txBody>
      </p:sp>
      <p:sp>
        <p:nvSpPr>
          <p:cNvPr id="62470" name="Line 6"/>
          <p:cNvSpPr>
            <a:spLocks noChangeShapeType="1"/>
          </p:cNvSpPr>
          <p:nvPr/>
        </p:nvSpPr>
        <p:spPr bwMode="auto">
          <a:xfrm>
            <a:off x="4140200" y="5734050"/>
            <a:ext cx="838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474" name="Line 10"/>
          <p:cNvSpPr>
            <a:spLocks noChangeShapeType="1"/>
          </p:cNvSpPr>
          <p:nvPr/>
        </p:nvSpPr>
        <p:spPr bwMode="auto">
          <a:xfrm>
            <a:off x="6877050" y="5013325"/>
            <a:ext cx="838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477" name="Line 13"/>
          <p:cNvSpPr>
            <a:spLocks noChangeShapeType="1"/>
          </p:cNvSpPr>
          <p:nvPr/>
        </p:nvSpPr>
        <p:spPr bwMode="auto">
          <a:xfrm>
            <a:off x="323850" y="5734050"/>
            <a:ext cx="838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2587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62466"/>
                                        </p:tgtEl>
                                        <p:attrNameLst>
                                          <p:attrName>style.visibility</p:attrName>
                                        </p:attrNameLst>
                                      </p:cBhvr>
                                      <p:to>
                                        <p:strVal val="visible"/>
                                      </p:to>
                                    </p:set>
                                    <p:anim calcmode="lin" valueType="num">
                                      <p:cBhvr additive="base">
                                        <p:cTn id="11" dur="500" fill="hold"/>
                                        <p:tgtEl>
                                          <p:spTgt spid="62466"/>
                                        </p:tgtEl>
                                        <p:attrNameLst>
                                          <p:attrName>ppt_x</p:attrName>
                                        </p:attrNameLst>
                                      </p:cBhvr>
                                      <p:tavLst>
                                        <p:tav tm="0">
                                          <p:val>
                                            <p:strVal val="0-#ppt_w/2"/>
                                          </p:val>
                                        </p:tav>
                                        <p:tav tm="100000">
                                          <p:val>
                                            <p:strVal val="#ppt_x"/>
                                          </p:val>
                                        </p:tav>
                                      </p:tavLst>
                                    </p:anim>
                                    <p:anim calcmode="lin" valueType="num">
                                      <p:cBhvr additive="base">
                                        <p:cTn id="12" dur="500" fill="hold"/>
                                        <p:tgtEl>
                                          <p:spTgt spid="62466"/>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2468"/>
                                        </p:tgtEl>
                                        <p:attrNameLst>
                                          <p:attrName>style.visibility</p:attrName>
                                        </p:attrNameLst>
                                      </p:cBhvr>
                                      <p:to>
                                        <p:strVal val="visible"/>
                                      </p:to>
                                    </p:set>
                                    <p:anim calcmode="lin" valueType="num">
                                      <p:cBhvr additive="base">
                                        <p:cTn id="17" dur="500" fill="hold"/>
                                        <p:tgtEl>
                                          <p:spTgt spid="62468"/>
                                        </p:tgtEl>
                                        <p:attrNameLst>
                                          <p:attrName>ppt_x</p:attrName>
                                        </p:attrNameLst>
                                      </p:cBhvr>
                                      <p:tavLst>
                                        <p:tav tm="0">
                                          <p:val>
                                            <p:strVal val="0-#ppt_w/2"/>
                                          </p:val>
                                        </p:tav>
                                        <p:tav tm="100000">
                                          <p:val>
                                            <p:strVal val="#ppt_x"/>
                                          </p:val>
                                        </p:tav>
                                      </p:tavLst>
                                    </p:anim>
                                    <p:anim calcmode="lin" valueType="num">
                                      <p:cBhvr additive="base">
                                        <p:cTn id="18" dur="500" fill="hold"/>
                                        <p:tgtEl>
                                          <p:spTgt spid="6246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62470"/>
                                        </p:tgtEl>
                                        <p:attrNameLst>
                                          <p:attrName>style.visibility</p:attrName>
                                        </p:attrNameLst>
                                      </p:cBhvr>
                                      <p:to>
                                        <p:strVal val="visible"/>
                                      </p:to>
                                    </p:set>
                                  </p:childTnLst>
                                </p:cTn>
                              </p:par>
                            </p:childTnLst>
                          </p:cTn>
                        </p:par>
                        <p:par>
                          <p:cTn id="22" fill="hold" nodeType="afterGroup">
                            <p:stCondLst>
                              <p:cond delay="1000"/>
                            </p:stCondLst>
                            <p:childTnLst>
                              <p:par>
                                <p:cTn id="23" presetID="1" presetClass="entr" presetSubtype="0" fill="hold" grpId="0" nodeType="afterEffect">
                                  <p:stCondLst>
                                    <p:cond delay="0"/>
                                  </p:stCondLst>
                                  <p:childTnLst>
                                    <p:set>
                                      <p:cBhvr>
                                        <p:cTn id="24" dur="1" fill="hold">
                                          <p:stCondLst>
                                            <p:cond delay="499"/>
                                          </p:stCondLst>
                                        </p:cTn>
                                        <p:tgtEl>
                                          <p:spTgt spid="62474"/>
                                        </p:tgtEl>
                                        <p:attrNameLst>
                                          <p:attrName>style.visibility</p:attrName>
                                        </p:attrNameLst>
                                      </p:cBhvr>
                                      <p:to>
                                        <p:strVal val="visible"/>
                                      </p:to>
                                    </p:set>
                                  </p:childTnLst>
                                </p:cTn>
                              </p:par>
                            </p:childTnLst>
                          </p:cTn>
                        </p:par>
                        <p:par>
                          <p:cTn id="25" fill="hold" nodeType="afterGroup">
                            <p:stCondLst>
                              <p:cond delay="1500"/>
                            </p:stCondLst>
                            <p:childTnLst>
                              <p:par>
                                <p:cTn id="26" presetID="1" presetClass="entr" presetSubtype="0" fill="hold" grpId="0" nodeType="afterEffect">
                                  <p:stCondLst>
                                    <p:cond delay="0"/>
                                  </p:stCondLst>
                                  <p:childTnLst>
                                    <p:set>
                                      <p:cBhvr>
                                        <p:cTn id="27" dur="1" fill="hold">
                                          <p:stCondLst>
                                            <p:cond delay="499"/>
                                          </p:stCondLst>
                                        </p:cTn>
                                        <p:tgtEl>
                                          <p:spTgt spid="62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8" fill="hold" display="0">
                  <p:stCondLst>
                    <p:cond delay="indefinite"/>
                  </p:stCondLst>
                  <p:endCondLst>
                    <p:cond evt="onStopAudio" delay="0">
                      <p:tgtEl>
                        <p:sldTgt/>
                      </p:tgtEl>
                    </p:cond>
                  </p:endCondLst>
                </p:cTn>
                <p:tgtEl>
                  <p:spTgt spid="2"/>
                </p:tgtEl>
              </p:cMediaNode>
            </p:audio>
          </p:childTnLst>
        </p:cTn>
      </p:par>
    </p:tnLst>
    <p:bldLst>
      <p:bldP spid="62466" grpId="0" autoUpdateAnimBg="0"/>
      <p:bldP spid="62468" grpId="0" autoUpdateAnimBg="0"/>
      <p:bldP spid="62470" grpId="0" animBg="1"/>
      <p:bldP spid="62474" grpId="0" animBg="1"/>
      <p:bldP spid="62477" grpId="0" animBg="1"/>
    </p:bldLst>
  </p:timing>
  <p:extLst>
    <p:ext uri="{3A86A75C-4F4B-4683-9AE1-C65F6400EC91}">
      <p14:laserTraceLst xmlns:p14="http://schemas.microsoft.com/office/powerpoint/2010/main">
        <p14:tracePtLst>
          <p14:tracePt t="6877" x="4568825" y="3429000"/>
          <p14:tracePt t="6879" x="4603750" y="3454400"/>
          <p14:tracePt t="6900" x="4621213" y="3454400"/>
          <p14:tracePt t="6917" x="4654550" y="3471863"/>
          <p14:tracePt t="6934" x="4697413" y="3479800"/>
          <p14:tracePt t="6951" x="4740275" y="3489325"/>
          <p14:tracePt t="6967" x="4792663" y="3497263"/>
          <p14:tracePt t="6984" x="4843463" y="3506788"/>
          <p14:tracePt t="7001" x="4911725" y="3540125"/>
          <p14:tracePt t="7017" x="4972050" y="3565525"/>
          <p14:tracePt t="7034" x="5065713" y="3582988"/>
          <p14:tracePt t="7051" x="5126038" y="3600450"/>
          <p14:tracePt t="7068" x="5237163" y="3617913"/>
          <p14:tracePt t="7085" x="5289550" y="3617913"/>
          <p14:tracePt t="7101" x="5332413" y="3617913"/>
          <p14:tracePt t="7118" x="5357813" y="3617913"/>
          <p14:tracePt t="7135" x="5365750" y="3617913"/>
          <p14:tracePt t="7173" x="5365750" y="3608388"/>
          <p14:tracePt t="7189" x="5365750" y="3592513"/>
          <p14:tracePt t="7190" x="5340350" y="3549650"/>
          <p14:tracePt t="7202" x="5264150" y="3429000"/>
          <p14:tracePt t="7219" x="5151438" y="3257550"/>
          <p14:tracePt t="7235" x="4954588" y="3017838"/>
          <p14:tracePt t="7252" x="4800600" y="2914650"/>
          <p14:tracePt t="7269" x="4621213" y="2803525"/>
          <p14:tracePt t="7286" x="4379913" y="2717800"/>
          <p14:tracePt t="7302" x="4235450" y="2682875"/>
          <p14:tracePt t="7319" x="4149725" y="2657475"/>
          <p14:tracePt t="7336" x="4114800" y="2657475"/>
          <p14:tracePt t="7353" x="4114800" y="2649538"/>
          <p14:tracePt t="7404" x="4114800" y="2640013"/>
          <p14:tracePt t="7405" x="4114800" y="2632075"/>
          <p14:tracePt t="7420" x="4064000" y="2606675"/>
          <p14:tracePt t="7437" x="3978275" y="2579688"/>
          <p14:tracePt t="7453" x="3908425" y="2563813"/>
          <p14:tracePt t="7470" x="3865563" y="2554288"/>
          <p14:tracePt t="7487" x="3857625" y="2546350"/>
          <p14:tracePt t="7532" x="3857625" y="2536825"/>
          <p14:tracePt t="7565" x="3857625" y="2528888"/>
          <p14:tracePt t="7573" x="3857625" y="2520950"/>
          <p14:tracePt t="7587" x="3857625" y="2511425"/>
          <p14:tracePt t="7589" x="3857625" y="2503488"/>
          <p14:tracePt t="7604" x="3857625" y="2493963"/>
          <p14:tracePt t="7621" x="3840163" y="2486025"/>
          <p14:tracePt t="7638" x="3832225" y="2478088"/>
          <p14:tracePt t="7655" x="3814763" y="2451100"/>
          <p14:tracePt t="7671" x="3806825" y="2408238"/>
          <p14:tracePt t="7688" x="3789363" y="2365375"/>
          <p14:tracePt t="7704" x="3789363" y="2314575"/>
          <p14:tracePt t="7721" x="3789363" y="2289175"/>
          <p14:tracePt t="7738" x="3779838" y="2254250"/>
          <p14:tracePt t="7755" x="3779838" y="2246313"/>
          <p14:tracePt t="7772" x="3771900" y="2236788"/>
          <p14:tracePt t="7813" x="3771900" y="2228850"/>
          <p14:tracePt t="7836" x="3771900" y="2220913"/>
          <p14:tracePt t="7844" x="3789363" y="2203450"/>
          <p14:tracePt t="7856" x="3797300" y="2193925"/>
          <p14:tracePt t="7872" x="3814763" y="2185988"/>
          <p14:tracePt t="7889" x="3822700" y="2185988"/>
          <p14:tracePt t="7940" x="3832225" y="2178050"/>
          <p14:tracePt t="7956" x="3840163" y="2178050"/>
          <p14:tracePt t="7957" x="3849688" y="2178050"/>
          <p14:tracePt t="7973" x="3875088" y="2178050"/>
          <p14:tracePt t="7990" x="3900488" y="2178050"/>
          <p14:tracePt t="8006" x="3943350" y="2178050"/>
          <p14:tracePt t="8023" x="3994150" y="2178050"/>
          <p14:tracePt t="8040" x="4037013" y="2178050"/>
          <p14:tracePt t="8056" x="4079875" y="2178050"/>
          <p14:tracePt t="8073" x="4122738" y="2178050"/>
          <p14:tracePt t="8091" x="4165600" y="2178050"/>
          <p14:tracePt t="8107" x="4208463" y="2178050"/>
          <p14:tracePt t="8124" x="4286250" y="2178050"/>
          <p14:tracePt t="8141" x="4354513" y="2178050"/>
          <p14:tracePt t="8157" x="4414838" y="2178050"/>
          <p14:tracePt t="8174" x="4500563" y="2178050"/>
          <p14:tracePt t="8190" x="4594225" y="2178050"/>
          <p14:tracePt t="8207" x="4679950" y="2168525"/>
          <p14:tracePt t="8224" x="4765675" y="2168525"/>
          <p14:tracePt t="8241" x="4860925" y="2168525"/>
          <p14:tracePt t="8258" x="4972050" y="2168525"/>
          <p14:tracePt t="8274" x="5075238" y="2151063"/>
          <p14:tracePt t="8291" x="5246688" y="2117725"/>
          <p14:tracePt t="8308" x="5332413" y="2108200"/>
          <p14:tracePt t="8325" x="5418138" y="2100263"/>
          <p14:tracePt t="8341" x="5486400" y="2100263"/>
          <p14:tracePt t="8358" x="5521325" y="2100263"/>
          <p14:tracePt t="8375" x="5564188" y="2100263"/>
          <p14:tracePt t="8392" x="5614988" y="2108200"/>
          <p14:tracePt t="8408" x="5700713" y="2108200"/>
          <p14:tracePt t="8425" x="5811838" y="2108200"/>
          <p14:tracePt t="8442" x="5965825" y="2100263"/>
          <p14:tracePt t="8459" x="6121400" y="2092325"/>
          <p14:tracePt t="8475" x="6318250" y="2092325"/>
          <p14:tracePt t="8493" x="6378575" y="2092325"/>
          <p14:tracePt t="8509" x="6421438" y="2092325"/>
          <p14:tracePt t="8526" x="6446838" y="2092325"/>
          <p14:tracePt t="8542" x="6464300" y="2092325"/>
          <p14:tracePt t="8559" x="6489700" y="2092325"/>
          <p14:tracePt t="8576" x="6523038" y="2092325"/>
          <p14:tracePt t="8593" x="6575425" y="2092325"/>
          <p14:tracePt t="8610" x="6651625" y="2092325"/>
          <p14:tracePt t="8626" x="6721475" y="2092325"/>
          <p14:tracePt t="8643" x="6797675" y="2108200"/>
          <p14:tracePt t="8660" x="6840538" y="2108200"/>
          <p14:tracePt t="8677" x="6865938" y="2108200"/>
          <p14:tracePt t="8693" x="6900863" y="2108200"/>
          <p14:tracePt t="8710" x="6918325" y="2108200"/>
          <p14:tracePt t="8727" x="6935788" y="2108200"/>
          <p14:tracePt t="8744" x="6943725" y="2108200"/>
          <p14:tracePt t="8760" x="6951663" y="2108200"/>
          <p14:tracePt t="8931" x="6943725" y="2108200"/>
          <p14:tracePt t="8944" x="6935788" y="2108200"/>
          <p14:tracePt t="8946" x="6892925" y="2100263"/>
          <p14:tracePt t="8961" x="6823075" y="2082800"/>
          <p14:tracePt t="8978" x="6678613" y="2065338"/>
          <p14:tracePt t="8995" x="6565900" y="2039938"/>
          <p14:tracePt t="9012" x="6378575" y="1989138"/>
          <p14:tracePt t="9029" x="6292850" y="1979613"/>
          <p14:tracePt t="9045" x="6189663" y="1979613"/>
          <p14:tracePt t="9062" x="6094413" y="1979613"/>
          <p14:tracePt t="9079" x="5975350" y="1979613"/>
          <p14:tracePt t="9096" x="5846763" y="1979613"/>
          <p14:tracePt t="9113" x="5700713" y="1979613"/>
          <p14:tracePt t="9129" x="5597525" y="1979613"/>
          <p14:tracePt t="9146" x="5537200" y="1971675"/>
          <p14:tracePt t="9163" x="5521325" y="1971675"/>
          <p14:tracePt t="9179" x="5503863" y="1971675"/>
          <p14:tracePt t="9196" x="5494338" y="1971675"/>
          <p14:tracePt t="9213" x="5468938" y="1971675"/>
          <p14:tracePt t="9229" x="5443538" y="1971675"/>
          <p14:tracePt t="9246" x="5408613" y="1971675"/>
          <p14:tracePt t="9263" x="5392738" y="1963738"/>
          <p14:tracePt t="9340" x="5400675" y="1963738"/>
          <p14:tracePt t="9396" x="5408613" y="1963738"/>
          <p14:tracePt t="9406" x="5418138" y="1963738"/>
          <p14:tracePt t="9414" x="5435600" y="1963738"/>
          <p14:tracePt t="9431" x="5494338" y="1963738"/>
          <p14:tracePt t="9448" x="5554663" y="1963738"/>
          <p14:tracePt t="9464" x="5607050" y="1963738"/>
          <p14:tracePt t="9481" x="5649913" y="1963738"/>
          <p14:tracePt t="9498" x="5700713" y="1963738"/>
          <p14:tracePt t="9514" x="5743575" y="1971675"/>
          <p14:tracePt t="9531" x="5803900" y="1989138"/>
          <p14:tracePt t="9548" x="5837238" y="1997075"/>
          <p14:tracePt t="9565" x="5872163" y="1997075"/>
          <p14:tracePt t="9581" x="5957888" y="1997075"/>
          <p14:tracePt t="9598" x="6043613" y="1989138"/>
          <p14:tracePt t="9615" x="6164263" y="1971675"/>
          <p14:tracePt t="9632" x="6249988" y="1963738"/>
          <p14:tracePt t="9648" x="6308725" y="1954213"/>
          <p14:tracePt t="9665" x="6335713" y="1954213"/>
          <p14:tracePt t="9682" x="6369050" y="1954213"/>
          <p14:tracePt t="9699" x="6386513" y="1954213"/>
          <p14:tracePt t="9715" x="6454775" y="1963738"/>
          <p14:tracePt t="9733" x="6497638" y="1971675"/>
          <p14:tracePt t="9749" x="6550025" y="1971675"/>
          <p14:tracePt t="9766" x="6608763" y="1971675"/>
          <p14:tracePt t="9782" x="6661150" y="1971675"/>
          <p14:tracePt t="9799" x="6694488" y="1971675"/>
          <p14:tracePt t="9816" x="6711950" y="1971675"/>
          <p14:tracePt t="9833" x="6729413" y="1971675"/>
          <p14:tracePt t="9850" x="6737350" y="1971675"/>
          <p14:tracePt t="10444" x="6737350" y="1979613"/>
          <p14:tracePt t="10460" x="6737350" y="1989138"/>
          <p14:tracePt t="10469" x="6721475" y="1997075"/>
          <p14:tracePt t="10486" x="6704013" y="2006600"/>
          <p14:tracePt t="10503" x="6686550" y="2022475"/>
          <p14:tracePt t="10520" x="6651625" y="2039938"/>
          <p14:tracePt t="10537" x="6618288" y="2049463"/>
          <p14:tracePt t="10553" x="6583363" y="2065338"/>
          <p14:tracePt t="10570" x="6550025" y="2092325"/>
          <p14:tracePt t="10587" x="6497638" y="2117725"/>
          <p14:tracePt t="10587" x="6480175" y="2125663"/>
          <p14:tracePt t="10604" x="6429375" y="2151063"/>
          <p14:tracePt t="10621" x="6386513" y="2160588"/>
          <p14:tracePt t="10637" x="6343650" y="2178050"/>
          <p14:tracePt t="10654" x="6318250" y="2193925"/>
          <p14:tracePt t="10671" x="6292850" y="2203450"/>
          <p14:tracePt t="10687" x="6249988" y="2228850"/>
          <p14:tracePt t="10704" x="6215063" y="2236788"/>
          <p14:tracePt t="10721" x="6164263" y="2254250"/>
          <p14:tracePt t="10738" x="6137275" y="2279650"/>
          <p14:tracePt t="10755" x="6094413" y="2289175"/>
          <p14:tracePt t="10771" x="6043613" y="2314575"/>
          <p14:tracePt t="10771" x="6008688" y="2322513"/>
          <p14:tracePt t="10788" x="5949950" y="2349500"/>
          <p14:tracePt t="10805" x="5880100" y="2374900"/>
          <p14:tracePt t="10821" x="5794375" y="2408238"/>
          <p14:tracePt t="10838" x="5735638" y="2425700"/>
          <p14:tracePt t="10855" x="5665788" y="2443163"/>
          <p14:tracePt t="10872" x="5597525" y="2478088"/>
          <p14:tracePt t="10888" x="5546725" y="2493963"/>
          <p14:tracePt t="10905" x="5478463" y="2511425"/>
          <p14:tracePt t="10922" x="5418138" y="2536825"/>
          <p14:tracePt t="10939" x="5340350" y="2554288"/>
          <p14:tracePt t="10955" x="5264150" y="2589213"/>
          <p14:tracePt t="10972" x="5194300" y="2622550"/>
          <p14:tracePt t="10989" x="5143500" y="2649538"/>
          <p14:tracePt t="11006" x="5092700" y="2665413"/>
          <p14:tracePt t="11023" x="5040313" y="2692400"/>
          <p14:tracePt t="11039" x="4979988" y="2717800"/>
          <p14:tracePt t="11056" x="4921250" y="2735263"/>
          <p14:tracePt t="11073" x="4886325" y="2751138"/>
          <p14:tracePt t="11090" x="4851400" y="2768600"/>
          <p14:tracePt t="11107" x="4818063" y="2786063"/>
          <p14:tracePt t="11123" x="4757738" y="2811463"/>
          <p14:tracePt t="11141" x="4697413" y="2836863"/>
          <p14:tracePt t="11156" x="4629150" y="2863850"/>
          <p14:tracePt t="11173" x="4543425" y="2906713"/>
          <p14:tracePt t="11190" x="4465638" y="2949575"/>
          <p14:tracePt t="11207" x="4397375" y="2982913"/>
          <p14:tracePt t="11224" x="4354513" y="3017838"/>
          <p14:tracePt t="11240" x="4321175" y="3043238"/>
          <p14:tracePt t="11257" x="4294188" y="3051175"/>
          <p14:tracePt t="11274" x="4278313" y="3060700"/>
          <p14:tracePt t="11291" x="4268788" y="3068638"/>
          <p14:tracePt t="11307" x="4243388" y="3078163"/>
          <p14:tracePt t="11324" x="4235450" y="3086100"/>
          <p14:tracePt t="11341" x="4217988" y="3094038"/>
          <p14:tracePt t="11358" x="4192588" y="3103563"/>
          <p14:tracePt t="11374" x="4183063" y="3103563"/>
          <p14:tracePt t="11391" x="4175125" y="3111500"/>
          <p14:tracePt t="11408" x="4165600" y="3111500"/>
          <p14:tracePt t="11445" x="4157663" y="3111500"/>
          <p14:tracePt t="11446" x="4149725" y="3111500"/>
          <p14:tracePt t="11476" x="4140200" y="3111500"/>
          <p14:tracePt t="11493" x="4132263" y="3121025"/>
          <p14:tracePt t="11494" x="4122738" y="3121025"/>
          <p14:tracePt t="11508" x="4106863" y="3121025"/>
          <p14:tracePt t="11525" x="4097338" y="3121025"/>
          <p14:tracePt t="11542" x="4089400" y="3121025"/>
          <p14:tracePt t="11559" x="4079875" y="3121025"/>
          <p14:tracePt t="11575" x="4064000" y="3128963"/>
          <p14:tracePt t="11592" x="4054475" y="3128963"/>
          <p14:tracePt t="11636" x="4046538" y="3128963"/>
          <p14:tracePt t="11660" x="4037013" y="3128963"/>
          <p14:tracePt t="11708" x="4029075" y="3128963"/>
          <p14:tracePt t="11710" x="4021138" y="3128963"/>
          <p14:tracePt t="11726" x="4003675" y="3128963"/>
          <p14:tracePt t="11743" x="3968750" y="3128963"/>
          <p14:tracePt t="11760" x="3917950" y="3121025"/>
          <p14:tracePt t="11777" x="3857625" y="3111500"/>
          <p14:tracePt t="11793" x="3814763" y="3094038"/>
          <p14:tracePt t="11810" x="3771900" y="3086100"/>
          <p14:tracePt t="11827" x="3721100" y="3078163"/>
          <p14:tracePt t="11844" x="3686175" y="3078163"/>
          <p14:tracePt t="11860" x="3668713" y="3068638"/>
          <p14:tracePt t="11877" x="3651250" y="3068638"/>
          <p14:tracePt t="11894" x="3643313" y="3068638"/>
          <p14:tracePt t="11964" x="3635375" y="3068638"/>
          <p14:tracePt t="11981" x="3625850" y="3068638"/>
          <p14:tracePt t="11993" x="3617913" y="3068638"/>
          <p14:tracePt t="12011" x="3608388" y="3068638"/>
          <p14:tracePt t="12028" x="3600450" y="3068638"/>
          <p14:tracePt t="12308" x="3592513" y="3068638"/>
          <p14:tracePt t="12311" x="3592513" y="3078163"/>
          <p14:tracePt t="12329" x="3582988" y="3078163"/>
          <p14:tracePt t="12346" x="3575050" y="3078163"/>
          <p14:tracePt t="12428" x="3565525" y="3078163"/>
          <p14:tracePt t="12439" x="3565525" y="3086100"/>
          <p14:tracePt t="12447" x="3557588" y="3086100"/>
          <p14:tracePt t="12485" x="3549650" y="3086100"/>
          <p14:tracePt t="12509" x="3540125" y="3086100"/>
          <p14:tracePt t="12532" x="3532188" y="3094038"/>
          <p14:tracePt t="12579" x="3522663" y="3094038"/>
          <p14:tracePt t="12603" x="3514725" y="3094038"/>
          <p14:tracePt t="12627" x="3506788" y="3094038"/>
          <p14:tracePt t="12629" x="3497263" y="3094038"/>
          <p14:tracePt t="12647" x="3489325" y="3103563"/>
          <p14:tracePt t="12664" x="3479800" y="3103563"/>
          <p14:tracePt t="12680" x="3479800" y="3111500"/>
          <p14:tracePt t="12731" x="3479800" y="3121025"/>
          <p14:tracePt t="12764" x="3489325" y="3121025"/>
          <p14:tracePt t="12803" x="3497263" y="3121025"/>
          <p14:tracePt t="12817" x="3514725" y="3121025"/>
          <p14:tracePt t="12832" x="3522663" y="3121025"/>
          <p14:tracePt t="12848" x="3540125" y="3128963"/>
          <p14:tracePt t="12865" x="3565525" y="3128963"/>
          <p14:tracePt t="12881" x="3608388" y="3136900"/>
          <p14:tracePt t="12881" x="3625850" y="3146425"/>
          <p14:tracePt t="12899" x="3668713" y="3154363"/>
          <p14:tracePt t="12915" x="3711575" y="3154363"/>
          <p14:tracePt t="12932" x="3763963" y="3154363"/>
          <p14:tracePt t="12949" x="3814763" y="3154363"/>
          <p14:tracePt t="12965" x="3865563" y="3154363"/>
          <p14:tracePt t="12982" x="3943350" y="3154363"/>
          <p14:tracePt t="12999" x="4011613" y="3171825"/>
          <p14:tracePt t="13016" x="4054475" y="3171825"/>
          <p14:tracePt t="13032" x="4097338" y="3189288"/>
          <p14:tracePt t="13032" x="4114800" y="3189288"/>
          <p14:tracePt t="13051" x="4140200" y="3197225"/>
          <p14:tracePt t="13066" x="4208463" y="3214688"/>
          <p14:tracePt t="13083" x="4251325" y="3222625"/>
          <p14:tracePt t="13099" x="4294188" y="3232150"/>
          <p14:tracePt t="13116" x="4346575" y="3232150"/>
          <p14:tracePt t="13133" x="4422775" y="3249613"/>
          <p14:tracePt t="13150" x="4483100" y="3249613"/>
          <p14:tracePt t="13167" x="4568825" y="3257550"/>
          <p14:tracePt t="13183" x="4664075" y="3265488"/>
          <p14:tracePt t="13200" x="4732338" y="3275013"/>
          <p14:tracePt t="13217" x="4783138" y="3275013"/>
          <p14:tracePt t="13233" x="4894263" y="3282950"/>
          <p14:tracePt t="13250" x="5083175" y="3282950"/>
          <p14:tracePt t="13267" x="5194300" y="3282950"/>
          <p14:tracePt t="13284" x="5322888" y="3282950"/>
          <p14:tracePt t="13301" x="5486400" y="3282950"/>
          <p14:tracePt t="13317" x="5632450" y="3282950"/>
          <p14:tracePt t="13334" x="5803900" y="3292475"/>
          <p14:tracePt t="13351" x="5957888" y="3292475"/>
          <p14:tracePt t="13368" x="6121400" y="3300413"/>
          <p14:tracePt t="13384" x="6265863" y="3300413"/>
          <p14:tracePt t="13401" x="6411913" y="3300413"/>
          <p14:tracePt t="13418" x="6618288" y="3300413"/>
          <p14:tracePt t="13435" x="6780213" y="3300413"/>
          <p14:tracePt t="13451" x="6918325" y="3308350"/>
          <p14:tracePt t="13468" x="7107238" y="3308350"/>
          <p14:tracePt t="13485" x="7278688" y="3308350"/>
          <p14:tracePt t="13501" x="7483475" y="3308350"/>
          <p14:tracePt t="13518" x="7654925" y="3292475"/>
          <p14:tracePt t="13535" x="7843838" y="3282950"/>
          <p14:tracePt t="13552" x="7972425" y="3275013"/>
          <p14:tracePt t="13569" x="8118475" y="3265488"/>
          <p14:tracePt t="13585" x="8212138" y="3257550"/>
          <p14:tracePt t="13602" x="8350250" y="3249613"/>
          <p14:tracePt t="13619" x="8426450" y="3232150"/>
          <p14:tracePt t="13636" x="8478838" y="3232150"/>
          <p14:tracePt t="13652" x="8529638" y="3232150"/>
          <p14:tracePt t="13669" x="8572500" y="3222625"/>
          <p14:tracePt t="13686" x="8623300" y="3214688"/>
          <p14:tracePt t="13703" x="8650288" y="3214688"/>
          <p14:tracePt t="13720" x="8650288" y="3206750"/>
          <p14:tracePt t="13859" x="8640763" y="3206750"/>
          <p14:tracePt t="13873" x="8607425" y="3206750"/>
          <p14:tracePt t="13887" x="8547100" y="3206750"/>
          <p14:tracePt t="13904" x="8478838" y="3206750"/>
          <p14:tracePt t="13920" x="8383588" y="3206750"/>
          <p14:tracePt t="13938" x="8272463" y="3206750"/>
          <p14:tracePt t="13954" x="8108950" y="3206750"/>
          <p14:tracePt t="13971" x="7989888" y="3206750"/>
          <p14:tracePt t="13987" x="7869238" y="3206750"/>
          <p14:tracePt t="14004" x="7707313" y="3206750"/>
          <p14:tracePt t="14021" x="7543800" y="3206750"/>
          <p14:tracePt t="14038" x="7312025" y="3206750"/>
          <p14:tracePt t="14054" x="7158038" y="3189288"/>
          <p14:tracePt t="14072" x="6994525" y="3189288"/>
          <p14:tracePt t="14088" x="6900863" y="3189288"/>
          <p14:tracePt t="14105" x="6840538" y="3189288"/>
          <p14:tracePt t="14122" x="6815138" y="3189288"/>
          <p14:tracePt t="14122" x="6807200" y="3189288"/>
          <p14:tracePt t="14267" x="6797675" y="3189288"/>
          <p14:tracePt t="15459" x="6797675" y="3197225"/>
          <p14:tracePt t="15467" x="6789738" y="3206750"/>
          <p14:tracePt t="15480" x="6780213" y="3206750"/>
          <p14:tracePt t="15497" x="6764338" y="3222625"/>
          <p14:tracePt t="15513" x="6746875" y="3240088"/>
          <p14:tracePt t="15530" x="6721475" y="3257550"/>
          <p14:tracePt t="15547" x="6669088" y="3308350"/>
          <p14:tracePt t="15564" x="6626225" y="3335338"/>
          <p14:tracePt t="15580" x="6575425" y="3378200"/>
          <p14:tracePt t="15597" x="6523038" y="3403600"/>
          <p14:tracePt t="15614" x="6454775" y="3446463"/>
          <p14:tracePt t="15631" x="6394450" y="3479800"/>
          <p14:tracePt t="15647" x="6326188" y="3514725"/>
          <p14:tracePt t="15664" x="6249988" y="3549650"/>
          <p14:tracePt t="15681" x="6146800" y="3592513"/>
          <p14:tracePt t="15698" x="6061075" y="3635375"/>
          <p14:tracePt t="15714" x="5983288" y="3668713"/>
          <p14:tracePt t="15731" x="5846763" y="3721100"/>
          <p14:tracePt t="15748" x="5751513" y="3746500"/>
          <p14:tracePt t="15765" x="5683250" y="3771900"/>
          <p14:tracePt t="15781" x="5607050" y="3797300"/>
          <p14:tracePt t="15798" x="5546725" y="3814763"/>
          <p14:tracePt t="15815" x="5451475" y="3832225"/>
          <p14:tracePt t="15832" x="5383213" y="3865563"/>
          <p14:tracePt t="15849" x="5280025" y="3900488"/>
          <p14:tracePt t="15865" x="5194300" y="3925888"/>
          <p14:tracePt t="15882" x="5040313" y="3960813"/>
          <p14:tracePt t="15899" x="4911725" y="3994150"/>
          <p14:tracePt t="15915" x="4672013" y="4054475"/>
          <p14:tracePt t="15932" x="4551363" y="4089400"/>
          <p14:tracePt t="15949" x="4432300" y="4122738"/>
          <p14:tracePt t="15966" x="4311650" y="4157663"/>
          <p14:tracePt t="15983" x="4235450" y="4183063"/>
          <p14:tracePt t="15999" x="4140200" y="4208463"/>
          <p14:tracePt t="16016" x="4046538" y="4225925"/>
          <p14:tracePt t="16033" x="3960813" y="4251325"/>
          <p14:tracePt t="16050" x="3857625" y="4278313"/>
          <p14:tracePt t="16066" x="3771900" y="4294188"/>
          <p14:tracePt t="16066" x="3736975" y="4303713"/>
          <p14:tracePt t="16084" x="3678238" y="4321175"/>
          <p14:tracePt t="16100" x="3643313" y="4329113"/>
          <p14:tracePt t="16117" x="3635375" y="4337050"/>
          <p14:tracePt t="16133" x="3617913" y="4337050"/>
          <p14:tracePt t="16150" x="3608388" y="4346575"/>
          <p14:tracePt t="16167" x="3600450" y="4354513"/>
          <p14:tracePt t="16184" x="3575050" y="4364038"/>
          <p14:tracePt t="16200" x="3540125" y="4371975"/>
          <p14:tracePt t="16218" x="3514725" y="4389438"/>
          <p14:tracePt t="16234" x="3479800" y="4414838"/>
          <p14:tracePt t="16251" x="3446463" y="4440238"/>
          <p14:tracePt t="16268" x="3429000" y="4457700"/>
          <p14:tracePt t="16284" x="3421063" y="4465638"/>
          <p14:tracePt t="16301" x="3421063" y="4475163"/>
          <p14:tracePt t="16318" x="3411538" y="4483100"/>
          <p14:tracePt t="16335" x="3403600" y="4500563"/>
          <p14:tracePt t="16351" x="3386138" y="4525963"/>
          <p14:tracePt t="16368" x="3368675" y="4551363"/>
          <p14:tracePt t="16385" x="3351213" y="4578350"/>
          <p14:tracePt t="16402" x="3343275" y="4603750"/>
          <p14:tracePt t="16418" x="3325813" y="4629150"/>
          <p14:tracePt t="16435" x="3308350" y="4664075"/>
          <p14:tracePt t="16452" x="3292475" y="4689475"/>
          <p14:tracePt t="16469" x="3282950" y="4722813"/>
          <p14:tracePt t="16485" x="3275013" y="4757738"/>
          <p14:tracePt t="16502" x="3257550" y="4765675"/>
          <p14:tracePt t="16519" x="3249613" y="4783138"/>
          <p14:tracePt t="16536" x="3249613" y="4792663"/>
          <p14:tracePt t="16552" x="3257550" y="4808538"/>
          <p14:tracePt t="16569" x="3257550" y="4835525"/>
          <p14:tracePt t="16586" x="3257550" y="4851400"/>
          <p14:tracePt t="16602" x="3249613" y="4886325"/>
          <p14:tracePt t="16620" x="3240088" y="4894263"/>
          <p14:tracePt t="16636" x="3240088" y="4903788"/>
          <p14:tracePt t="16653" x="3240088" y="4911725"/>
          <p14:tracePt t="16715" x="3240088" y="4921250"/>
          <p14:tracePt t="16740" x="3240088" y="4929188"/>
          <p14:tracePt t="16756" x="3232150" y="4929188"/>
          <p14:tracePt t="16772" x="3232150" y="4937125"/>
          <p14:tracePt t="16796" x="3222625" y="4937125"/>
          <p14:tracePt t="16803" x="3222625" y="4946650"/>
          <p14:tracePt t="16931" x="3222625" y="4954588"/>
          <p14:tracePt t="16979" x="3222625" y="4964113"/>
          <p14:tracePt t="17011" x="3222625" y="4972050"/>
          <p14:tracePt t="17021" x="3214688" y="4972050"/>
          <p14:tracePt t="17023" x="3214688" y="4979988"/>
          <p14:tracePt t="17038" x="3214688" y="4989513"/>
          <p14:tracePt t="17109" x="3214688" y="4997450"/>
          <p14:tracePt t="17126" x="3206750" y="4997450"/>
          <p14:tracePt t="17139" x="3197225" y="5014913"/>
          <p14:tracePt t="17156" x="3197225" y="5022850"/>
          <p14:tracePt t="17172" x="3189288" y="5032375"/>
          <p14:tracePt t="17189" x="3179763" y="5049838"/>
          <p14:tracePt t="17206" x="3179763" y="5057775"/>
          <p14:tracePt t="17224" x="3171825" y="5075238"/>
          <p14:tracePt t="17239" x="3163888" y="5083175"/>
          <p14:tracePt t="17256" x="3154363" y="5100638"/>
          <p14:tracePt t="17273" x="3146425" y="5126038"/>
          <p14:tracePt t="17290" x="3136900" y="5143500"/>
          <p14:tracePt t="17306" x="3128963" y="5178425"/>
          <p14:tracePt t="17324" x="3121025" y="5211763"/>
          <p14:tracePt t="17340" x="3111500" y="5229225"/>
          <p14:tracePt t="17357" x="3111500" y="5264150"/>
          <p14:tracePt t="17373" x="3111500" y="5280025"/>
          <p14:tracePt t="17390" x="3111500" y="5314950"/>
          <p14:tracePt t="17407" x="3111500" y="5349875"/>
          <p14:tracePt t="17424" x="3121025" y="5375275"/>
          <p14:tracePt t="17440" x="3128963" y="5392738"/>
          <p14:tracePt t="17457" x="3136900" y="5400675"/>
          <p14:tracePt t="17474" x="3163888" y="5408613"/>
          <p14:tracePt t="17491" x="3189288" y="5408613"/>
          <p14:tracePt t="17508" x="3222625" y="5408613"/>
          <p14:tracePt t="17524" x="3257550" y="5408613"/>
          <p14:tracePt t="17541" x="3325813" y="5418138"/>
          <p14:tracePt t="17558" x="3429000" y="5426075"/>
          <p14:tracePt t="17575" x="3497263" y="5435600"/>
          <p14:tracePt t="17591" x="3635375" y="5461000"/>
          <p14:tracePt t="17608" x="3736975" y="5486400"/>
          <p14:tracePt t="17625" x="3822700" y="5494338"/>
          <p14:tracePt t="17642" x="3892550" y="5494338"/>
          <p14:tracePt t="17658" x="3978275" y="5503863"/>
          <p14:tracePt t="17675" x="4089400" y="5503863"/>
          <p14:tracePt t="17692" x="4183063" y="5503863"/>
          <p14:tracePt t="17709" x="4268788" y="5511800"/>
          <p14:tracePt t="17725" x="4389438" y="5511800"/>
          <p14:tracePt t="17742" x="4508500" y="5521325"/>
          <p14:tracePt t="17759" x="4611688" y="5521325"/>
          <p14:tracePt t="17776" x="4672013" y="5521325"/>
          <p14:tracePt t="17792" x="4722813" y="5529263"/>
          <p14:tracePt t="17809" x="4765675" y="5529263"/>
          <p14:tracePt t="17826" x="4808538" y="5529263"/>
          <p14:tracePt t="17843" x="4911725" y="5546725"/>
          <p14:tracePt t="17860" x="5006975" y="5554663"/>
          <p14:tracePt t="17876" x="5100638" y="5554663"/>
          <p14:tracePt t="17893" x="5246688" y="5554663"/>
          <p14:tracePt t="17910" x="5357813" y="5554663"/>
          <p14:tracePt t="17927" x="5478463" y="5554663"/>
          <p14:tracePt t="17943" x="5564188" y="5554663"/>
          <p14:tracePt t="17960" x="5622925" y="5554663"/>
          <p14:tracePt t="17977" x="5683250" y="5554663"/>
          <p14:tracePt t="17994" x="5751513" y="5554663"/>
          <p14:tracePt t="18010" x="5846763" y="5554663"/>
          <p14:tracePt t="18027" x="6043613" y="5564188"/>
          <p14:tracePt t="18044" x="6240463" y="5564188"/>
          <p14:tracePt t="18061" x="6429375" y="5572125"/>
          <p14:tracePt t="18077" x="6626225" y="5572125"/>
          <p14:tracePt t="18094" x="6772275" y="5572125"/>
          <p14:tracePt t="18111" x="6883400" y="5572125"/>
          <p14:tracePt t="18128" x="6969125" y="5572125"/>
          <p14:tracePt t="18144" x="7054850" y="5572125"/>
          <p14:tracePt t="18161" x="7107238" y="5572125"/>
          <p14:tracePt t="18178" x="7165975" y="5572125"/>
          <p14:tracePt t="18195" x="7243763" y="5580063"/>
          <p14:tracePt t="18211" x="7337425" y="5580063"/>
          <p14:tracePt t="18228" x="7397750" y="5589588"/>
          <p14:tracePt t="18246" x="7458075" y="5589588"/>
          <p14:tracePt t="18262" x="7518400" y="5589588"/>
          <p14:tracePt t="18278" x="7578725" y="5589588"/>
          <p14:tracePt t="18295" x="7629525" y="5589588"/>
          <p14:tracePt t="18312" x="7697788" y="5589588"/>
          <p14:tracePt t="18329" x="7750175" y="5580063"/>
          <p14:tracePt t="18345" x="7808913" y="5564188"/>
          <p14:tracePt t="18362" x="7851775" y="5537200"/>
          <p14:tracePt t="18379" x="7921625" y="5494338"/>
          <p14:tracePt t="18396" x="7954963" y="5468938"/>
          <p14:tracePt t="18412" x="7989888" y="5443538"/>
          <p14:tracePt t="18429" x="8007350" y="5426075"/>
          <p14:tracePt t="18446" x="8032750" y="5400675"/>
          <p14:tracePt t="18463" x="8040688" y="5375275"/>
          <p14:tracePt t="18479" x="8050213" y="5340350"/>
          <p14:tracePt t="18496" x="8050213" y="5307013"/>
          <p14:tracePt t="18513" x="8050213" y="5264150"/>
          <p14:tracePt t="18530" x="8050213" y="5229225"/>
          <p14:tracePt t="18546" x="8040688" y="5194300"/>
          <p14:tracePt t="18546" x="8032750" y="5168900"/>
          <p14:tracePt t="18564" x="8023225" y="5143500"/>
          <p14:tracePt t="18580" x="8015288" y="5108575"/>
          <p14:tracePt t="18597" x="7989888" y="5057775"/>
          <p14:tracePt t="18613" x="7964488" y="5022850"/>
          <p14:tracePt t="18630" x="7921625" y="4964113"/>
          <p14:tracePt t="18647" x="7869238" y="4921250"/>
          <p14:tracePt t="18664" x="7818438" y="4878388"/>
          <p14:tracePt t="18680" x="7750175" y="4818063"/>
          <p14:tracePt t="18697" x="7680325" y="4783138"/>
          <p14:tracePt t="18714" x="7646988" y="4765675"/>
          <p14:tracePt t="18731" x="7561263" y="4732338"/>
          <p14:tracePt t="18748" x="7493000" y="4714875"/>
          <p14:tracePt t="18764" x="7458075" y="4706938"/>
          <p14:tracePt t="18781" x="7407275" y="4697413"/>
          <p14:tracePt t="18798" x="7346950" y="4697413"/>
          <p14:tracePt t="18814" x="7261225" y="4697413"/>
          <p14:tracePt t="18831" x="7165975" y="4697413"/>
          <p14:tracePt t="18848" x="7037388" y="4706938"/>
          <p14:tracePt t="18865" x="6951663" y="4722813"/>
          <p14:tracePt t="18882" x="6858000" y="4757738"/>
          <p14:tracePt t="18898" x="6780213" y="4783138"/>
          <p14:tracePt t="18915" x="6704013" y="4843463"/>
          <p14:tracePt t="18932" x="6651625" y="4886325"/>
          <p14:tracePt t="18949" x="6600825" y="4972050"/>
          <p14:tracePt t="18965" x="6565900" y="5040313"/>
          <p14:tracePt t="18982" x="6540500" y="5126038"/>
          <p14:tracePt t="18999" x="6515100" y="5229225"/>
          <p14:tracePt t="19016" x="6507163" y="5297488"/>
          <p14:tracePt t="19032" x="6507163" y="5365750"/>
          <p14:tracePt t="19049" x="6507163" y="5418138"/>
          <p14:tracePt t="19066" x="6515100" y="5468938"/>
          <p14:tracePt t="19083" x="6557963" y="5580063"/>
          <p14:tracePt t="19100" x="6608763" y="5657850"/>
          <p14:tracePt t="19116" x="6661150" y="5735638"/>
          <p14:tracePt t="19133" x="6737350" y="5794375"/>
          <p14:tracePt t="19150" x="6780213" y="5837238"/>
          <p14:tracePt t="19167" x="6858000" y="5864225"/>
          <p14:tracePt t="19183" x="6951663" y="5897563"/>
          <p14:tracePt t="19200" x="7046913" y="5907088"/>
          <p14:tracePt t="19217" x="7175500" y="5907088"/>
          <p14:tracePt t="19234" x="7321550" y="5907088"/>
          <p14:tracePt t="19250" x="7500938" y="5854700"/>
          <p14:tracePt t="19268" x="7586663" y="5821363"/>
          <p14:tracePt t="19284" x="7654925" y="5761038"/>
          <p14:tracePt t="19301" x="7707313" y="5718175"/>
          <p14:tracePt t="19317" x="7766050" y="5649913"/>
          <p14:tracePt t="19334" x="7808913" y="5597525"/>
          <p14:tracePt t="19351" x="7843838" y="5554663"/>
          <p14:tracePt t="19368" x="7851775" y="5521325"/>
          <p14:tracePt t="19384" x="7869238" y="5494338"/>
          <p14:tracePt t="19401" x="7869238" y="5486400"/>
          <p14:tracePt t="19418" x="7869238" y="5478463"/>
          <p14:tracePt t="19467" x="7861300" y="5478463"/>
          <p14:tracePt t="19475" x="7783513" y="5478463"/>
          <p14:tracePt t="19488" x="7612063" y="5486400"/>
          <p14:tracePt t="19501" x="7321550" y="5511800"/>
          <p14:tracePt t="19518" x="6978650" y="5521325"/>
          <p14:tracePt t="19535" x="6618288" y="5537200"/>
          <p14:tracePt t="19552" x="6180138" y="5537200"/>
          <p14:tracePt t="19569" x="5897563" y="5537200"/>
          <p14:tracePt t="19585" x="5494338" y="5521325"/>
          <p14:tracePt t="19602" x="5118100" y="5478463"/>
          <p14:tracePt t="19619" x="4543425" y="5426075"/>
          <p14:tracePt t="19636" x="4268788" y="5408613"/>
          <p14:tracePt t="19653" x="3925888" y="5383213"/>
          <p14:tracePt t="19669" x="3668713" y="5357813"/>
          <p14:tracePt t="19686" x="3394075" y="5332413"/>
          <p14:tracePt t="19703" x="3146425" y="5322888"/>
          <p14:tracePt t="19720" x="2854325" y="5307013"/>
          <p14:tracePt t="19736" x="2606675" y="5307013"/>
          <p14:tracePt t="19753" x="2349500" y="5297488"/>
          <p14:tracePt t="19770" x="2125663" y="5297488"/>
          <p14:tracePt t="19787" x="1878013" y="5289550"/>
          <p14:tracePt t="19803" x="1611313" y="5289550"/>
          <p14:tracePt t="19820" x="1449388" y="5289550"/>
          <p14:tracePt t="19837" x="1328738" y="5297488"/>
          <p14:tracePt t="19853" x="1217613" y="5322888"/>
          <p14:tracePt t="19870" x="1114425" y="5332413"/>
          <p14:tracePt t="19887" x="1011238" y="5349875"/>
          <p14:tracePt t="19904" x="900113" y="5365750"/>
          <p14:tracePt t="19920" x="831850" y="5383213"/>
          <p14:tracePt t="19937" x="788988" y="5400675"/>
          <p14:tracePt t="19954" x="736600" y="5435600"/>
          <p14:tracePt t="19971" x="660400" y="5478463"/>
          <p14:tracePt t="19988" x="608013" y="5529263"/>
          <p14:tracePt t="20004" x="539750" y="5589588"/>
          <p14:tracePt t="20021" x="506413" y="5649913"/>
          <p14:tracePt t="20038" x="454025" y="5726113"/>
          <p14:tracePt t="20055" x="446088" y="5794375"/>
          <p14:tracePt t="20071" x="446088" y="5846763"/>
          <p14:tracePt t="20088" x="454025" y="5897563"/>
          <p14:tracePt t="20105" x="488950" y="5940425"/>
          <p14:tracePt t="20121" x="539750" y="5983288"/>
          <p14:tracePt t="20138" x="608013" y="6043613"/>
          <p14:tracePt t="20155" x="763588" y="6172200"/>
          <p14:tracePt t="20172" x="857250" y="6240463"/>
          <p14:tracePt t="20189" x="960438" y="6300788"/>
          <p14:tracePt t="20205" x="1003300" y="6308725"/>
          <p14:tracePt t="20222" x="1028700" y="6308725"/>
          <p14:tracePt t="20239" x="1063625" y="6275388"/>
          <p14:tracePt t="20256" x="1106488" y="6207125"/>
          <p14:tracePt t="20273" x="1149350" y="6129338"/>
          <p14:tracePt t="20289" x="1174750" y="6000750"/>
          <p14:tracePt t="20306" x="1192213" y="5949950"/>
          <p14:tracePt t="20323" x="1192213" y="5889625"/>
          <p14:tracePt t="20340" x="1192213" y="5880100"/>
          <p14:tracePt t="21839" x="0" y="0"/>
        </p14:tracePtLst>
      </p14:laserTrace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304800" y="857250"/>
            <a:ext cx="7543800" cy="4114800"/>
          </a:xfrm>
        </p:spPr>
        <p:txBody>
          <a:bodyPr/>
          <a:lstStyle/>
          <a:p>
            <a:pPr eaLnBrk="1" hangingPunct="1">
              <a:spcBef>
                <a:spcPct val="0"/>
              </a:spcBef>
              <a:buFont typeface="Wingdings" pitchFamily="2" charset="2"/>
              <a:buNone/>
              <a:defRPr/>
            </a:pPr>
            <a:endParaRPr lang="zh-CN" altLang="en-US" sz="2800" b="1" u="sng" smtClean="0">
              <a:latin typeface="Times New Roman" pitchFamily="18" charset="0"/>
            </a:endParaRPr>
          </a:p>
          <a:p>
            <a:pPr eaLnBrk="1" hangingPunct="1">
              <a:defRPr/>
            </a:pPr>
            <a:endParaRPr lang="zh-CN" altLang="en-US" sz="2800" b="1" smtClean="0"/>
          </a:p>
        </p:txBody>
      </p:sp>
      <p:sp>
        <p:nvSpPr>
          <p:cNvPr id="33795" name="Text Box 4"/>
          <p:cNvSpPr txBox="1">
            <a:spLocks noChangeArrowheads="1"/>
          </p:cNvSpPr>
          <p:nvPr/>
        </p:nvSpPr>
        <p:spPr bwMode="auto">
          <a:xfrm>
            <a:off x="974725" y="10445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33796" name="Text Box 5"/>
          <p:cNvSpPr txBox="1">
            <a:spLocks noChangeArrowheads="1"/>
          </p:cNvSpPr>
          <p:nvPr/>
        </p:nvSpPr>
        <p:spPr bwMode="auto">
          <a:xfrm>
            <a:off x="2651125" y="29876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33797" name="Text Box 6"/>
          <p:cNvSpPr txBox="1">
            <a:spLocks noChangeArrowheads="1"/>
          </p:cNvSpPr>
          <p:nvPr/>
        </p:nvSpPr>
        <p:spPr bwMode="auto">
          <a:xfrm>
            <a:off x="2498725" y="9874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65543" name="Text Box 7"/>
          <p:cNvSpPr txBox="1">
            <a:spLocks noChangeArrowheads="1"/>
          </p:cNvSpPr>
          <p:nvPr/>
        </p:nvSpPr>
        <p:spPr bwMode="auto">
          <a:xfrm>
            <a:off x="304800" y="0"/>
            <a:ext cx="85344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2800" b="1">
                <a:effectLst>
                  <a:outerShdw blurRad="38100" dist="38100" dir="2700000" algn="tl">
                    <a:srgbClr val="000000"/>
                  </a:outerShdw>
                </a:effectLst>
                <a:latin typeface="Times New Roman" pitchFamily="18" charset="0"/>
              </a:rPr>
              <a:t>   8</a:t>
            </a:r>
            <a:r>
              <a:rPr kumimoji="1" lang="en-US" altLang="zh-CN" sz="2800" b="1">
                <a:effectLst>
                  <a:outerShdw blurRad="38100" dist="38100" dir="2700000" algn="tl">
                    <a:srgbClr val="000000"/>
                  </a:outerShdw>
                </a:effectLst>
                <a:latin typeface="Times New Roman" pitchFamily="18" charset="0"/>
              </a:rPr>
              <a:t>XX51</a:t>
            </a:r>
            <a:r>
              <a:rPr kumimoji="1" lang="zh-CN" altLang="en-US" sz="2800" b="1">
                <a:effectLst>
                  <a:outerShdw blurRad="38100" dist="38100" dir="2700000" algn="tl">
                    <a:srgbClr val="000000"/>
                  </a:outerShdw>
                </a:effectLst>
                <a:latin typeface="Times New Roman" pitchFamily="18" charset="0"/>
              </a:rPr>
              <a:t>单片机扩展8</a:t>
            </a:r>
            <a:r>
              <a:rPr kumimoji="1" lang="en-US" altLang="zh-CN" sz="2800" b="1">
                <a:effectLst>
                  <a:outerShdw blurRad="38100" dist="38100" dir="2700000" algn="tl">
                    <a:srgbClr val="000000"/>
                  </a:outerShdw>
                </a:effectLst>
                <a:latin typeface="Times New Roman" pitchFamily="18" charset="0"/>
              </a:rPr>
              <a:t>KB</a:t>
            </a:r>
            <a:r>
              <a:rPr kumimoji="1" lang="zh-CN" altLang="en-US" sz="2800" b="1">
                <a:effectLst>
                  <a:outerShdw blurRad="38100" dist="38100" dir="2700000" algn="tl">
                    <a:srgbClr val="000000"/>
                  </a:outerShdw>
                </a:effectLst>
                <a:latin typeface="Times New Roman" pitchFamily="18" charset="0"/>
              </a:rPr>
              <a:t>静态</a:t>
            </a:r>
            <a:r>
              <a:rPr kumimoji="1" lang="en-US" altLang="zh-CN" sz="2800" b="1">
                <a:effectLst>
                  <a:outerShdw blurRad="38100" dist="38100" dir="2700000" algn="tl">
                    <a:srgbClr val="000000"/>
                  </a:outerShdw>
                </a:effectLst>
                <a:latin typeface="Times New Roman" pitchFamily="18" charset="0"/>
              </a:rPr>
              <a:t>RAM 6264</a:t>
            </a:r>
            <a:r>
              <a:rPr kumimoji="1" lang="zh-CN" altLang="en-US" sz="2800" b="1">
                <a:effectLst>
                  <a:outerShdw blurRad="38100" dist="38100" dir="2700000" algn="tl">
                    <a:srgbClr val="000000"/>
                  </a:outerShdw>
                </a:effectLst>
                <a:latin typeface="Times New Roman" pitchFamily="18" charset="0"/>
              </a:rPr>
              <a:t>的电路见下图。</a:t>
            </a:r>
          </a:p>
        </p:txBody>
      </p:sp>
      <p:graphicFrame>
        <p:nvGraphicFramePr>
          <p:cNvPr id="33799" name="Object 9"/>
          <p:cNvGraphicFramePr>
            <a:graphicFrameLocks noChangeAspect="1"/>
          </p:cNvGraphicFramePr>
          <p:nvPr/>
        </p:nvGraphicFramePr>
        <p:xfrm>
          <a:off x="533400" y="765175"/>
          <a:ext cx="8610600" cy="5791200"/>
        </p:xfrm>
        <a:graphic>
          <a:graphicData uri="http://schemas.openxmlformats.org/presentationml/2006/ole">
            <mc:AlternateContent xmlns:mc="http://schemas.openxmlformats.org/markup-compatibility/2006">
              <mc:Choice xmlns:v="urn:schemas-microsoft-com:vml" Requires="v">
                <p:oleObj spid="_x0000_s33803" name="VISIO" r:id="rId5" imgW="3219450" imgH="2771775" progId="Visio.Drawing.6">
                  <p:embed/>
                </p:oleObj>
              </mc:Choice>
              <mc:Fallback>
                <p:oleObj name="VISIO" r:id="rId5" imgW="3219450" imgH="2771775" progId="Visio.Drawing.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765175"/>
                        <a:ext cx="8610600" cy="5791200"/>
                      </a:xfrm>
                      <a:prstGeom prst="rect">
                        <a:avLst/>
                      </a:prstGeom>
                      <a:solidFill>
                        <a:srgbClr val="CCFF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Sld>
  <p:clrMapOvr>
    <a:masterClrMapping/>
  </p:clrMapOvr>
  <p:transition advTm="1584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799" x="1492250" y="1508125"/>
          <p14:tracePt t="810" x="1482725" y="1500188"/>
          <p14:tracePt t="812" x="1474788" y="1474788"/>
          <p14:tracePt t="827" x="1474788" y="1449388"/>
          <p14:tracePt t="844" x="1465263" y="1449388"/>
          <p14:tracePt t="953" x="1457325" y="1449388"/>
          <p14:tracePt t="965" x="1422400" y="1431925"/>
          <p14:tracePt t="978" x="1363663" y="1422400"/>
          <p14:tracePt t="995" x="1235075" y="1379538"/>
          <p14:tracePt t="1012" x="1122363" y="1336675"/>
          <p14:tracePt t="1028" x="985838" y="1268413"/>
          <p14:tracePt t="1045" x="900113" y="1217613"/>
          <p14:tracePt t="1062" x="865188" y="1192213"/>
          <p14:tracePt t="1118" x="874713" y="1200150"/>
          <p14:tracePt t="1123" x="925513" y="1225550"/>
          <p14:tracePt t="1128" x="1250950" y="1311275"/>
          <p14:tracePt t="1161" x="1406525" y="1328738"/>
          <p14:tracePt t="1178" x="1568450" y="1328738"/>
          <p14:tracePt t="1195" x="1697038" y="1311275"/>
          <p14:tracePt t="1228" x="1714500" y="1285875"/>
          <p14:tracePt t="1245" x="1714500" y="1208088"/>
          <p14:tracePt t="1312" x="1714500" y="1182688"/>
          <p14:tracePt t="1346" x="1722438" y="1174750"/>
          <p14:tracePt t="1414" x="1731963" y="1165225"/>
          <p14:tracePt t="1416" x="1731963" y="1157288"/>
          <p14:tracePt t="1446" x="1749425" y="1157288"/>
          <p14:tracePt t="1481" x="1757363" y="1149350"/>
          <p14:tracePt t="1496" x="1774825" y="1149350"/>
          <p14:tracePt t="1531" x="1782763" y="1139825"/>
          <p14:tracePt t="1547" x="1800225" y="1139825"/>
          <p14:tracePt t="1565" x="1843088" y="1114425"/>
          <p14:tracePt t="1597" x="1885950" y="1106488"/>
          <p14:tracePt t="1597" x="1911350" y="1089025"/>
          <p14:tracePt t="1614" x="1936750" y="1089025"/>
          <p14:tracePt t="1630" x="1979613" y="1071563"/>
          <p14:tracePt t="1647" x="2049463" y="1071563"/>
          <p14:tracePt t="1664" x="2117725" y="1063625"/>
          <p14:tracePt t="1681" x="2193925" y="1063625"/>
          <p14:tracePt t="1697" x="2279650" y="1054100"/>
          <p14:tracePt t="1714" x="2392363" y="1046163"/>
          <p14:tracePt t="1731" x="2546350" y="1036638"/>
          <p14:tracePt t="1748" x="2674938" y="1028700"/>
          <p14:tracePt t="1764" x="2863850" y="1028700"/>
          <p14:tracePt t="1781" x="3163888" y="1028700"/>
          <p14:tracePt t="1798" x="3351213" y="1028700"/>
          <p14:tracePt t="1815" x="3549650" y="1028700"/>
          <p14:tracePt t="1832" x="3789363" y="1028700"/>
          <p14:tracePt t="1848" x="3986213" y="1028700"/>
          <p14:tracePt t="1865" x="4183063" y="1028700"/>
          <p14:tracePt t="1882" x="4346575" y="1036638"/>
          <p14:tracePt t="1899" x="4508500" y="1046163"/>
          <p14:tracePt t="1915" x="4654550" y="1054100"/>
          <p14:tracePt t="1932" x="4851400" y="1071563"/>
          <p14:tracePt t="1949" x="5032375" y="1079500"/>
          <p14:tracePt t="1966" x="5322888" y="1079500"/>
          <p14:tracePt t="1982" x="5521325" y="1079500"/>
          <p14:tracePt t="1999" x="5735638" y="1079500"/>
          <p14:tracePt t="2016" x="5889625" y="1079500"/>
          <p14:tracePt t="2033" x="6051550" y="1079500"/>
          <p14:tracePt t="2049" x="6189663" y="1071563"/>
          <p14:tracePt t="2066" x="6351588" y="1071563"/>
          <p14:tracePt t="2083" x="6472238" y="1071563"/>
          <p14:tracePt t="2100" x="6618288" y="1071563"/>
          <p14:tracePt t="2116" x="6704013" y="1071563"/>
          <p14:tracePt t="2133" x="6797675" y="1063625"/>
          <p14:tracePt t="2150" x="6807200" y="1063625"/>
          <p14:tracePt t="2167" x="6815138" y="1063625"/>
          <p14:tracePt t="2183" x="6823075" y="1063625"/>
          <p14:tracePt t="2200" x="6840538" y="1063625"/>
          <p14:tracePt t="2702" x="6832600" y="1063625"/>
          <p14:tracePt t="2718" x="6815138" y="1071563"/>
          <p14:tracePt t="2736" x="6807200" y="1079500"/>
          <p14:tracePt t="2753" x="6711950" y="1096963"/>
          <p14:tracePt t="2770" x="6565900" y="1122363"/>
          <p14:tracePt t="2787" x="6351588" y="1149350"/>
          <p14:tracePt t="2803" x="6146800" y="1174750"/>
          <p14:tracePt t="2820" x="5811838" y="1235075"/>
          <p14:tracePt t="2837" x="5375275" y="1293813"/>
          <p14:tracePt t="2854" x="4646613" y="1389063"/>
          <p14:tracePt t="2870" x="4097338" y="1465263"/>
          <p14:tracePt t="2887" x="3625850" y="1508125"/>
          <p14:tracePt t="2904" x="3068638" y="1550988"/>
          <p14:tracePt t="2921" x="2735263" y="1550988"/>
          <p14:tracePt t="2937" x="2417763" y="1550988"/>
          <p14:tracePt t="2954" x="2263775" y="1550988"/>
          <p14:tracePt t="2971" x="2211388" y="1550988"/>
          <p14:tracePt t="2988" x="2203450" y="1550988"/>
          <p14:tracePt t="3022" x="2211388" y="1543050"/>
          <p14:tracePt t="3023" x="2211388" y="1535113"/>
          <p14:tracePt t="3039" x="2220913" y="1525588"/>
          <p14:tracePt t="3055" x="2220913" y="1517650"/>
          <p14:tracePt t="3110" x="2203450" y="1508125"/>
          <p14:tracePt t="3111" x="2168525" y="1508125"/>
          <p14:tracePt t="3126" x="2074863" y="1500188"/>
          <p14:tracePt t="3138" x="1989138" y="1500188"/>
          <p14:tracePt t="3155" x="1920875" y="1492250"/>
          <p14:tracePt t="3214" x="1928813" y="1482725"/>
          <p14:tracePt t="3222" x="1979613" y="1457325"/>
          <p14:tracePt t="3239" x="2006600" y="1449388"/>
          <p14:tracePt t="3256" x="2049463" y="1439863"/>
          <p14:tracePt t="3272" x="2074863" y="1439863"/>
          <p14:tracePt t="3289" x="2082800" y="1439863"/>
          <p14:tracePt t="3306" x="2100263" y="1439863"/>
          <p14:tracePt t="3323" x="2108200" y="1439863"/>
          <p14:tracePt t="3339" x="2117725" y="1439863"/>
          <p14:tracePt t="3356" x="2143125" y="1439863"/>
          <p14:tracePt t="3373" x="2211388" y="1439863"/>
          <p14:tracePt t="3373" x="2271713" y="1439863"/>
          <p14:tracePt t="3390" x="2400300" y="1439863"/>
          <p14:tracePt t="3407" x="2579688" y="1439863"/>
          <p14:tracePt t="3424" x="2760663" y="1439863"/>
          <p14:tracePt t="3440" x="2949575" y="1439863"/>
          <p14:tracePt t="3457" x="3111500" y="1439863"/>
          <p14:tracePt t="3473" x="3292475" y="1439863"/>
          <p14:tracePt t="3490" x="3463925" y="1439863"/>
          <p14:tracePt t="3507" x="3643313" y="1439863"/>
          <p14:tracePt t="3524" x="3875088" y="1449388"/>
          <p14:tracePt t="3541" x="4097338" y="1449388"/>
          <p14:tracePt t="3541" x="4243388" y="1449388"/>
          <p14:tracePt t="3558" x="4440238" y="1449388"/>
          <p14:tracePt t="3574" x="4732338" y="1449388"/>
          <p14:tracePt t="3591" x="4964113" y="1449388"/>
          <p14:tracePt t="3608" x="5178425" y="1449388"/>
          <p14:tracePt t="3624" x="5349875" y="1449388"/>
          <p14:tracePt t="3641" x="5564188" y="1457325"/>
          <p14:tracePt t="3658" x="5743575" y="1474788"/>
          <p14:tracePt t="3675" x="5932488" y="1492250"/>
          <p14:tracePt t="3691" x="6069013" y="1492250"/>
          <p14:tracePt t="3708" x="6215063" y="1500188"/>
          <p14:tracePt t="3725" x="6308725" y="1500188"/>
          <p14:tracePt t="3725" x="6335713" y="1500188"/>
          <p14:tracePt t="3742" x="6394450" y="1500188"/>
          <p14:tracePt t="3758" x="6446838" y="1500188"/>
          <p14:tracePt t="3775" x="6507163" y="1500188"/>
          <p14:tracePt t="3792" x="6540500" y="1482725"/>
          <p14:tracePt t="3809" x="6592888" y="1465263"/>
          <p14:tracePt t="3825" x="6626225" y="1449388"/>
          <p14:tracePt t="3842" x="6643688" y="1449388"/>
          <p14:tracePt t="3935" x="6651625" y="1449388"/>
          <p14:tracePt t="3943" x="6669088" y="1449388"/>
          <p14:tracePt t="3944" x="6737350" y="1449388"/>
          <p14:tracePt t="3960" x="6807200" y="1457325"/>
          <p14:tracePt t="3976" x="6865938" y="1465263"/>
          <p14:tracePt t="3993" x="6892925" y="1465263"/>
          <p14:tracePt t="4010" x="6900863" y="1465263"/>
          <p14:tracePt t="4054" x="6900863" y="1474788"/>
          <p14:tracePt t="4078" x="6900863" y="1482725"/>
          <p14:tracePt t="4079" x="6892925" y="1482725"/>
          <p14:tracePt t="4374" x="6883400" y="1482725"/>
          <p14:tracePt t="4398" x="6875463" y="1492250"/>
          <p14:tracePt t="4399" x="6865938" y="1492250"/>
          <p14:tracePt t="4412" x="6858000" y="1500188"/>
          <p14:tracePt t="4429" x="6840538" y="1508125"/>
          <p14:tracePt t="4446" x="6823075" y="1517650"/>
          <p14:tracePt t="4462" x="6815138" y="1525588"/>
          <p14:tracePt t="4479" x="6807200" y="1535113"/>
          <p14:tracePt t="4496" x="6807200" y="1543050"/>
          <p14:tracePt t="4513" x="6789738" y="1550988"/>
          <p14:tracePt t="4529" x="6772275" y="1577975"/>
          <p14:tracePt t="4546" x="6746875" y="1611313"/>
          <p14:tracePt t="4563" x="6711950" y="1663700"/>
          <p14:tracePt t="4580" x="6661150" y="1722438"/>
          <p14:tracePt t="4596" x="6608763" y="1792288"/>
          <p14:tracePt t="4613" x="6540500" y="1878013"/>
          <p14:tracePt t="4630" x="6480175" y="1946275"/>
          <p14:tracePt t="4648" x="6429375" y="2014538"/>
          <p14:tracePt t="4664" x="6326188" y="2092325"/>
          <p14:tracePt t="4681" x="6215063" y="2178050"/>
          <p14:tracePt t="4698" x="6086475" y="2297113"/>
          <p14:tracePt t="4715" x="5940425" y="2408238"/>
          <p14:tracePt t="4731" x="5751513" y="2520950"/>
          <p14:tracePt t="4748" x="5607050" y="2606675"/>
          <p14:tracePt t="4765" x="5478463" y="2682875"/>
          <p14:tracePt t="4782" x="5357813" y="2751138"/>
          <p14:tracePt t="4798" x="5246688" y="2794000"/>
          <p14:tracePt t="4815" x="5186363" y="2803525"/>
          <p14:tracePt t="4832" x="5126038" y="2803525"/>
          <p14:tracePt t="4849" x="5014913" y="2794000"/>
          <p14:tracePt t="4866" x="4851400" y="2786063"/>
          <p14:tracePt t="4882" x="4586288" y="2786063"/>
          <p14:tracePt t="4899" x="4243388" y="2786063"/>
          <p14:tracePt t="4916" x="3771900" y="2786063"/>
          <p14:tracePt t="4933" x="3343275" y="2828925"/>
          <p14:tracePt t="4949" x="2974975" y="2871788"/>
          <p14:tracePt t="4966" x="2665413" y="2957513"/>
          <p14:tracePt t="4983" x="2563813" y="3000375"/>
          <p14:tracePt t="5000" x="2503488" y="3035300"/>
          <p14:tracePt t="5016" x="2478088" y="3068638"/>
          <p14:tracePt t="5033" x="2443163" y="3103563"/>
          <p14:tracePt t="5050" x="2408238" y="3189288"/>
          <p14:tracePt t="5067" x="2365375" y="3275013"/>
          <p14:tracePt t="5084" x="2306638" y="3429000"/>
          <p14:tracePt t="5100" x="2271713" y="3540125"/>
          <p14:tracePt t="5117" x="2220913" y="3686175"/>
          <p14:tracePt t="5134" x="2193925" y="3814763"/>
          <p14:tracePt t="5150" x="2178050" y="4064000"/>
          <p14:tracePt t="5167" x="2178050" y="4225925"/>
          <p14:tracePt t="5184" x="2211388" y="4371975"/>
          <p14:tracePt t="5201" x="2263775" y="4508500"/>
          <p14:tracePt t="5218" x="2314575" y="4654550"/>
          <p14:tracePt t="5234" x="2374900" y="4765675"/>
          <p14:tracePt t="5251" x="2435225" y="4868863"/>
          <p14:tracePt t="5268" x="2493963" y="4954588"/>
          <p14:tracePt t="5285" x="2563813" y="5049838"/>
          <p14:tracePt t="5301" x="2640013" y="5135563"/>
          <p14:tracePt t="5318" x="2735263" y="5221288"/>
          <p14:tracePt t="5335" x="2820988" y="5272088"/>
          <p14:tracePt t="5351" x="2871788" y="5307013"/>
          <p14:tracePt t="5368" x="2949575" y="5349875"/>
          <p14:tracePt t="5385" x="3025775" y="5383213"/>
          <p14:tracePt t="5402" x="3146425" y="5408613"/>
          <p14:tracePt t="5418" x="3275013" y="5426075"/>
          <p14:tracePt t="5435" x="3421063" y="5435600"/>
          <p14:tracePt t="5452" x="3592513" y="5435600"/>
          <p14:tracePt t="5469" x="3789363" y="5426075"/>
          <p14:tracePt t="5485" x="3951288" y="5408613"/>
          <p14:tracePt t="5502" x="4149725" y="5349875"/>
          <p14:tracePt t="5519" x="4286250" y="5289550"/>
          <p14:tracePt t="5536" x="4457700" y="5203825"/>
          <p14:tracePt t="5552" x="4621213" y="5126038"/>
          <p14:tracePt t="5570" x="4818063" y="5040313"/>
          <p14:tracePt t="5586" x="4997450" y="4937125"/>
          <p14:tracePt t="5603" x="5194300" y="4783138"/>
          <p14:tracePt t="5619" x="5357813" y="4646613"/>
          <p14:tracePt t="5636" x="5537200" y="4465638"/>
          <p14:tracePt t="5653" x="5683250" y="4294188"/>
          <p14:tracePt t="5670" x="5829300" y="4106863"/>
          <p14:tracePt t="5687" x="5965825" y="3875088"/>
          <p14:tracePt t="5703" x="6061075" y="3678238"/>
          <p14:tracePt t="5720" x="6103938" y="3532188"/>
          <p14:tracePt t="5737" x="6129338" y="3368675"/>
          <p14:tracePt t="5754" x="6146800" y="3240088"/>
          <p14:tracePt t="5770" x="6180138" y="3128963"/>
          <p14:tracePt t="5787" x="6189663" y="3035300"/>
          <p14:tracePt t="5804" x="6197600" y="2914650"/>
          <p14:tracePt t="5821" x="6207125" y="2811463"/>
          <p14:tracePt t="5837" x="6215063" y="2717800"/>
          <p14:tracePt t="5854" x="6215063" y="2597150"/>
          <p14:tracePt t="5871" x="6207125" y="2528888"/>
          <p14:tracePt t="5888" x="6180138" y="2493963"/>
          <p14:tracePt t="5904" x="6164263" y="2451100"/>
          <p14:tracePt t="5921" x="6146800" y="2408238"/>
          <p14:tracePt t="5938" x="6121400" y="2357438"/>
          <p14:tracePt t="5955" x="6103938" y="2306638"/>
          <p14:tracePt t="5971" x="6086475" y="2254250"/>
          <p14:tracePt t="5989" x="6051550" y="2211388"/>
          <p14:tracePt t="6005" x="5992813" y="2151063"/>
          <p14:tracePt t="6022" x="5949950" y="2108200"/>
          <p14:tracePt t="6022" x="5922963" y="2082800"/>
          <p14:tracePt t="6039" x="5864225" y="2039938"/>
          <p14:tracePt t="6055" x="5811838" y="1989138"/>
          <p14:tracePt t="6072" x="5761038" y="1936750"/>
          <p14:tracePt t="6089" x="5726113" y="1893888"/>
          <p14:tracePt t="6107" x="5683250" y="1860550"/>
          <p14:tracePt t="6123" x="5632450" y="1825625"/>
          <p14:tracePt t="6140" x="5580063" y="1808163"/>
          <p14:tracePt t="6157" x="5503863" y="1782763"/>
          <p14:tracePt t="6174" x="5408613" y="1757363"/>
          <p14:tracePt t="6190" x="5314950" y="1731963"/>
          <p14:tracePt t="6207" x="5203825" y="1722438"/>
          <p14:tracePt t="6224" x="5135563" y="1722438"/>
          <p14:tracePt t="6241" x="5065713" y="1722438"/>
          <p14:tracePt t="6257" x="5006975" y="1722438"/>
          <p14:tracePt t="6274" x="4929188" y="1731963"/>
          <p14:tracePt t="6291" x="4826000" y="1757363"/>
          <p14:tracePt t="6307" x="4740275" y="1774825"/>
          <p14:tracePt t="6324" x="4629150" y="1808163"/>
          <p14:tracePt t="6341" x="4525963" y="1851025"/>
          <p14:tracePt t="6358" x="4371975" y="1920875"/>
          <p14:tracePt t="6375" x="4225925" y="1989138"/>
          <p14:tracePt t="6391" x="3978275" y="2117725"/>
          <p14:tracePt t="6408" x="3875088" y="2203450"/>
          <p14:tracePt t="6425" x="3754438" y="2306638"/>
          <p14:tracePt t="6442" x="3582988" y="2443163"/>
          <p14:tracePt t="6458" x="3471863" y="2579688"/>
          <p14:tracePt t="6475" x="3335338" y="2794000"/>
          <p14:tracePt t="6492" x="3240088" y="2982913"/>
          <p14:tracePt t="6508" x="3163888" y="3189288"/>
          <p14:tracePt t="6525" x="3111500" y="3360738"/>
          <p14:tracePt t="6542" x="3086100" y="3522663"/>
          <p14:tracePt t="6559" x="3035300" y="3789363"/>
          <p14:tracePt t="6576" x="3025775" y="3986213"/>
          <p14:tracePt t="6593" x="3025775" y="4149725"/>
          <p14:tracePt t="6609" x="3043238" y="4311650"/>
          <p14:tracePt t="6626" x="3086100" y="4518025"/>
          <p14:tracePt t="6643" x="3121025" y="4689475"/>
          <p14:tracePt t="6659" x="3163888" y="4851400"/>
          <p14:tracePt t="6676" x="3197225" y="4972050"/>
          <p14:tracePt t="6693" x="3249613" y="5083175"/>
          <p14:tracePt t="6710" x="3300413" y="5160963"/>
          <p14:tracePt t="6726" x="3386138" y="5246688"/>
          <p14:tracePt t="6743" x="3522663" y="5340350"/>
          <p14:tracePt t="6760" x="3617913" y="5400675"/>
          <p14:tracePt t="6777" x="3686175" y="5435600"/>
          <p14:tracePt t="6793" x="3736975" y="5451475"/>
          <p14:tracePt t="6810" x="3789363" y="5461000"/>
          <p14:tracePt t="6827" x="3849688" y="5468938"/>
          <p14:tracePt t="6844" x="3943350" y="5486400"/>
          <p14:tracePt t="6860" x="4046538" y="5494338"/>
          <p14:tracePt t="6877" x="4175125" y="5503863"/>
          <p14:tracePt t="6894" x="4303713" y="5503863"/>
          <p14:tracePt t="6911" x="4422775" y="5486400"/>
          <p14:tracePt t="6927" x="4603750" y="5451475"/>
          <p14:tracePt t="6944" x="4732338" y="5418138"/>
          <p14:tracePt t="6961" x="4868863" y="5383213"/>
          <p14:tracePt t="6978" x="5022850" y="5357813"/>
          <p14:tracePt t="6994" x="5108575" y="5314950"/>
          <p14:tracePt t="7011" x="5221288" y="5280025"/>
          <p14:tracePt t="7028" x="5314950" y="5237163"/>
          <p14:tracePt t="7045" x="5408613" y="5186363"/>
          <p14:tracePt t="7062" x="5486400" y="5143500"/>
          <p14:tracePt t="7078" x="5572125" y="5065713"/>
          <p14:tracePt t="7095" x="5683250" y="4972050"/>
          <p14:tracePt t="7113" x="5761038" y="4886325"/>
          <p14:tracePt t="7129" x="5821363" y="4826000"/>
          <p14:tracePt t="7145" x="5889625" y="4749800"/>
          <p14:tracePt t="7163" x="5940425" y="4689475"/>
          <p14:tracePt t="7179" x="6000750" y="4611688"/>
          <p14:tracePt t="7196" x="6043613" y="4543425"/>
          <p14:tracePt t="7212" x="6103938" y="4440238"/>
          <p14:tracePt t="7229" x="6154738" y="4346575"/>
          <p14:tracePt t="7246" x="6215063" y="4243388"/>
          <p14:tracePt t="7263" x="6257925" y="4157663"/>
          <p14:tracePt t="7279" x="6300788" y="4064000"/>
          <p14:tracePt t="7296" x="6326188" y="3978275"/>
          <p14:tracePt t="7313" x="6351588" y="3900488"/>
          <p14:tracePt t="7330" x="6386513" y="3771900"/>
          <p14:tracePt t="7347" x="6421438" y="3643313"/>
          <p14:tracePt t="7363" x="6446838" y="3506788"/>
          <p14:tracePt t="7380" x="6472238" y="3351213"/>
          <p14:tracePt t="7397" x="6480175" y="3232150"/>
          <p14:tracePt t="7414" x="6464300" y="3103563"/>
          <p14:tracePt t="7430" x="6429375" y="3017838"/>
          <p14:tracePt t="7447" x="6369050" y="2914650"/>
          <p14:tracePt t="7464" x="6343650" y="2879725"/>
          <p14:tracePt t="7481" x="6318250" y="2846388"/>
          <p14:tracePt t="7497" x="6283325" y="2811463"/>
          <p14:tracePt t="7514" x="6232525" y="2768600"/>
          <p14:tracePt t="7531" x="6189663" y="2735263"/>
          <p14:tracePt t="7548" x="6137275" y="2682875"/>
          <p14:tracePt t="7564" x="6078538" y="2632075"/>
          <p14:tracePt t="7581" x="6000750" y="2546350"/>
          <p14:tracePt t="7598" x="5932488" y="2460625"/>
          <p14:tracePt t="7615" x="5872163" y="2382838"/>
          <p14:tracePt t="7631" x="5786438" y="2279650"/>
          <p14:tracePt t="7649" x="5735638" y="2220913"/>
          <p14:tracePt t="7665" x="5708650" y="2178050"/>
          <p14:tracePt t="7682" x="5683250" y="2151063"/>
          <p14:tracePt t="7698" x="5665788" y="2125663"/>
          <p14:tracePt t="7715" x="5649913" y="2117725"/>
          <p14:tracePt t="7732" x="5640388" y="2117725"/>
          <p14:tracePt t="7749" x="5640388" y="2108200"/>
          <p14:tracePt t="9262" x="5640388" y="2117725"/>
          <p14:tracePt t="9264" x="5649913" y="2117725"/>
          <p14:tracePt t="9272" x="5683250" y="2143125"/>
          <p14:tracePt t="9289" x="5786438" y="2193925"/>
          <p14:tracePt t="9306" x="5907088" y="2246313"/>
          <p14:tracePt t="9323" x="6078538" y="2306638"/>
          <p14:tracePt t="9339" x="6223000" y="2339975"/>
          <p14:tracePt t="9356" x="6326188" y="2349500"/>
          <p14:tracePt t="9373" x="6429375" y="2349500"/>
          <p14:tracePt t="9390" x="6489700" y="2349500"/>
          <p14:tracePt t="9407" x="6515100" y="2349500"/>
          <p14:tracePt t="9424" x="6532563" y="2349500"/>
          <p14:tracePt t="9440" x="6565900" y="2349500"/>
          <p14:tracePt t="9457" x="6626225" y="2382838"/>
          <p14:tracePt t="9474" x="6678613" y="2400300"/>
          <p14:tracePt t="9490" x="6721475" y="2417763"/>
          <p14:tracePt t="9507" x="6754813" y="2425700"/>
          <p14:tracePt t="9524" x="6764338" y="2425700"/>
          <p14:tracePt t="9541" x="6780213" y="2435225"/>
          <p14:tracePt t="9575" x="6780213" y="2443163"/>
          <p14:tracePt t="9576" x="6789738" y="2468563"/>
          <p14:tracePt t="9591" x="6789738" y="2528888"/>
          <p14:tracePt t="9608" x="6789738" y="2665413"/>
          <p14:tracePt t="9624" x="6789738" y="2828925"/>
          <p14:tracePt t="9641" x="6772275" y="3000375"/>
          <p14:tracePt t="9658" x="6772275" y="3154363"/>
          <p14:tracePt t="9675" x="6772275" y="3249613"/>
          <p14:tracePt t="9691" x="6797675" y="3360738"/>
          <p14:tracePt t="9708" x="6815138" y="3479800"/>
          <p14:tracePt t="9725" x="6823075" y="3635375"/>
          <p14:tracePt t="9742" x="6823075" y="3779838"/>
          <p14:tracePt t="9742" x="6823075" y="3849688"/>
          <p14:tracePt t="9759" x="6823075" y="4021138"/>
          <p14:tracePt t="9776" x="6823075" y="4175125"/>
          <p14:tracePt t="9792" x="6823075" y="4354513"/>
          <p14:tracePt t="9809" x="6840538" y="4457700"/>
          <p14:tracePt t="9825" x="6840538" y="4535488"/>
          <p14:tracePt t="9842" x="6840538" y="4560888"/>
          <p14:tracePt t="9859" x="6840538" y="4568825"/>
          <p14:tracePt t="9942" x="6840538" y="4578350"/>
          <p14:tracePt t="9958" x="6815138" y="4621213"/>
          <p14:tracePt t="9976" x="6807200" y="4654550"/>
          <p14:tracePt t="9993" x="6807200" y="4664075"/>
          <p14:tracePt t="10010" x="6807200" y="4672013"/>
          <p14:tracePt t="10086" x="6815138" y="4672013"/>
          <p14:tracePt t="10089" x="6858000" y="4672013"/>
          <p14:tracePt t="10110" x="6961188" y="4689475"/>
          <p14:tracePt t="10127" x="7072313" y="4714875"/>
          <p14:tracePt t="10144" x="7165975" y="4722813"/>
          <p14:tracePt t="10161" x="7261225" y="4722813"/>
          <p14:tracePt t="10177" x="7321550" y="4722813"/>
          <p14:tracePt t="10262" x="7294563" y="4722813"/>
          <p14:tracePt t="10270" x="7269163" y="4722813"/>
          <p14:tracePt t="10278" x="7158038" y="4722813"/>
          <p14:tracePt t="10295" x="7097713" y="4732338"/>
          <p14:tracePt t="10311" x="7089775" y="4732338"/>
          <p14:tracePt t="10438" x="7097713" y="4732338"/>
          <p14:tracePt t="10447" x="7115175" y="4732338"/>
          <p14:tracePt t="10448" x="7158038" y="4732338"/>
          <p14:tracePt t="10463" x="7218363" y="4732338"/>
          <p14:tracePt t="10479" x="7261225" y="4722813"/>
          <p14:tracePt t="10496" x="7278688" y="4722813"/>
          <p14:tracePt t="10575" x="7261225" y="4722813"/>
          <p14:tracePt t="10576" x="7200900" y="4722813"/>
          <p14:tracePt t="10598" x="7132638" y="4722813"/>
          <p14:tracePt t="10613" x="7054850" y="4722813"/>
          <p14:tracePt t="10678" x="7064375" y="4706938"/>
          <p14:tracePt t="10686" x="7080250" y="4689475"/>
          <p14:tracePt t="10697" x="7097713" y="4672013"/>
          <p14:tracePt t="10714" x="7097713" y="4654550"/>
          <p14:tracePt t="10731" x="7107238" y="4637088"/>
          <p14:tracePt t="10747" x="7107238" y="4621213"/>
          <p14:tracePt t="10764" x="7107238" y="4594225"/>
          <p14:tracePt t="10781" x="7080250" y="4535488"/>
          <p14:tracePt t="10798" x="7011988" y="4286250"/>
          <p14:tracePt t="10814" x="6918325" y="4011613"/>
          <p14:tracePt t="10831" x="6815138" y="3703638"/>
          <p14:tracePt t="10848" x="6694488" y="3249613"/>
          <p14:tracePt t="10864" x="6608763" y="2922588"/>
          <p14:tracePt t="10881" x="6489700" y="2486025"/>
          <p14:tracePt t="10898" x="6361113" y="2185988"/>
          <p14:tracePt t="10915" x="6249988" y="1971675"/>
          <p14:tracePt t="10932" x="6129338" y="1792288"/>
          <p14:tracePt t="10948" x="6086475" y="1697038"/>
          <p14:tracePt t="10965" x="6086475" y="1671638"/>
          <p14:tracePt t="10982" x="6111875" y="1628775"/>
          <p14:tracePt t="10999" x="6180138" y="1585913"/>
          <p14:tracePt t="11016" x="6275388" y="1543050"/>
          <p14:tracePt t="11032" x="6386513" y="1492250"/>
          <p14:tracePt t="11049" x="6472238" y="1457325"/>
          <p14:tracePt t="11065" x="6540500" y="1431925"/>
          <p14:tracePt t="11083" x="6583363" y="1406525"/>
          <p14:tracePt t="11099" x="6608763" y="1397000"/>
          <p14:tracePt t="11116" x="6618288" y="1389063"/>
          <p14:tracePt t="11174" x="6626225" y="1389063"/>
          <p14:tracePt t="11183" x="6635750" y="1389063"/>
          <p14:tracePt t="11184" x="6704013" y="1389063"/>
          <p14:tracePt t="11200" x="6815138" y="1389063"/>
          <p14:tracePt t="11216" x="6908800" y="1397000"/>
          <p14:tracePt t="11233" x="6969125" y="1397000"/>
          <p14:tracePt t="11250" x="6978650" y="1397000"/>
          <p14:tracePt t="11326" x="6961188" y="1397000"/>
          <p14:tracePt t="11333" x="6840538" y="1397000"/>
          <p14:tracePt t="11351" x="6635750" y="1406525"/>
          <p14:tracePt t="11367" x="6335713" y="1439863"/>
          <p14:tracePt t="11384" x="5829300" y="1525588"/>
          <p14:tracePt t="11401" x="5075238" y="1620838"/>
          <p14:tracePt t="11417" x="4321175" y="1671638"/>
          <p14:tracePt t="11434" x="3446463" y="1671638"/>
          <p14:tracePt t="11451" x="2820988" y="1671638"/>
          <p14:tracePt t="11468" x="2168525" y="1636713"/>
          <p14:tracePt t="11484" x="1679575" y="1620838"/>
          <p14:tracePt t="11501" x="1293813" y="1611313"/>
          <p14:tracePt t="11518" x="1011238" y="1611313"/>
          <p14:tracePt t="11535" x="950913" y="1611313"/>
          <p14:tracePt t="11623" x="960438" y="1611313"/>
          <p14:tracePt t="11646" x="968375" y="1603375"/>
          <p14:tracePt t="11652" x="993775" y="1603375"/>
          <p14:tracePt t="11669" x="1046163" y="1603375"/>
          <p14:tracePt t="11686" x="1235075" y="1620838"/>
          <p14:tracePt t="11702" x="1465263" y="1671638"/>
          <p14:tracePt t="11719" x="1792288" y="1749425"/>
          <p14:tracePt t="11736" x="2400300" y="1868488"/>
          <p14:tracePt t="11753" x="3051175" y="1971675"/>
          <p14:tracePt t="11769" x="3565525" y="2032000"/>
          <p14:tracePt t="11786" x="4079875" y="2049463"/>
          <p14:tracePt t="11803" x="4449763" y="2065338"/>
          <p14:tracePt t="11820" x="4740275" y="2065338"/>
          <p14:tracePt t="11836" x="5032375" y="2065338"/>
          <p14:tracePt t="11853" x="5229225" y="2065338"/>
          <p14:tracePt t="11870" x="5443538" y="2065338"/>
          <p14:tracePt t="11887" x="5468938" y="2065338"/>
          <p14:tracePt t="11927" x="5468938" y="2074863"/>
          <p14:tracePt t="11943" x="5461000" y="2082800"/>
          <p14:tracePt t="11944" x="5443538" y="2100263"/>
          <p14:tracePt t="11954" x="5392738" y="2117725"/>
          <p14:tracePt t="11971" x="5246688" y="2143125"/>
          <p14:tracePt t="11987" x="5040313" y="2151063"/>
          <p14:tracePt t="12004" x="4586288" y="2151063"/>
          <p14:tracePt t="12021" x="4003675" y="2135188"/>
          <p14:tracePt t="12038" x="3179763" y="2032000"/>
          <p14:tracePt t="12054" x="2100263" y="1885950"/>
          <p14:tracePt t="12071" x="1636713" y="1878013"/>
          <p14:tracePt t="12088" x="1535113" y="1878013"/>
          <p14:tracePt t="12105" x="1525588" y="1878013"/>
          <p14:tracePt t="12121" x="1560513" y="1878013"/>
          <p14:tracePt t="12138" x="1817688" y="1903413"/>
          <p14:tracePt t="12155" x="2193925" y="1946275"/>
          <p14:tracePt t="12172" x="2700338" y="2014538"/>
          <p14:tracePt t="12188" x="3463925" y="2125663"/>
          <p14:tracePt t="12205" x="4079875" y="2203450"/>
          <p14:tracePt t="12222" x="5160963" y="2357438"/>
          <p14:tracePt t="12239" x="5692775" y="2443163"/>
          <p14:tracePt t="12255" x="5992813" y="2503488"/>
          <p14:tracePt t="12272" x="6154738" y="2546350"/>
          <p14:tracePt t="12289" x="6197600" y="2563813"/>
          <p14:tracePt t="12306" x="6207125" y="2571750"/>
          <p14:tracePt t="12322" x="6197600" y="2597150"/>
          <p14:tracePt t="12339" x="6189663" y="2640013"/>
          <p14:tracePt t="12356" x="6189663" y="2692400"/>
          <p14:tracePt t="12373" x="6180138" y="2743200"/>
          <p14:tracePt t="12389" x="6180138" y="2794000"/>
          <p14:tracePt t="12406" x="6180138" y="2871788"/>
          <p14:tracePt t="12423" x="6172200" y="2906713"/>
          <p14:tracePt t="12439" x="6164263" y="2949575"/>
          <p14:tracePt t="12457" x="6146800" y="2965450"/>
          <p14:tracePt t="12473" x="6146800" y="2982913"/>
          <p14:tracePt t="12566" x="6146800" y="2992438"/>
          <p14:tracePt t="12574" x="6172200" y="3008313"/>
          <p14:tracePt t="12590" x="6215063" y="3025775"/>
          <p14:tracePt t="12607" x="6257925" y="3043238"/>
          <p14:tracePt t="12624" x="6300788" y="3060700"/>
          <p14:tracePt t="12641" x="6335713" y="3068638"/>
          <p14:tracePt t="12657" x="6343650" y="3068638"/>
          <p14:tracePt t="12886" x="6335713" y="3068638"/>
          <p14:tracePt t="12892" x="6318250" y="3068638"/>
          <p14:tracePt t="12909" x="6292850" y="3068638"/>
          <p14:tracePt t="12925" x="6240463" y="3051175"/>
          <p14:tracePt t="12925" x="0" y="0"/>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7" name="Rectangle 15"/>
          <p:cNvSpPr>
            <a:spLocks noChangeArrowheads="1"/>
          </p:cNvSpPr>
          <p:nvPr/>
        </p:nvSpPr>
        <p:spPr bwMode="auto">
          <a:xfrm>
            <a:off x="260350" y="549275"/>
            <a:ext cx="8883650" cy="548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b="1" dirty="0">
                <a:effectLst>
                  <a:outerShdw blurRad="38100" dist="38100" dir="2700000" algn="tl">
                    <a:srgbClr val="000000"/>
                  </a:outerShdw>
                </a:effectLst>
              </a:rPr>
              <a:t>单片机8</a:t>
            </a:r>
            <a:r>
              <a:rPr kumimoji="1" lang="en-US" altLang="zh-CN" sz="2800" b="1" dirty="0">
                <a:effectLst>
                  <a:outerShdw blurRad="38100" dist="38100" dir="2700000" algn="tl">
                    <a:srgbClr val="000000"/>
                  </a:outerShdw>
                </a:effectLst>
              </a:rPr>
              <a:t>XX51</a:t>
            </a:r>
            <a:r>
              <a:rPr kumimoji="1" lang="zh-CN" altLang="en-US" sz="2800" b="1" dirty="0">
                <a:effectLst>
                  <a:outerShdw blurRad="38100" dist="38100" dir="2700000" algn="tl">
                    <a:srgbClr val="000000"/>
                  </a:outerShdw>
                </a:effectLst>
              </a:rPr>
              <a:t>读写外部数据</a:t>
            </a:r>
            <a:r>
              <a:rPr kumimoji="1" lang="en-US" altLang="zh-CN" sz="2800" b="1" dirty="0">
                <a:effectLst>
                  <a:outerShdw blurRad="38100" dist="38100" dir="2700000" algn="tl">
                    <a:srgbClr val="000000"/>
                  </a:outerShdw>
                </a:effectLst>
              </a:rPr>
              <a:t>RAM</a:t>
            </a:r>
            <a:r>
              <a:rPr kumimoji="1" lang="zh-CN" altLang="en-US" sz="2800" b="1" dirty="0">
                <a:effectLst>
                  <a:outerShdw blurRad="38100" dist="38100" dir="2700000" algn="tl">
                    <a:srgbClr val="000000"/>
                  </a:outerShdw>
                </a:effectLst>
              </a:rPr>
              <a:t>的操作使用</a:t>
            </a:r>
            <a:r>
              <a:rPr kumimoji="1" lang="en-US" altLang="zh-CN" sz="2800" b="1" dirty="0">
                <a:effectLst>
                  <a:outerShdw blurRad="38100" dist="38100" dir="2700000" algn="tl">
                    <a:srgbClr val="000000"/>
                  </a:outerShdw>
                </a:effectLst>
              </a:rPr>
              <a:t>MOVX</a:t>
            </a:r>
            <a:r>
              <a:rPr kumimoji="1" lang="zh-CN" altLang="en-US" sz="2800" b="1" dirty="0">
                <a:effectLst>
                  <a:outerShdw blurRad="38100" dist="38100" dir="2700000" algn="tl">
                    <a:srgbClr val="000000"/>
                  </a:outerShdw>
                </a:effectLst>
              </a:rPr>
              <a:t>指令，用 </a:t>
            </a:r>
            <a:r>
              <a:rPr kumimoji="1" lang="en-US" altLang="zh-CN" sz="2800" b="1" dirty="0" err="1">
                <a:effectLst>
                  <a:outerShdw blurRad="38100" dist="38100" dir="2700000" algn="tl">
                    <a:srgbClr val="000000"/>
                  </a:outerShdw>
                </a:effectLst>
              </a:rPr>
              <a:t>Ri</a:t>
            </a:r>
            <a:r>
              <a:rPr kumimoji="1" lang="en-US" altLang="zh-CN" sz="2800" b="1" dirty="0">
                <a:effectLst>
                  <a:outerShdw blurRad="38100" dist="38100" dir="2700000" algn="tl">
                    <a:srgbClr val="000000"/>
                  </a:outerShdw>
                </a:effectLst>
              </a:rPr>
              <a:t> </a:t>
            </a:r>
            <a:r>
              <a:rPr kumimoji="1" lang="zh-CN" altLang="en-US" sz="2800" b="1" dirty="0">
                <a:effectLst>
                  <a:outerShdw blurRad="38100" dist="38100" dir="2700000" algn="tl">
                    <a:srgbClr val="000000"/>
                  </a:outerShdw>
                </a:effectLst>
              </a:rPr>
              <a:t>间址或用 </a:t>
            </a:r>
            <a:r>
              <a:rPr kumimoji="1" lang="en-US" altLang="zh-CN" sz="2800" b="1" dirty="0">
                <a:effectLst>
                  <a:outerShdw blurRad="38100" dist="38100" dir="2700000" algn="tl">
                    <a:srgbClr val="000000"/>
                  </a:outerShdw>
                </a:effectLst>
              </a:rPr>
              <a:t>DPTR </a:t>
            </a:r>
            <a:r>
              <a:rPr kumimoji="1" lang="zh-CN" altLang="en-US" sz="2800" b="1" dirty="0">
                <a:effectLst>
                  <a:outerShdw blurRad="38100" dist="38100" dir="2700000" algn="tl">
                    <a:srgbClr val="000000"/>
                  </a:outerShdw>
                </a:effectLst>
              </a:rPr>
              <a:t>间址。</a:t>
            </a:r>
          </a:p>
          <a:p>
            <a:pPr>
              <a:lnSpc>
                <a:spcPct val="115000"/>
              </a:lnSpc>
              <a:defRPr/>
            </a:pPr>
            <a:endParaRPr kumimoji="1" lang="zh-CN" altLang="en-US" sz="2800" b="1" dirty="0">
              <a:effectLst>
                <a:outerShdw blurRad="38100" dist="38100" dir="2700000" algn="tl">
                  <a:srgbClr val="000000"/>
                </a:outerShdw>
              </a:effectLst>
            </a:endParaRPr>
          </a:p>
          <a:p>
            <a:pPr>
              <a:lnSpc>
                <a:spcPct val="115000"/>
              </a:lnSpc>
              <a:defRPr/>
            </a:pPr>
            <a:r>
              <a:rPr kumimoji="1" lang="zh-CN" altLang="en-US" sz="2800" b="1" dirty="0">
                <a:effectLst>
                  <a:outerShdw blurRad="38100" dist="38100" dir="2700000" algn="tl">
                    <a:srgbClr val="000000"/>
                  </a:outerShdw>
                </a:effectLst>
              </a:rPr>
              <a:t>例如，将外部数据</a:t>
            </a:r>
            <a:r>
              <a:rPr kumimoji="1" lang="en-US" altLang="zh-CN" sz="2800" b="1" dirty="0">
                <a:effectLst>
                  <a:outerShdw blurRad="38100" dist="38100" dir="2700000" algn="tl">
                    <a:srgbClr val="000000"/>
                  </a:outerShdw>
                </a:effectLst>
              </a:rPr>
              <a:t>RAM1050H</a:t>
            </a:r>
            <a:r>
              <a:rPr kumimoji="1" lang="zh-CN" altLang="en-US" sz="2800" b="1" dirty="0">
                <a:effectLst>
                  <a:outerShdw blurRad="38100" dist="38100" dir="2700000" algn="tl">
                    <a:srgbClr val="000000"/>
                  </a:outerShdw>
                </a:effectLst>
              </a:rPr>
              <a:t>地址单元中的内容读入</a:t>
            </a:r>
            <a:r>
              <a:rPr kumimoji="1" lang="en-US" altLang="zh-CN" sz="2800" b="1" dirty="0">
                <a:effectLst>
                  <a:outerShdw blurRad="38100" dist="38100" dir="2700000" algn="tl">
                    <a:srgbClr val="000000"/>
                  </a:outerShdw>
                </a:effectLst>
              </a:rPr>
              <a:t>A</a:t>
            </a:r>
            <a:r>
              <a:rPr kumimoji="1" lang="zh-CN" altLang="en-US" sz="2800" b="1" dirty="0">
                <a:effectLst>
                  <a:outerShdw blurRad="38100" dist="38100" dir="2700000" algn="tl">
                    <a:srgbClr val="000000"/>
                  </a:outerShdw>
                </a:effectLst>
              </a:rPr>
              <a:t>累加器，可有如下两种程序</a:t>
            </a:r>
            <a:r>
              <a:rPr kumimoji="1" lang="zh-CN" altLang="en-US" sz="2800" b="1" dirty="0" smtClean="0">
                <a:effectLst>
                  <a:outerShdw blurRad="38100" dist="38100" dir="2700000" algn="tl">
                    <a:srgbClr val="000000"/>
                  </a:outerShdw>
                </a:effectLst>
              </a:rPr>
              <a:t>。</a:t>
            </a:r>
            <a:r>
              <a:rPr kumimoji="1" lang="zh-CN" altLang="en-US" sz="2800" b="1" dirty="0" smtClean="0">
                <a:solidFill>
                  <a:srgbClr val="FFFF00"/>
                </a:solidFill>
                <a:effectLst>
                  <a:outerShdw blurRad="38100" dist="38100" dir="2700000" algn="tl">
                    <a:srgbClr val="000000"/>
                  </a:outerShdw>
                </a:effectLst>
              </a:rPr>
              <a:t>（输入</a:t>
            </a:r>
            <a:r>
              <a:rPr kumimoji="1" lang="zh-CN" altLang="en-US" sz="2800" b="1" dirty="0">
                <a:solidFill>
                  <a:srgbClr val="FFFF00"/>
                </a:solidFill>
                <a:effectLst>
                  <a:outerShdw blurRad="38100" dist="38100" dir="2700000" algn="tl">
                    <a:srgbClr val="000000"/>
                  </a:outerShdw>
                </a:effectLst>
                <a:latin typeface="Times New Roman" pitchFamily="18" charset="0"/>
                <a:sym typeface="Wingdings" pitchFamily="2" charset="2"/>
              </a:rPr>
              <a:t>，</a:t>
            </a:r>
            <a:r>
              <a:rPr kumimoji="1" lang="zh-CN" altLang="en-US" sz="2800" b="1" dirty="0" smtClean="0">
                <a:solidFill>
                  <a:srgbClr val="FFFF00"/>
                </a:solidFill>
                <a:effectLst>
                  <a:outerShdw blurRad="38100" dist="38100" dir="2700000" algn="tl">
                    <a:srgbClr val="000000"/>
                  </a:outerShdw>
                </a:effectLst>
                <a:latin typeface="Times New Roman" pitchFamily="18" charset="0"/>
                <a:sym typeface="Wingdings" pitchFamily="2" charset="2"/>
              </a:rPr>
              <a:t>相当于</a:t>
            </a:r>
            <a:r>
              <a:rPr kumimoji="1" lang="en-US" altLang="zh-CN" sz="2800" b="1" dirty="0" smtClean="0">
                <a:solidFill>
                  <a:srgbClr val="FFFF00"/>
                </a:solidFill>
                <a:effectLst>
                  <a:outerShdw blurRad="38100" dist="38100" dir="2700000" algn="tl">
                    <a:srgbClr val="000000"/>
                  </a:outerShdw>
                </a:effectLst>
                <a:latin typeface="Times New Roman" pitchFamily="18" charset="0"/>
                <a:sym typeface="Wingdings" pitchFamily="2" charset="2"/>
              </a:rPr>
              <a:t>IN</a:t>
            </a:r>
            <a:r>
              <a:rPr kumimoji="1" lang="zh-CN" altLang="en-US" sz="2800" b="1" dirty="0" smtClean="0">
                <a:solidFill>
                  <a:srgbClr val="FFFF00"/>
                </a:solidFill>
                <a:effectLst>
                  <a:outerShdw blurRad="38100" dist="38100" dir="2700000" algn="tl">
                    <a:srgbClr val="000000"/>
                  </a:outerShdw>
                </a:effectLst>
              </a:rPr>
              <a:t>）</a:t>
            </a:r>
            <a:endParaRPr kumimoji="1" lang="en-US" altLang="zh-CN" sz="2800" b="1" dirty="0" smtClean="0">
              <a:solidFill>
                <a:srgbClr val="FFFF00"/>
              </a:solidFill>
              <a:effectLst>
                <a:outerShdw blurRad="38100" dist="38100" dir="2700000" algn="tl">
                  <a:srgbClr val="000000"/>
                </a:outerShdw>
              </a:effectLst>
            </a:endParaRPr>
          </a:p>
          <a:p>
            <a:pPr>
              <a:lnSpc>
                <a:spcPct val="115000"/>
              </a:lnSpc>
              <a:defRPr/>
            </a:pPr>
            <a:r>
              <a:rPr kumimoji="1" lang="zh-CN" altLang="en-US" sz="2800" b="1" dirty="0" smtClean="0">
                <a:effectLst>
                  <a:outerShdw blurRad="38100" dist="38100" dir="2700000" algn="tl">
                    <a:srgbClr val="000000"/>
                  </a:outerShdw>
                </a:effectLst>
              </a:rPr>
              <a:t>第一</a:t>
            </a:r>
            <a:r>
              <a:rPr kumimoji="1" lang="zh-CN" altLang="en-US" sz="2800" b="1" dirty="0">
                <a:effectLst>
                  <a:outerShdw blurRad="38100" dist="38100" dir="2700000" algn="tl">
                    <a:srgbClr val="000000"/>
                  </a:outerShdw>
                </a:effectLst>
              </a:rPr>
              <a:t>种 </a:t>
            </a:r>
            <a:r>
              <a:rPr kumimoji="1" lang="en-US" altLang="zh-CN" sz="2800" b="1" dirty="0">
                <a:effectLst>
                  <a:outerShdw blurRad="38100" dist="38100" dir="2700000" algn="tl">
                    <a:srgbClr val="000000"/>
                  </a:outerShdw>
                </a:effectLst>
              </a:rPr>
              <a:t>MOV  P2，#10H ；</a:t>
            </a:r>
            <a:r>
              <a:rPr kumimoji="1" lang="zh-CN" altLang="en-US" sz="2800" b="1" dirty="0">
                <a:effectLst>
                  <a:outerShdw blurRad="38100" dist="38100" dir="2700000" algn="tl">
                    <a:srgbClr val="000000"/>
                  </a:outerShdw>
                </a:effectLst>
              </a:rPr>
              <a:t>端口提供高8位地址</a:t>
            </a:r>
          </a:p>
          <a:p>
            <a:pPr>
              <a:lnSpc>
                <a:spcPct val="115000"/>
              </a:lnSpc>
              <a:defRPr/>
            </a:pPr>
            <a:r>
              <a:rPr kumimoji="1" lang="zh-CN" altLang="en-US" sz="2800" b="1" dirty="0">
                <a:effectLst>
                  <a:outerShdw blurRad="38100" dist="38100" dir="2700000" algn="tl">
                    <a:srgbClr val="000000"/>
                  </a:outerShdw>
                </a:effectLst>
              </a:rPr>
              <a:t>             </a:t>
            </a:r>
            <a:r>
              <a:rPr kumimoji="1" lang="en-US" altLang="zh-CN" sz="2800" b="1" dirty="0">
                <a:effectLst>
                  <a:outerShdw blurRad="38100" dist="38100" dir="2700000" algn="tl">
                    <a:srgbClr val="000000"/>
                  </a:outerShdw>
                </a:effectLst>
              </a:rPr>
              <a:t>MOV  R1，#50H ；</a:t>
            </a:r>
            <a:r>
              <a:rPr kumimoji="1" lang="en-US" altLang="zh-CN" sz="2800" b="1" dirty="0" err="1">
                <a:effectLst>
                  <a:outerShdw blurRad="38100" dist="38100" dir="2700000" algn="tl">
                    <a:srgbClr val="000000"/>
                  </a:outerShdw>
                </a:effectLst>
              </a:rPr>
              <a:t>Ri</a:t>
            </a:r>
            <a:r>
              <a:rPr kumimoji="1" lang="zh-CN" altLang="en-US" sz="2800" b="1" dirty="0">
                <a:effectLst>
                  <a:outerShdw blurRad="38100" dist="38100" dir="2700000" algn="tl">
                    <a:srgbClr val="000000"/>
                  </a:outerShdw>
                </a:effectLst>
              </a:rPr>
              <a:t>提供低8位地址</a:t>
            </a:r>
          </a:p>
          <a:p>
            <a:pPr>
              <a:lnSpc>
                <a:spcPct val="115000"/>
              </a:lnSpc>
              <a:defRPr/>
            </a:pPr>
            <a:r>
              <a:rPr kumimoji="1" lang="zh-CN" altLang="en-US" sz="2800" b="1" dirty="0">
                <a:effectLst>
                  <a:outerShdw blurRad="38100" dist="38100" dir="2700000" algn="tl">
                    <a:srgbClr val="000000"/>
                  </a:outerShdw>
                </a:effectLst>
              </a:rPr>
              <a:t>             </a:t>
            </a:r>
            <a:r>
              <a:rPr kumimoji="1" lang="en-US" altLang="zh-CN" sz="2800" b="1" dirty="0">
                <a:effectLst>
                  <a:outerShdw blurRad="38100" dist="38100" dir="2700000" algn="tl">
                    <a:srgbClr val="000000"/>
                  </a:outerShdw>
                </a:effectLst>
              </a:rPr>
              <a:t>MOVX  A，@R1</a:t>
            </a:r>
          </a:p>
          <a:p>
            <a:pPr>
              <a:lnSpc>
                <a:spcPct val="115000"/>
              </a:lnSpc>
              <a:defRPr/>
            </a:pPr>
            <a:r>
              <a:rPr kumimoji="1" lang="zh-CN" altLang="en-US" sz="2800" b="1" dirty="0">
                <a:effectLst>
                  <a:outerShdw blurRad="38100" dist="38100" dir="2700000" algn="tl">
                    <a:srgbClr val="000000"/>
                  </a:outerShdw>
                </a:effectLst>
              </a:rPr>
              <a:t>第二种 </a:t>
            </a:r>
            <a:r>
              <a:rPr kumimoji="1" lang="en-US" altLang="zh-CN" sz="2800" b="1" dirty="0">
                <a:effectLst>
                  <a:outerShdw blurRad="38100" dist="38100" dir="2700000" algn="tl">
                    <a:srgbClr val="000000"/>
                  </a:outerShdw>
                </a:effectLst>
              </a:rPr>
              <a:t>MOV   DPTR，#1050H</a:t>
            </a:r>
          </a:p>
          <a:p>
            <a:pPr>
              <a:lnSpc>
                <a:spcPct val="115000"/>
              </a:lnSpc>
              <a:defRPr/>
            </a:pPr>
            <a:r>
              <a:rPr kumimoji="1" lang="en-US" altLang="zh-CN" sz="2800" b="1" dirty="0">
                <a:effectLst>
                  <a:outerShdw blurRad="38100" dist="38100" dir="2700000" algn="tl">
                    <a:srgbClr val="000000"/>
                  </a:outerShdw>
                </a:effectLst>
              </a:rPr>
              <a:t>             MOVX  A，@DPTR ；DPTR</a:t>
            </a:r>
            <a:r>
              <a:rPr kumimoji="1" lang="zh-CN" altLang="en-US" sz="2800" b="1" dirty="0">
                <a:effectLst>
                  <a:outerShdw blurRad="38100" dist="38100" dir="2700000" algn="tl">
                    <a:srgbClr val="000000"/>
                  </a:outerShdw>
                </a:effectLst>
              </a:rPr>
              <a:t>提供16位地址</a:t>
            </a:r>
          </a:p>
          <a:p>
            <a:pPr>
              <a:lnSpc>
                <a:spcPct val="115000"/>
              </a:lnSpc>
              <a:defRPr/>
            </a:pPr>
            <a:endParaRPr kumimoji="1" lang="zh-CN" altLang="en-US" sz="2800" b="1" dirty="0">
              <a:effectLst>
                <a:outerShdw blurRad="38100" dist="38100" dir="2700000" algn="tl">
                  <a:srgbClr val="000000"/>
                </a:outerShdw>
              </a:effectLst>
            </a:endParaRP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3956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3603" x="1550988" y="1397000"/>
          <p14:tracePt t="3627" x="1560513" y="1397000"/>
          <p14:tracePt t="3628" x="1568450" y="1397000"/>
          <p14:tracePt t="3635" x="1577975" y="1397000"/>
          <p14:tracePt t="3652" x="1585913" y="1397000"/>
          <p14:tracePt t="3669" x="1593850" y="1397000"/>
          <p14:tracePt t="3686" x="1628775" y="1397000"/>
          <p14:tracePt t="3703" x="1654175" y="1397000"/>
          <p14:tracePt t="3719" x="1689100" y="1397000"/>
          <p14:tracePt t="3736" x="1714500" y="1397000"/>
          <p14:tracePt t="3753" x="1749425" y="1397000"/>
          <p14:tracePt t="3770" x="1782763" y="1397000"/>
          <p14:tracePt t="3786" x="1835150" y="1397000"/>
          <p14:tracePt t="3803" x="1885950" y="1397000"/>
          <p14:tracePt t="3820" x="1928813" y="1397000"/>
          <p14:tracePt t="3837" x="1979613" y="1397000"/>
          <p14:tracePt t="3854" x="2032000" y="1397000"/>
          <p14:tracePt t="3870" x="2082800" y="1397000"/>
          <p14:tracePt t="3887" x="2117725" y="1397000"/>
          <p14:tracePt t="3904" x="2160588" y="1397000"/>
          <p14:tracePt t="3920" x="2220913" y="1397000"/>
          <p14:tracePt t="3937" x="2332038" y="1406525"/>
          <p14:tracePt t="3954" x="2493963" y="1422400"/>
          <p14:tracePt t="3954" x="2589213" y="1422400"/>
          <p14:tracePt t="3971" x="2760663" y="1422400"/>
          <p14:tracePt t="3988" x="2982913" y="1422400"/>
          <p14:tracePt t="4004" x="3154363" y="1422400"/>
          <p14:tracePt t="4021" x="3343275" y="1414463"/>
          <p14:tracePt t="4038" x="3522663" y="1406525"/>
          <p14:tracePt t="4055" x="3703638" y="1406525"/>
          <p14:tracePt t="4071" x="3892550" y="1406525"/>
          <p14:tracePt t="4088" x="4114800" y="1406525"/>
          <p14:tracePt t="4105" x="4303713" y="1406525"/>
          <p14:tracePt t="4121" x="4500563" y="1406525"/>
          <p14:tracePt t="4138" x="4689475" y="1397000"/>
          <p14:tracePt t="4155" x="4808538" y="1389063"/>
          <p14:tracePt t="4172" x="4903788" y="1389063"/>
          <p14:tracePt t="4188" x="5022850" y="1379538"/>
          <p14:tracePt t="4205" x="5126038" y="1371600"/>
          <p14:tracePt t="4222" x="5221288" y="1354138"/>
          <p14:tracePt t="4239" x="5272088" y="1336675"/>
          <p14:tracePt t="4255" x="5314950" y="1328738"/>
          <p14:tracePt t="4272" x="5322888" y="1328738"/>
          <p14:tracePt t="4289" x="5357813" y="1328738"/>
          <p14:tracePt t="4306" x="5375275" y="1328738"/>
          <p14:tracePt t="4323" x="5400675" y="1320800"/>
          <p14:tracePt t="4340" x="5418138" y="1320800"/>
          <p14:tracePt t="4356" x="5435600" y="1320800"/>
          <p14:tracePt t="4373" x="5451475" y="1311275"/>
          <p14:tracePt t="4390" x="5468938" y="1311275"/>
          <p14:tracePt t="4406" x="5478463" y="1311275"/>
          <p14:tracePt t="4423" x="5494338" y="1320800"/>
          <p14:tracePt t="4440" x="5494338" y="1328738"/>
          <p14:tracePt t="4457" x="5468938" y="1363663"/>
          <p14:tracePt t="4474" x="5375275" y="1422400"/>
          <p14:tracePt t="4490" x="5272088" y="1474788"/>
          <p14:tracePt t="4507" x="4937125" y="1593850"/>
          <p14:tracePt t="4524" x="4757738" y="1628775"/>
          <p14:tracePt t="4764" x="4775200" y="1628775"/>
          <p14:tracePt t="4772" x="4792663" y="1628775"/>
          <p14:tracePt t="4777" x="4989513" y="1603375"/>
          <p14:tracePt t="4793" x="5160963" y="1474788"/>
          <p14:tracePt t="4810" x="5297488" y="1397000"/>
          <p14:tracePt t="4826" x="5494338" y="1336675"/>
          <p14:tracePt t="4843" x="5907088" y="1260475"/>
          <p14:tracePt t="4860" x="6207125" y="1235075"/>
          <p14:tracePt t="4877" x="6489700" y="1225550"/>
          <p14:tracePt t="4893" x="6694488" y="1225550"/>
          <p14:tracePt t="4910" x="6892925" y="1217613"/>
          <p14:tracePt t="4927" x="7029450" y="1217613"/>
          <p14:tracePt t="4944" x="7175500" y="1217613"/>
          <p14:tracePt t="4960" x="7286625" y="1217613"/>
          <p14:tracePt t="4977" x="7423150" y="1200150"/>
          <p14:tracePt t="4994" x="7518400" y="1192213"/>
          <p14:tracePt t="5011" x="7612063" y="1182688"/>
          <p14:tracePt t="5027" x="7697788" y="1174750"/>
          <p14:tracePt t="5044" x="7758113" y="1174750"/>
          <p14:tracePt t="5061" x="7835900" y="1174750"/>
          <p14:tracePt t="5078" x="7921625" y="1165225"/>
          <p14:tracePt t="5094" x="8015288" y="1157288"/>
          <p14:tracePt t="5111" x="8066088" y="1149350"/>
          <p14:tracePt t="5128" x="8083550" y="1149350"/>
          <p14:tracePt t="5228" x="8075613" y="1149350"/>
          <p14:tracePt t="5229" x="8040688" y="1149350"/>
          <p14:tracePt t="5245" x="7954963" y="1139825"/>
          <p14:tracePt t="5262" x="7818438" y="1139825"/>
          <p14:tracePt t="5279" x="7697788" y="1131888"/>
          <p14:tracePt t="5296" x="7578725" y="1122363"/>
          <p14:tracePt t="5312" x="7535863" y="1114425"/>
          <p14:tracePt t="5436" x="7543800" y="1114425"/>
          <p14:tracePt t="5442" x="7680325" y="1106488"/>
          <p14:tracePt t="5464" x="7818438" y="1096963"/>
          <p14:tracePt t="5480" x="8007350" y="1096963"/>
          <p14:tracePt t="5497" x="8161338" y="1079500"/>
          <p14:tracePt t="5513" x="8280400" y="1079500"/>
          <p14:tracePt t="5530" x="8332788" y="1079500"/>
          <p14:tracePt t="5547" x="8340725" y="1079500"/>
          <p14:tracePt t="5596" x="8332788" y="1079500"/>
          <p14:tracePt t="5607" x="8307388" y="1079500"/>
          <p14:tracePt t="5614" x="8255000" y="1089025"/>
          <p14:tracePt t="5631" x="8169275" y="1096963"/>
          <p14:tracePt t="5647" x="8040688" y="1096963"/>
          <p14:tracePt t="5664" x="7886700" y="1096963"/>
          <p14:tracePt t="5681" x="7664450" y="1054100"/>
          <p14:tracePt t="5698" x="7543800" y="1046163"/>
          <p14:tracePt t="5715" x="7483475" y="1036638"/>
          <p14:tracePt t="5772" x="7483475" y="1028700"/>
          <p14:tracePt t="5781" x="7508875" y="1020763"/>
          <p14:tracePt t="5783" x="7543800" y="1020763"/>
          <p14:tracePt t="5799" x="7586663" y="1011238"/>
          <p14:tracePt t="5815" x="7654925" y="1011238"/>
          <p14:tracePt t="5832" x="7758113" y="1020763"/>
          <p14:tracePt t="5848" x="7929563" y="1054100"/>
          <p14:tracePt t="5865" x="8075613" y="1089025"/>
          <p14:tracePt t="5882" x="8194675" y="1114425"/>
          <p14:tracePt t="5899" x="8229600" y="1131888"/>
          <p14:tracePt t="5940" x="8237538" y="1131888"/>
          <p14:tracePt t="5966" x="8212138" y="1131888"/>
          <p14:tracePt t="5967" x="8126413" y="1149350"/>
          <p14:tracePt t="5982" x="8032750" y="1149350"/>
          <p14:tracePt t="5999" x="7894638" y="1149350"/>
          <p14:tracePt t="6016" x="7793038" y="1139825"/>
          <p14:tracePt t="6033" x="7715250" y="1131888"/>
          <p14:tracePt t="6049" x="7680325" y="1114425"/>
          <p14:tracePt t="6067" x="7680325" y="1106488"/>
          <p14:tracePt t="6124" x="7689850" y="1106488"/>
          <p14:tracePt t="6125" x="7707313" y="1096963"/>
          <p14:tracePt t="6140" x="7775575" y="1096963"/>
          <p14:tracePt t="6150" x="7937500" y="1096963"/>
          <p14:tracePt t="6167" x="8083550" y="1096963"/>
          <p14:tracePt t="6184" x="8204200" y="1096963"/>
          <p14:tracePt t="6200" x="8255000" y="1096963"/>
          <p14:tracePt t="6217" x="8264525" y="1096963"/>
          <p14:tracePt t="6234" x="8264525" y="1106488"/>
          <p14:tracePt t="6251" x="8237538" y="1122363"/>
          <p14:tracePt t="6267" x="8108950" y="1165225"/>
          <p14:tracePt t="6284" x="7989888" y="1182688"/>
          <p14:tracePt t="6301" x="7861300" y="1182688"/>
          <p14:tracePt t="6318" x="7697788" y="1174750"/>
          <p14:tracePt t="6334" x="7586663" y="1139825"/>
          <p14:tracePt t="6351" x="7518400" y="1114425"/>
          <p14:tracePt t="6368" x="7500938" y="1106488"/>
          <p14:tracePt t="6404" x="7500938" y="1096963"/>
          <p14:tracePt t="6405" x="7508875" y="1089025"/>
          <p14:tracePt t="6418" x="7535863" y="1089025"/>
          <p14:tracePt t="6435" x="7654925" y="1079500"/>
          <p14:tracePt t="6452" x="7766050" y="1079500"/>
          <p14:tracePt t="6469" x="7886700" y="1079500"/>
          <p14:tracePt t="6485" x="7947025" y="1079500"/>
          <p14:tracePt t="6502" x="7989888" y="1079500"/>
          <p14:tracePt t="6519" x="7997825" y="1079500"/>
          <p14:tracePt t="6588" x="7997825" y="1089025"/>
          <p14:tracePt t="6612" x="7989888" y="1089025"/>
          <p14:tracePt t="7061" x="7980363" y="1089025"/>
          <p14:tracePt t="7093" x="7972425" y="1089025"/>
          <p14:tracePt t="7109" x="7964488" y="1096963"/>
          <p14:tracePt t="7123" x="7954963" y="1096963"/>
          <p14:tracePt t="7124" x="7947025" y="1096963"/>
          <p14:tracePt t="7245" x="7964488" y="1096963"/>
          <p14:tracePt t="7253" x="8015288" y="1106488"/>
          <p14:tracePt t="7274" x="8066088" y="1114425"/>
          <p14:tracePt t="7290" x="8108950" y="1131888"/>
          <p14:tracePt t="7307" x="8151813" y="1149350"/>
          <p14:tracePt t="7324" x="8169275" y="1165225"/>
          <p14:tracePt t="7461" x="8161338" y="1165225"/>
          <p14:tracePt t="8453" x="8151813" y="1165225"/>
          <p14:tracePt t="8469" x="8151813" y="1174750"/>
          <p14:tracePt t="8501" x="8143875" y="1174750"/>
          <p14:tracePt t="8502" x="8143875" y="1182688"/>
          <p14:tracePt t="8514" x="8135938" y="1182688"/>
          <p14:tracePt t="8531" x="8135938" y="1192213"/>
          <p14:tracePt t="8547" x="8118475" y="1192213"/>
          <p14:tracePt t="8564" x="8108950" y="1200150"/>
          <p14:tracePt t="8581" x="8101013" y="1208088"/>
          <p14:tracePt t="8597" x="8083550" y="1217613"/>
          <p14:tracePt t="8615" x="8066088" y="1225550"/>
          <p14:tracePt t="8631" x="8040688" y="1235075"/>
          <p14:tracePt t="8648" x="8023225" y="1243013"/>
          <p14:tracePt t="8665" x="8015288" y="1250950"/>
          <p14:tracePt t="8682" x="8007350" y="1260475"/>
          <p14:tracePt t="8698" x="7989888" y="1277938"/>
          <p14:tracePt t="8715" x="7972425" y="1303338"/>
          <p14:tracePt t="8732" x="7929563" y="1363663"/>
          <p14:tracePt t="8749" x="7869238" y="1406525"/>
          <p14:tracePt t="8765" x="7818438" y="1457325"/>
          <p14:tracePt t="8782" x="7740650" y="1517650"/>
          <p14:tracePt t="8799" x="7646988" y="1603375"/>
          <p14:tracePt t="8815" x="7543800" y="1697038"/>
          <p14:tracePt t="8832" x="7432675" y="1792288"/>
          <p14:tracePt t="8849" x="7304088" y="1903413"/>
          <p14:tracePt t="8866" x="7158038" y="1989138"/>
          <p14:tracePt t="8882" x="6994525" y="2100263"/>
          <p14:tracePt t="8899" x="6858000" y="2211388"/>
          <p14:tracePt t="8916" x="6618288" y="2392363"/>
          <p14:tracePt t="8933" x="6472238" y="2520950"/>
          <p14:tracePt t="8950" x="6335713" y="2649538"/>
          <p14:tracePt t="8966" x="6223000" y="2760663"/>
          <p14:tracePt t="8983" x="6146800" y="2836863"/>
          <p14:tracePt t="9000" x="6111875" y="2879725"/>
          <p14:tracePt t="9016" x="6086475" y="2914650"/>
          <p14:tracePt t="9033" x="6086475" y="2922588"/>
          <p14:tracePt t="9109" x="6078538" y="2922588"/>
          <p14:tracePt t="9116" x="6069013" y="2940050"/>
          <p14:tracePt t="9134" x="6061075" y="2949575"/>
          <p14:tracePt t="9151" x="6051550" y="2965450"/>
          <p14:tracePt t="9167" x="6043613" y="2982913"/>
          <p14:tracePt t="9184" x="6026150" y="2992438"/>
          <p14:tracePt t="9201" x="6018213" y="3008313"/>
          <p14:tracePt t="9218" x="6008688" y="3008313"/>
          <p14:tracePt t="9234" x="6000750" y="3017838"/>
          <p14:tracePt t="9251" x="5992813" y="3025775"/>
          <p14:tracePt t="9268" x="5975350" y="3035300"/>
          <p14:tracePt t="9285" x="5965825" y="3043238"/>
          <p14:tracePt t="9301" x="5957888" y="3051175"/>
          <p14:tracePt t="9318" x="5949950" y="3060700"/>
          <p14:tracePt t="9335" x="5940425" y="3068638"/>
          <p14:tracePt t="10163" x="5949950" y="3068638"/>
          <p14:tracePt t="10219" x="5957888" y="3068638"/>
          <p14:tracePt t="10275" x="5965825" y="3068638"/>
          <p14:tracePt t="10315" x="5975350" y="3068638"/>
          <p14:tracePt t="10323" x="5983288" y="3060700"/>
          <p14:tracePt t="10339" x="5992813" y="3060700"/>
          <p14:tracePt t="10356" x="5992813" y="3051175"/>
          <p14:tracePt t="10373" x="6000750" y="3051175"/>
          <p14:tracePt t="10390" x="6008688" y="3035300"/>
          <p14:tracePt t="10406" x="6018213" y="3035300"/>
          <p14:tracePt t="10423" x="6035675" y="3025775"/>
          <p14:tracePt t="10440" x="6043613" y="3025775"/>
          <p14:tracePt t="10457" x="6061075" y="3017838"/>
          <p14:tracePt t="10473" x="6069013" y="3008313"/>
          <p14:tracePt t="10490" x="6086475" y="3008313"/>
          <p14:tracePt t="10507" x="6111875" y="3008313"/>
          <p14:tracePt t="10524" x="6164263" y="3000375"/>
          <p14:tracePt t="10540" x="6215063" y="3000375"/>
          <p14:tracePt t="10557" x="6265863" y="3000375"/>
          <p14:tracePt t="10574" x="6335713" y="3000375"/>
          <p14:tracePt t="10591" x="6386513" y="3000375"/>
          <p14:tracePt t="10607" x="6437313" y="3000375"/>
          <p14:tracePt t="10624" x="6497638" y="3000375"/>
          <p14:tracePt t="10641" x="6575425" y="3000375"/>
          <p14:tracePt t="10658" x="6678613" y="3008313"/>
          <p14:tracePt t="10674" x="6865938" y="3008313"/>
          <p14:tracePt t="10692" x="6961188" y="3008313"/>
          <p14:tracePt t="10708" x="7064375" y="3008313"/>
          <p14:tracePt t="10725" x="7123113" y="3008313"/>
          <p14:tracePt t="10742" x="7208838" y="3017838"/>
          <p14:tracePt t="10758" x="7286625" y="3017838"/>
          <p14:tracePt t="10775" x="7372350" y="3017838"/>
          <p14:tracePt t="10792" x="7466013" y="3017838"/>
          <p14:tracePt t="10809" x="7551738" y="3017838"/>
          <p14:tracePt t="10825" x="7621588" y="3017838"/>
          <p14:tracePt t="10842" x="7672388" y="3017838"/>
          <p14:tracePt t="10859" x="7758113" y="3008313"/>
          <p14:tracePt t="10876" x="7826375" y="3000375"/>
          <p14:tracePt t="10892" x="7886700" y="2992438"/>
          <p14:tracePt t="10909" x="7929563" y="2965450"/>
          <p14:tracePt t="10926" x="7989888" y="2957513"/>
          <p14:tracePt t="10943" x="8023225" y="2949575"/>
          <p14:tracePt t="10959" x="8058150" y="2940050"/>
          <p14:tracePt t="10976" x="8093075" y="2922588"/>
          <p14:tracePt t="10993" x="8108950" y="2914650"/>
          <p14:tracePt t="11010" x="8126413" y="2914650"/>
          <p14:tracePt t="11026" x="8126413" y="2906713"/>
          <p14:tracePt t="11219" x="8118475" y="2906713"/>
          <p14:tracePt t="11229" x="8101013" y="2914650"/>
          <p14:tracePt t="11230" x="8058150" y="2922588"/>
          <p14:tracePt t="11244" x="7980363" y="2940050"/>
          <p14:tracePt t="11261" x="7886700" y="2949575"/>
          <p14:tracePt t="11278" x="7732713" y="2949575"/>
          <p14:tracePt t="11295" x="7551738" y="2965450"/>
          <p14:tracePt t="11311" x="7321550" y="2974975"/>
          <p14:tracePt t="11328" x="7004050" y="3008313"/>
          <p14:tracePt t="11345" x="6669088" y="3051175"/>
          <p14:tracePt t="11362" x="6308725" y="3103563"/>
          <p14:tracePt t="11378" x="6043613" y="3128963"/>
          <p14:tracePt t="11395" x="5743575" y="3163888"/>
          <p14:tracePt t="11412" x="5614988" y="3163888"/>
          <p14:tracePt t="11429" x="5529263" y="3163888"/>
          <p14:tracePt t="11445" x="5511800" y="3163888"/>
          <p14:tracePt t="11462" x="5503863" y="3163888"/>
          <p14:tracePt t="11507" x="5494338" y="3163888"/>
          <p14:tracePt t="11508" x="5486400" y="3163888"/>
          <p14:tracePt t="11529" x="5461000" y="3163888"/>
          <p14:tracePt t="11546" x="5408613" y="3154363"/>
          <p14:tracePt t="11563" x="5314950" y="3136900"/>
          <p14:tracePt t="11580" x="5246688" y="3111500"/>
          <p14:tracePt t="11596" x="5221288" y="3103563"/>
          <p14:tracePt t="11613" x="5203825" y="3086100"/>
          <p14:tracePt t="11630" x="5194300" y="3086100"/>
          <p14:tracePt t="11646" x="5168900" y="3078163"/>
          <p14:tracePt t="11664" x="5143500" y="3068638"/>
          <p14:tracePt t="11680" x="5108575" y="3060700"/>
          <p14:tracePt t="11697" x="5065713" y="3060700"/>
          <p14:tracePt t="11713" x="5049838" y="3051175"/>
          <p14:tracePt t="11730" x="5040313" y="3051175"/>
          <p14:tracePt t="11956" x="5049838" y="3051175"/>
          <p14:tracePt t="11971" x="5065713" y="3051175"/>
          <p14:tracePt t="11978" x="5108575" y="3043238"/>
          <p14:tracePt t="11999" x="5178425" y="3043238"/>
          <p14:tracePt t="12015" x="5264150" y="3043238"/>
          <p14:tracePt t="12032" x="5375275" y="3043238"/>
          <p14:tracePt t="12049" x="5503863" y="3060700"/>
          <p14:tracePt t="12065" x="5665788" y="3068638"/>
          <p14:tracePt t="12082" x="5786438" y="3068638"/>
          <p14:tracePt t="12099" x="5975350" y="3068638"/>
          <p14:tracePt t="12116" x="6103938" y="3068638"/>
          <p14:tracePt t="12132" x="6197600" y="3068638"/>
          <p14:tracePt t="12149" x="6318250" y="3068638"/>
          <p14:tracePt t="12166" x="6472238" y="3068638"/>
          <p14:tracePt t="12183" x="6626225" y="3068638"/>
          <p14:tracePt t="12199" x="6840538" y="3068638"/>
          <p14:tracePt t="12216" x="7054850" y="3068638"/>
          <p14:tracePt t="12233" x="7261225" y="3068638"/>
          <p14:tracePt t="12250" x="7415213" y="3068638"/>
          <p14:tracePt t="12266" x="7637463" y="3068638"/>
          <p14:tracePt t="12284" x="7723188" y="3068638"/>
          <p14:tracePt t="12300" x="7775575" y="3068638"/>
          <p14:tracePt t="12317" x="7793038" y="3068638"/>
          <p14:tracePt t="12883" x="7783513" y="3068638"/>
          <p14:tracePt t="12907" x="7783513" y="3078163"/>
          <p14:tracePt t="12931" x="7775575" y="3078163"/>
          <p14:tracePt t="12942" x="7775575" y="3086100"/>
          <p14:tracePt t="12953" x="7766050" y="3086100"/>
          <p14:tracePt t="12970" x="7758113" y="3086100"/>
          <p14:tracePt t="12987" x="7750175" y="3086100"/>
          <p14:tracePt t="13004" x="7732713" y="3094038"/>
          <p14:tracePt t="13044" x="7723188" y="3094038"/>
          <p14:tracePt t="13059" x="7715250" y="3094038"/>
          <p14:tracePt t="13067" x="7697788" y="3094038"/>
          <p14:tracePt t="13087" x="7672388" y="3103563"/>
          <p14:tracePt t="13104" x="7646988" y="3111500"/>
          <p14:tracePt t="13121" x="7629525" y="3111500"/>
          <p14:tracePt t="13138" x="7621588" y="3121025"/>
          <p14:tracePt t="13154" x="7604125" y="3121025"/>
          <p14:tracePt t="13172" x="7594600" y="3121025"/>
          <p14:tracePt t="13188" x="7578725" y="3128963"/>
          <p14:tracePt t="13205" x="7569200" y="3136900"/>
          <p14:tracePt t="13221" x="7551738" y="3136900"/>
          <p14:tracePt t="13239" x="7535863" y="3136900"/>
          <p14:tracePt t="13255" x="7526338" y="3146425"/>
          <p14:tracePt t="13272" x="7518400" y="3146425"/>
          <p14:tracePt t="13289" x="7508875" y="3146425"/>
          <p14:tracePt t="13305" x="7500938" y="3154363"/>
          <p14:tracePt t="13322" x="7493000" y="3154363"/>
          <p14:tracePt t="13322" x="7493000" y="3163888"/>
          <p14:tracePt t="13339" x="7483475" y="3163888"/>
          <p14:tracePt t="13356" x="7466013" y="3171825"/>
          <p14:tracePt t="13372" x="7432675" y="3179763"/>
          <p14:tracePt t="13389" x="7415213" y="3197225"/>
          <p14:tracePt t="13406" x="7372350" y="3206750"/>
          <p14:tracePt t="13423" x="7346950" y="3214688"/>
          <p14:tracePt t="13439" x="7329488" y="3232150"/>
          <p14:tracePt t="13456" x="7304088" y="3240088"/>
          <p14:tracePt t="13473" x="7286625" y="3249613"/>
          <p14:tracePt t="13490" x="7269163" y="3249613"/>
          <p14:tracePt t="13506" x="7251700" y="3257550"/>
          <p14:tracePt t="13506" x="7243763" y="3265488"/>
          <p14:tracePt t="13523" x="7218363" y="3265488"/>
          <p14:tracePt t="13540" x="7192963" y="3282950"/>
          <p14:tracePt t="13557" x="7158038" y="3292475"/>
          <p14:tracePt t="13573" x="7115175" y="3300413"/>
          <p14:tracePt t="13590" x="7080250" y="3317875"/>
          <p14:tracePt t="13607" x="7037388" y="3325813"/>
          <p14:tracePt t="13624" x="6994525" y="3335338"/>
          <p14:tracePt t="13640" x="6961188" y="3343275"/>
          <p14:tracePt t="13657" x="6918325" y="3343275"/>
          <p14:tracePt t="13674" x="6892925" y="3343275"/>
          <p14:tracePt t="13674" x="6875463" y="3343275"/>
          <p14:tracePt t="13692" x="6858000" y="3351213"/>
          <p14:tracePt t="13708" x="6832600" y="3351213"/>
          <p14:tracePt t="13724" x="6807200" y="3360738"/>
          <p14:tracePt t="13741" x="6764338" y="3360738"/>
          <p14:tracePt t="13758" x="6737350" y="3360738"/>
          <p14:tracePt t="13775" x="6686550" y="3360738"/>
          <p14:tracePt t="13791" x="6651625" y="3360738"/>
          <p14:tracePt t="13808" x="6618288" y="3360738"/>
          <p14:tracePt t="13825" x="6565900" y="3360738"/>
          <p14:tracePt t="13842" x="6532563" y="3360738"/>
          <p14:tracePt t="13858" x="6489700" y="3360738"/>
          <p14:tracePt t="13875" x="6472238" y="3360738"/>
          <p14:tracePt t="13892" x="6454775" y="3360738"/>
          <p14:tracePt t="13909" x="6446838" y="3360738"/>
          <p14:tracePt t="13925" x="6429375" y="3360738"/>
          <p14:tracePt t="13942" x="6421438" y="3360738"/>
          <p14:tracePt t="13959" x="6403975" y="3360738"/>
          <p14:tracePt t="13976" x="6378575" y="3360738"/>
          <p14:tracePt t="13992" x="6351588" y="3360738"/>
          <p14:tracePt t="14009" x="6326188" y="3360738"/>
          <p14:tracePt t="14026" x="6292850" y="3360738"/>
          <p14:tracePt t="14043" x="6249988" y="3360738"/>
          <p14:tracePt t="14060" x="6223000" y="3360738"/>
          <p14:tracePt t="14076" x="6207125" y="3360738"/>
          <p14:tracePt t="14093" x="6180138" y="3360738"/>
          <p14:tracePt t="14110" x="6164263" y="3351213"/>
          <p14:tracePt t="14127" x="6137275" y="3351213"/>
          <p14:tracePt t="14143" x="6121400" y="3351213"/>
          <p14:tracePt t="14160" x="6094413" y="3351213"/>
          <p14:tracePt t="14177" x="6061075" y="3351213"/>
          <p14:tracePt t="14194" x="6043613" y="3351213"/>
          <p14:tracePt t="14210" x="6000750" y="3351213"/>
          <p14:tracePt t="14227" x="5965825" y="3351213"/>
          <p14:tracePt t="14244" x="5949950" y="3351213"/>
          <p14:tracePt t="14260" x="5932488" y="3351213"/>
          <p14:tracePt t="14277" x="5915025" y="3351213"/>
          <p14:tracePt t="14294" x="5907088" y="3351213"/>
          <p14:tracePt t="14311" x="5889625" y="3351213"/>
          <p14:tracePt t="14327" x="5880100" y="3351213"/>
          <p14:tracePt t="14344" x="5864225" y="3360738"/>
          <p14:tracePt t="14361" x="5846763" y="3360738"/>
          <p14:tracePt t="14378" x="5829300" y="3360738"/>
          <p14:tracePt t="14394" x="5803900" y="3360738"/>
          <p14:tracePt t="14412" x="5786438" y="3360738"/>
          <p14:tracePt t="14428" x="5768975" y="3360738"/>
          <p14:tracePt t="14445" x="5761038" y="3360738"/>
          <p14:tracePt t="14461" x="5751513" y="3360738"/>
          <p14:tracePt t="14478" x="5743575" y="3360738"/>
          <p14:tracePt t="14495" x="5735638" y="3360738"/>
          <p14:tracePt t="14512" x="5726113" y="3360738"/>
          <p14:tracePt t="14529" x="5708650" y="3360738"/>
          <p14:tracePt t="14546" x="5692775" y="3360738"/>
          <p14:tracePt t="14562" x="5665788" y="3360738"/>
          <p14:tracePt t="14579" x="5622925" y="3351213"/>
          <p14:tracePt t="14596" x="5580063" y="3335338"/>
          <p14:tracePt t="14612" x="5478463" y="3300413"/>
          <p14:tracePt t="14629" x="5392738" y="3265488"/>
          <p14:tracePt t="14646" x="5272088" y="3222625"/>
          <p14:tracePt t="14662" x="5151438" y="3179763"/>
          <p14:tracePt t="14679" x="5057775" y="3146425"/>
          <p14:tracePt t="14697" x="4964113" y="3121025"/>
          <p14:tracePt t="14713" x="4851400" y="3086100"/>
          <p14:tracePt t="14730" x="4757738" y="3043238"/>
          <p14:tracePt t="14746" x="4594225" y="2965450"/>
          <p14:tracePt t="14763" x="4475163" y="2914650"/>
          <p14:tracePt t="14780" x="4389438" y="2863850"/>
          <p14:tracePt t="14797" x="4235450" y="2778125"/>
          <p14:tracePt t="14813" x="4114800" y="2735263"/>
          <p14:tracePt t="14830" x="3978275" y="2682875"/>
          <p14:tracePt t="14847" x="3840163" y="2632075"/>
          <p14:tracePt t="14864" x="3763963" y="2606675"/>
          <p14:tracePt t="14880" x="3729038" y="2579688"/>
          <p14:tracePt t="14897" x="3721100" y="2579688"/>
          <p14:tracePt t="14914" x="3721100" y="2571750"/>
          <p14:tracePt t="14972" x="3721100" y="2563813"/>
          <p14:tracePt t="14979" x="3711575" y="2546350"/>
          <p14:tracePt t="14998" x="3711575" y="2536825"/>
          <p14:tracePt t="15015" x="3694113" y="2503488"/>
          <p14:tracePt t="15031" x="3678238" y="2486025"/>
          <p14:tracePt t="15048" x="3660775" y="2468563"/>
          <p14:tracePt t="15065" x="3651250" y="2460625"/>
          <p14:tracePt t="15082" x="3643313" y="2460625"/>
          <p14:tracePt t="15098" x="3635375" y="2451100"/>
          <p14:tracePt t="15115" x="3617913" y="2451100"/>
          <p14:tracePt t="15132" x="3608388" y="2443163"/>
          <p14:tracePt t="15149" x="3592513" y="2443163"/>
          <p14:tracePt t="15165" x="3582988" y="2443163"/>
          <p14:tracePt t="15182" x="3575050" y="2443163"/>
          <p14:tracePt t="15299" x="3565525" y="2443163"/>
          <p14:tracePt t="15302" x="3557588" y="2443163"/>
          <p14:tracePt t="15363" x="3549650" y="2443163"/>
          <p14:tracePt t="15387" x="3540125" y="2443163"/>
          <p14:tracePt t="15388" x="3540125" y="2435225"/>
          <p14:tracePt t="15400" x="3522663" y="2435225"/>
          <p14:tracePt t="15417" x="3514725" y="2435225"/>
          <p14:tracePt t="15434" x="3497263" y="2435225"/>
          <p14:tracePt t="15450" x="3479800" y="2435225"/>
          <p14:tracePt t="15491" x="3471863" y="2435225"/>
          <p14:tracePt t="15507" x="3463925" y="2435225"/>
          <p14:tracePt t="15517" x="3446463" y="2435225"/>
          <p14:tracePt t="15534" x="3436938" y="2435225"/>
          <p14:tracePt t="15551" x="3421063" y="2435225"/>
          <p14:tracePt t="15568" x="3411538" y="2435225"/>
          <p14:tracePt t="15627" x="3403600" y="2435225"/>
          <p14:tracePt t="15643" x="3394075" y="2435225"/>
          <p14:tracePt t="15653" x="3386138" y="2435225"/>
          <p14:tracePt t="15668" x="3378200" y="2435225"/>
          <p14:tracePt t="15685" x="3368675" y="2435225"/>
          <p14:tracePt t="15701" x="3360738" y="2435225"/>
          <p14:tracePt t="15803" x="3360738" y="2425700"/>
          <p14:tracePt t="15811" x="3351213" y="2425700"/>
          <p14:tracePt t="15819" x="3275013" y="2417763"/>
          <p14:tracePt t="15836" x="3163888" y="2417763"/>
          <p14:tracePt t="15853" x="3068638" y="2417763"/>
          <p14:tracePt t="15869" x="2965450" y="2400300"/>
          <p14:tracePt t="15886" x="2922588" y="2392363"/>
          <p14:tracePt t="15902" x="2914650" y="2392363"/>
          <p14:tracePt t="15920" x="2914650" y="2382838"/>
          <p14:tracePt t="15936" x="2922588" y="2365375"/>
          <p14:tracePt t="15953" x="2940050" y="2357438"/>
          <p14:tracePt t="15970" x="2940050" y="2339975"/>
          <p14:tracePt t="15987" x="2949575" y="2332038"/>
          <p14:tracePt t="16171" x="2957513" y="2332038"/>
          <p14:tracePt t="16179" x="2965450" y="2332038"/>
          <p14:tracePt t="16179" x="2974975" y="2332038"/>
          <p14:tracePt t="16195" x="3000375" y="2332038"/>
          <p14:tracePt t="16204" x="3025775" y="2332038"/>
          <p14:tracePt t="16221" x="3060700" y="2332038"/>
          <p14:tracePt t="16239" x="3121025" y="2332038"/>
          <p14:tracePt t="16254" x="3163888" y="2339975"/>
          <p14:tracePt t="16271" x="3206750" y="2349500"/>
          <p14:tracePt t="16288" x="3257550" y="2357438"/>
          <p14:tracePt t="16305" x="3300413" y="2374900"/>
          <p14:tracePt t="16322" x="3335338" y="2382838"/>
          <p14:tracePt t="16338" x="3411538" y="2400300"/>
          <p14:tracePt t="16356" x="3479800" y="2417763"/>
          <p14:tracePt t="16372" x="3532188" y="2417763"/>
          <p14:tracePt t="16389" x="3575050" y="2417763"/>
          <p14:tracePt t="16405" x="3617913" y="2425700"/>
          <p14:tracePt t="16422" x="3635375" y="2425700"/>
          <p14:tracePt t="16439" x="3678238" y="2435225"/>
          <p14:tracePt t="16456" x="3703638" y="2435225"/>
          <p14:tracePt t="16472" x="3754438" y="2443163"/>
          <p14:tracePt t="16489" x="3789363" y="2443163"/>
          <p14:tracePt t="16506" x="3840163" y="2460625"/>
          <p14:tracePt t="16523" x="3917950" y="2478088"/>
          <p14:tracePt t="16539" x="3960813" y="2486025"/>
          <p14:tracePt t="16556" x="3994150" y="2493963"/>
          <p14:tracePt t="16573" x="4029075" y="2493963"/>
          <p14:tracePt t="16590" x="4071938" y="2503488"/>
          <p14:tracePt t="16606" x="4122738" y="2511425"/>
          <p14:tracePt t="16623" x="4165600" y="2528888"/>
          <p14:tracePt t="16640" x="4217988" y="2528888"/>
          <p14:tracePt t="16657" x="4251325" y="2536825"/>
          <p14:tracePt t="16674" x="4294188" y="2554288"/>
          <p14:tracePt t="16690" x="4329113" y="2554288"/>
          <p14:tracePt t="16690" x="4346575" y="2554288"/>
          <p14:tracePt t="16707" x="4379913" y="2554288"/>
          <p14:tracePt t="16724" x="4422775" y="2563813"/>
          <p14:tracePt t="16741" x="4449763" y="2563813"/>
          <p14:tracePt t="16757" x="4475163" y="2571750"/>
          <p14:tracePt t="16774" x="4483100" y="2571750"/>
          <p14:tracePt t="16791" x="4500563" y="2571750"/>
          <p14:tracePt t="16808" x="4518025" y="2571750"/>
          <p14:tracePt t="16824" x="4543425" y="2571750"/>
          <p14:tracePt t="16841" x="4568825" y="2571750"/>
          <p14:tracePt t="16858" x="4603750" y="2571750"/>
          <p14:tracePt t="16858" x="4621213" y="2571750"/>
          <p14:tracePt t="16875" x="4637088" y="2571750"/>
          <p14:tracePt t="16891" x="4664075" y="2571750"/>
          <p14:tracePt t="16908" x="4679950" y="2571750"/>
          <p14:tracePt t="16925" x="4706938" y="2571750"/>
          <p14:tracePt t="16942" x="4714875" y="2571750"/>
          <p14:tracePt t="16958" x="4732338" y="2571750"/>
          <p14:tracePt t="16975" x="4757738" y="2563813"/>
          <p14:tracePt t="16992" x="4783138" y="2546350"/>
          <p14:tracePt t="17009" x="4808538" y="2528888"/>
          <p14:tracePt t="17025" x="4835525" y="2520950"/>
          <p14:tracePt t="17042" x="4878388" y="2503488"/>
          <p14:tracePt t="17059" x="4894263" y="2486025"/>
          <p14:tracePt t="17076" x="4911725" y="2468563"/>
          <p14:tracePt t="17093" x="4921250" y="2460625"/>
          <p14:tracePt t="17109" x="4946650" y="2435225"/>
          <p14:tracePt t="17126" x="4972050" y="2400300"/>
          <p14:tracePt t="17143" x="4989513" y="2357438"/>
          <p14:tracePt t="17160" x="5014913" y="2314575"/>
          <p14:tracePt t="17176" x="5022850" y="2271713"/>
          <p14:tracePt t="17193" x="5032375" y="2228850"/>
          <p14:tracePt t="17210" x="5032375" y="2211388"/>
          <p14:tracePt t="17210" x="5032375" y="2203450"/>
          <p14:tracePt t="17228" x="5032375" y="2193925"/>
          <p14:tracePt t="17243" x="5022850" y="2185988"/>
          <p14:tracePt t="17260" x="5006975" y="2178050"/>
          <p14:tracePt t="17277" x="4997450" y="2160588"/>
          <p14:tracePt t="17293" x="4979988" y="2135188"/>
          <p14:tracePt t="17310" x="4954588" y="2108200"/>
          <p14:tracePt t="17327" x="4921250" y="2074863"/>
          <p14:tracePt t="17344" x="4868863" y="2049463"/>
          <p14:tracePt t="17360" x="4826000" y="2039938"/>
          <p14:tracePt t="17377" x="4783138" y="2022475"/>
          <p14:tracePt t="17394" x="4714875" y="2014538"/>
          <p14:tracePt t="17411" x="4679950" y="2014538"/>
          <p14:tracePt t="17428" x="4646613" y="2014538"/>
          <p14:tracePt t="17444" x="4611688" y="2014538"/>
          <p14:tracePt t="17461" x="4594225" y="2014538"/>
          <p14:tracePt t="17478" x="4586288" y="2014538"/>
          <p14:tracePt t="17495" x="4568825" y="2014538"/>
          <p14:tracePt t="17511" x="4560888" y="2022475"/>
          <p14:tracePt t="17528" x="4551363" y="2032000"/>
          <p14:tracePt t="17545" x="4543425" y="2049463"/>
          <p14:tracePt t="17562" x="4535488" y="2057400"/>
          <p14:tracePt t="17579" x="4525963" y="2082800"/>
          <p14:tracePt t="17595" x="4525963" y="2100263"/>
          <p14:tracePt t="17612" x="4525963" y="2117725"/>
          <p14:tracePt t="17629" x="4525963" y="2135188"/>
          <p14:tracePt t="17645" x="4535488" y="2151063"/>
          <p14:tracePt t="17662" x="4543425" y="2160588"/>
          <p14:tracePt t="17679" x="4568825" y="2178050"/>
          <p14:tracePt t="17696" x="4594225" y="2203450"/>
          <p14:tracePt t="17712" x="4637088" y="2228850"/>
          <p14:tracePt t="17729" x="4679950" y="2246313"/>
          <p14:tracePt t="17746" x="4732338" y="2263775"/>
          <p14:tracePt t="17746" x="4757738" y="2263775"/>
          <p14:tracePt t="17763" x="4800600" y="2279650"/>
          <p14:tracePt t="17779" x="4860925" y="2289175"/>
          <p14:tracePt t="17796" x="4911725" y="2297113"/>
          <p14:tracePt t="17813" x="4997450" y="2306638"/>
          <p14:tracePt t="17830" x="5075238" y="2322513"/>
          <p14:tracePt t="17846" x="5135563" y="2332038"/>
          <p14:tracePt t="17863" x="5186363" y="2339975"/>
          <p14:tracePt t="17880" x="5254625" y="2339975"/>
          <p14:tracePt t="17897" x="5307013" y="2357438"/>
          <p14:tracePt t="17913" x="5357813" y="2365375"/>
          <p14:tracePt t="17930" x="5468938" y="2382838"/>
          <p14:tracePt t="17947" x="5564188" y="2392363"/>
          <p14:tracePt t="17964" x="5683250" y="2392363"/>
          <p14:tracePt t="17980" x="5803900" y="2392363"/>
          <p14:tracePt t="17997" x="5940425" y="2392363"/>
          <p14:tracePt t="18014" x="6061075" y="2392363"/>
          <p14:tracePt t="18031" x="6180138" y="2392363"/>
          <p14:tracePt t="18048" x="6318250" y="2392363"/>
          <p14:tracePt t="18064" x="6429375" y="2392363"/>
          <p14:tracePt t="18081" x="6550025" y="2400300"/>
          <p14:tracePt t="18098" x="6678613" y="2400300"/>
          <p14:tracePt t="18115" x="6840538" y="2400300"/>
          <p14:tracePt t="18131" x="6961188" y="2400300"/>
          <p14:tracePt t="18148" x="7089775" y="2400300"/>
          <p14:tracePt t="18165" x="7192963" y="2400300"/>
          <p14:tracePt t="18182" x="7286625" y="2400300"/>
          <p14:tracePt t="18198" x="7354888" y="2408238"/>
          <p14:tracePt t="18215" x="7415213" y="2417763"/>
          <p14:tracePt t="18232" x="7483475" y="2425700"/>
          <p14:tracePt t="18249" x="7569200" y="2451100"/>
          <p14:tracePt t="18265" x="7646988" y="2460625"/>
          <p14:tracePt t="18282" x="7740650" y="2486025"/>
          <p14:tracePt t="18299" x="7904163" y="2520950"/>
          <p14:tracePt t="18316" x="7989888" y="2528888"/>
          <p14:tracePt t="18333" x="8050213" y="2528888"/>
          <p14:tracePt t="18349" x="8118475" y="2528888"/>
          <p14:tracePt t="18366" x="8186738" y="2528888"/>
          <p14:tracePt t="18383" x="8237538" y="2528888"/>
          <p14:tracePt t="18400" x="8307388" y="2528888"/>
          <p14:tracePt t="18416" x="8418513" y="2528888"/>
          <p14:tracePt t="18433" x="8486775" y="2528888"/>
          <p14:tracePt t="18450" x="8529638" y="2528888"/>
          <p14:tracePt t="18467" x="8564563" y="2528888"/>
          <p14:tracePt t="18515" x="8572500" y="2528888"/>
          <p14:tracePt t="18539" x="8580438" y="2528888"/>
          <p14:tracePt t="18555" x="8589963" y="2528888"/>
          <p14:tracePt t="19011" x="8597900" y="2528888"/>
          <p14:tracePt t="19788" x="8589963" y="2528888"/>
          <p14:tracePt t="19796" x="8564563" y="2536825"/>
          <p14:tracePt t="19808" x="8521700" y="2546350"/>
          <p14:tracePt t="19825" x="8478838" y="2554288"/>
          <p14:tracePt t="19842" x="8426450" y="2563813"/>
          <p14:tracePt t="19858" x="8366125" y="2579688"/>
          <p14:tracePt t="19875" x="8307388" y="2589213"/>
          <p14:tracePt t="19892" x="8186738" y="2614613"/>
          <p14:tracePt t="19909" x="8118475" y="2640013"/>
          <p14:tracePt t="19925" x="8007350" y="2665413"/>
          <p14:tracePt t="19942" x="7869238" y="2700338"/>
          <p14:tracePt t="19959" x="7680325" y="2735263"/>
          <p14:tracePt t="19976" x="7500938" y="2768600"/>
          <p14:tracePt t="19992" x="7304088" y="2786063"/>
          <p14:tracePt t="20009" x="7123113" y="2803525"/>
          <p14:tracePt t="20026" x="6926263" y="2820988"/>
          <p14:tracePt t="20043" x="6686550" y="2854325"/>
          <p14:tracePt t="20043" x="6565900" y="2871788"/>
          <p14:tracePt t="20060" x="6240463" y="2906713"/>
          <p14:tracePt t="20076" x="5880100" y="2940050"/>
          <p14:tracePt t="20093" x="5461000" y="2965450"/>
          <p14:tracePt t="20110" x="4894263" y="3017838"/>
          <p14:tracePt t="20127" x="4543425" y="3060700"/>
          <p14:tracePt t="20143" x="4260850" y="3078163"/>
          <p14:tracePt t="20160" x="4029075" y="3111500"/>
          <p14:tracePt t="20177" x="3746500" y="3128963"/>
          <p14:tracePt t="20194" x="3549650" y="3154363"/>
          <p14:tracePt t="20210" x="3335338" y="3163888"/>
          <p14:tracePt t="20227" x="3035300" y="3189288"/>
          <p14:tracePt t="20244" x="2811463" y="3197225"/>
          <p14:tracePt t="20261" x="2649538" y="3206750"/>
          <p14:tracePt t="20278" x="2493963" y="3206750"/>
          <p14:tracePt t="20293" x="2392363" y="3206750"/>
          <p14:tracePt t="20310" x="2279650" y="3214688"/>
          <p14:tracePt t="20326" x="2203450" y="3214688"/>
          <p14:tracePt t="20343" x="2108200" y="3214688"/>
          <p14:tracePt t="20360" x="2039938" y="3214688"/>
          <p14:tracePt t="20377" x="1903413" y="3222625"/>
          <p14:tracePt t="20393" x="1800225" y="3222625"/>
          <p14:tracePt t="20410" x="1706563" y="3222625"/>
          <p14:tracePt t="20427" x="1611313" y="3240088"/>
          <p14:tracePt t="20444" x="1593850" y="3249613"/>
          <p14:tracePt t="20483" x="1593850" y="3257550"/>
          <p14:tracePt t="20484" x="1593850" y="3265488"/>
          <p14:tracePt t="20494" x="1585913" y="3265488"/>
          <p14:tracePt t="20532" x="1585913" y="3275013"/>
          <p14:tracePt t="20533" x="1577975" y="3275013"/>
          <p14:tracePt t="20545" x="1568450" y="3282950"/>
          <p14:tracePt t="20562" x="1560513" y="3300413"/>
          <p14:tracePt t="20579" x="1543050" y="3325813"/>
          <p14:tracePt t="20596" x="1500188" y="3368675"/>
          <p14:tracePt t="20612" x="1482725" y="3386138"/>
          <p14:tracePt t="20628" x="1482725" y="3403600"/>
          <p14:tracePt t="20645" x="1474788" y="3421063"/>
          <p14:tracePt t="20662" x="1465263" y="3421063"/>
          <p14:tracePt t="20678" x="1465263" y="3429000"/>
          <p14:tracePt t="20948" x="1474788" y="3429000"/>
          <p14:tracePt t="20949" x="1482725" y="3429000"/>
          <p14:tracePt t="20964" x="1517650" y="3436938"/>
          <p14:tracePt t="20981" x="1577975" y="3446463"/>
          <p14:tracePt t="20998" x="1654175" y="3446463"/>
          <p14:tracePt t="21015" x="1749425" y="3454400"/>
          <p14:tracePt t="21032" x="1851025" y="3454400"/>
          <p14:tracePt t="21048" x="1903413" y="3463925"/>
          <p14:tracePt t="21065" x="1946275" y="3463925"/>
          <p14:tracePt t="21082" x="1979613" y="3463925"/>
          <p14:tracePt t="21098" x="2014538" y="3463925"/>
          <p14:tracePt t="21115" x="2074863" y="3471863"/>
          <p14:tracePt t="21132" x="2117725" y="3479800"/>
          <p14:tracePt t="21149" x="2193925" y="3489325"/>
          <p14:tracePt t="21166" x="2279650" y="3506788"/>
          <p14:tracePt t="21182" x="2339975" y="3506788"/>
          <p14:tracePt t="21199" x="2382838" y="3506788"/>
          <p14:tracePt t="21216" x="2417763" y="3506788"/>
          <p14:tracePt t="21232" x="2443163" y="3506788"/>
          <p14:tracePt t="21249" x="2478088" y="3506788"/>
          <p14:tracePt t="21266" x="2536825" y="3506788"/>
          <p14:tracePt t="21283" x="2632075" y="3497263"/>
          <p14:tracePt t="21283" x="2692400" y="3497263"/>
          <p14:tracePt t="21300" x="2871788" y="3463925"/>
          <p14:tracePt t="21316" x="2992438" y="3421063"/>
          <p14:tracePt t="21333" x="3121025" y="3368675"/>
          <p14:tracePt t="21350" x="3197225" y="3325813"/>
          <p14:tracePt t="21367" x="3240088" y="3275013"/>
          <p14:tracePt t="21383" x="3265488" y="3240088"/>
          <p14:tracePt t="21400" x="3292475" y="3179763"/>
          <p14:tracePt t="21417" x="3325813" y="3128963"/>
          <p14:tracePt t="21434" x="3360738" y="3060700"/>
          <p14:tracePt t="21450" x="3436938" y="2957513"/>
          <p14:tracePt t="21467" x="3489325" y="2879725"/>
          <p14:tracePt t="21484" x="3600450" y="2725738"/>
          <p14:tracePt t="21501" x="3643313" y="2640013"/>
          <p14:tracePt t="21517" x="3703638" y="2563813"/>
          <p14:tracePt t="21534" x="3746500" y="2520950"/>
          <p14:tracePt t="21551" x="3779838" y="2486025"/>
          <p14:tracePt t="21568" x="3797300" y="2468563"/>
          <p14:tracePt t="21584" x="3814763" y="2443163"/>
          <p14:tracePt t="21601" x="3832225" y="2443163"/>
          <p14:tracePt t="21618" x="3857625" y="2425700"/>
          <p14:tracePt t="21635" x="3900488" y="2400300"/>
          <p14:tracePt t="21635" x="3917950" y="2392363"/>
          <p14:tracePt t="21652" x="3943350" y="2374900"/>
          <p14:tracePt t="21668" x="3951288" y="2357438"/>
          <p14:tracePt t="21685" x="3951288" y="2349500"/>
          <p14:tracePt t="21701" x="3960813" y="2349500"/>
          <p14:tracePt t="21916" x="3968750" y="2349500"/>
          <p14:tracePt t="21936" x="3986213" y="2349500"/>
          <p14:tracePt t="21937" x="4029075" y="2357438"/>
          <p14:tracePt t="21953" x="4079875" y="2365375"/>
          <p14:tracePt t="21970" x="4122738" y="2382838"/>
          <p14:tracePt t="21986" x="4183063" y="2392363"/>
          <p14:tracePt t="22003" x="4243388" y="2417763"/>
          <p14:tracePt t="22020" x="4260850" y="2417763"/>
          <p14:tracePt t="22037" x="4268788" y="2417763"/>
          <p14:tracePt t="22099" x="4268788" y="2425700"/>
          <p14:tracePt t="22100" x="4268788" y="2435225"/>
          <p14:tracePt t="22121" x="4260850" y="2451100"/>
          <p14:tracePt t="22137" x="4225925" y="2493963"/>
          <p14:tracePt t="22154" x="4157663" y="2589213"/>
          <p14:tracePt t="22171" x="4071938" y="2692400"/>
          <p14:tracePt t="22188" x="3892550" y="2914650"/>
          <p14:tracePt t="22204" x="3806825" y="3017838"/>
          <p14:tracePt t="22221" x="3763963" y="3078163"/>
          <p14:tracePt t="22238" x="3736975" y="3103563"/>
          <p14:tracePt t="22255" x="3729038" y="3111500"/>
          <p14:tracePt t="22380" x="3721100" y="3111500"/>
          <p14:tracePt t="22388" x="3721100" y="3121025"/>
          <p14:tracePt t="22390" x="3721100" y="3128963"/>
          <p14:tracePt t="22405" x="3721100" y="3163888"/>
          <p14:tracePt t="22422" x="3721100" y="3206750"/>
          <p14:tracePt t="22439" x="3721100" y="3222625"/>
          <p14:tracePt t="22456" x="3721100" y="3240088"/>
          <p14:tracePt t="22472" x="3721100" y="3249613"/>
          <p14:tracePt t="22489" x="3703638" y="3249613"/>
          <p14:tracePt t="22506" x="3694113" y="3257550"/>
          <p14:tracePt t="22523" x="3686175" y="3257550"/>
          <p14:tracePt t="22540" x="3668713" y="3265488"/>
          <p14:tracePt t="22556" x="3651250" y="3275013"/>
          <p14:tracePt t="22573" x="3625850" y="3292475"/>
          <p14:tracePt t="22590" x="3592513" y="3300413"/>
          <p14:tracePt t="22607" x="3532188" y="3317875"/>
          <p14:tracePt t="22623" x="3471863" y="3317875"/>
          <p14:tracePt t="22640" x="3394075" y="3317875"/>
          <p14:tracePt t="22657" x="3351213" y="3317875"/>
          <p14:tracePt t="22674" x="3282950" y="3317875"/>
          <p14:tracePt t="22690" x="3171825" y="3317875"/>
          <p14:tracePt t="22707" x="3025775" y="3335338"/>
          <p14:tracePt t="22707" x="2949575" y="3335338"/>
          <p14:tracePt t="22724" x="2836863" y="3335338"/>
          <p14:tracePt t="22741" x="2700338" y="3351213"/>
          <p14:tracePt t="22757" x="2665413" y="3351213"/>
          <p14:tracePt t="22820" x="2665413" y="3343275"/>
          <p14:tracePt t="22829" x="2665413" y="3335338"/>
          <p14:tracePt t="22841" x="2674938" y="3325813"/>
          <p14:tracePt t="22858" x="2674938" y="3317875"/>
          <p14:tracePt t="23300" x="2682875" y="3317875"/>
          <p14:tracePt t="23308" x="2725738" y="3300413"/>
          <p14:tracePt t="23328" x="2768600" y="3275013"/>
          <p14:tracePt t="23344" x="2863850" y="3232150"/>
          <p14:tracePt t="23360" x="2974975" y="3179763"/>
          <p14:tracePt t="23377" x="3136900" y="3103563"/>
          <p14:tracePt t="23394" x="3317875" y="3025775"/>
          <p14:tracePt t="23411" x="3506788" y="2949575"/>
          <p14:tracePt t="23427" x="3763963" y="2811463"/>
          <p14:tracePt t="23445" x="3883025" y="2735263"/>
          <p14:tracePt t="23461" x="3935413" y="2700338"/>
          <p14:tracePt t="23478" x="3960813" y="2682875"/>
          <p14:tracePt t="23494" x="3978275" y="2665413"/>
          <p14:tracePt t="23511" x="4003675" y="2657475"/>
          <p14:tracePt t="23528" x="4046538" y="2640013"/>
          <p14:tracePt t="23545" x="4106863" y="2614613"/>
          <p14:tracePt t="23562" x="4175125" y="2597150"/>
          <p14:tracePt t="23578" x="4303713" y="2571750"/>
          <p14:tracePt t="23595" x="4449763" y="2528888"/>
          <p14:tracePt t="23612" x="4543425" y="2486025"/>
          <p14:tracePt t="23629" x="4586288" y="2460625"/>
          <p14:tracePt t="23645" x="4603750" y="2443163"/>
          <p14:tracePt t="23748" x="4611688" y="2443163"/>
          <p14:tracePt t="23892" x="4621213" y="2443163"/>
          <p14:tracePt t="23900" x="4629150" y="2443163"/>
          <p14:tracePt t="23914" x="4654550" y="2443163"/>
          <p14:tracePt t="23930" x="4679950" y="2443163"/>
          <p14:tracePt t="23947" x="4706938" y="2443163"/>
          <p14:tracePt t="23964" x="4722813" y="2443163"/>
          <p14:tracePt t="23981" x="4732338" y="2443163"/>
          <p14:tracePt t="24076" x="4732338" y="2451100"/>
          <p14:tracePt t="24084" x="4732338" y="2478088"/>
          <p14:tracePt t="24085" x="4732338" y="2486025"/>
          <p14:tracePt t="24100" x="4714875" y="2571750"/>
          <p14:tracePt t="24115" x="4664075" y="2700338"/>
          <p14:tracePt t="24131" x="4551363" y="2982913"/>
          <p14:tracePt t="24148" x="4475163" y="3154363"/>
          <p14:tracePt t="24165" x="4397375" y="3343275"/>
          <p14:tracePt t="24182" x="4337050" y="3471863"/>
          <p14:tracePt t="24198" x="4303713" y="3549650"/>
          <p14:tracePt t="24215" x="4286250" y="3592513"/>
          <p14:tracePt t="24232" x="4268788" y="3617913"/>
          <p14:tracePt t="24276" x="4268788" y="3625850"/>
          <p14:tracePt t="24292" x="4260850" y="3625850"/>
          <p14:tracePt t="24299" x="4251325" y="3635375"/>
          <p14:tracePt t="24316" x="4225925" y="3651250"/>
          <p14:tracePt t="24334" x="4200525" y="3668713"/>
          <p14:tracePt t="24350" x="4192588" y="3678238"/>
          <p14:tracePt t="24367" x="4183063" y="3678238"/>
          <p14:tracePt t="24469" x="4183063" y="3686175"/>
          <p14:tracePt t="24477" x="4175125" y="3686175"/>
          <p14:tracePt t="24501" x="4149725" y="3711575"/>
          <p14:tracePt t="24502" x="4122738" y="3729038"/>
          <p14:tracePt t="24518" x="4079875" y="3763963"/>
          <p14:tracePt t="24535" x="4021138" y="3779838"/>
          <p14:tracePt t="24551" x="3917950" y="3822700"/>
          <p14:tracePt t="24568" x="3814763" y="3857625"/>
          <p14:tracePt t="24585" x="3686175" y="3883025"/>
          <p14:tracePt t="24602" x="3582988" y="3908425"/>
          <p14:tracePt t="24618" x="3506788" y="3935413"/>
          <p14:tracePt t="24635" x="3421063" y="3951288"/>
          <p14:tracePt t="24652" x="3351213" y="3951288"/>
          <p14:tracePt t="24668" x="3249613" y="3978275"/>
          <p14:tracePt t="24686" x="3163888" y="3994150"/>
          <p14:tracePt t="24702" x="3086100" y="4011613"/>
          <p14:tracePt t="24719" x="3017838" y="4011613"/>
          <p14:tracePt t="24735" x="2957513" y="4029075"/>
          <p14:tracePt t="24753" x="2949575" y="4029075"/>
          <p14:tracePt t="24769" x="2940050" y="4029075"/>
          <p14:tracePt t="24805" x="2932113" y="4029075"/>
          <p14:tracePt t="24806" x="2922588" y="4029075"/>
          <p14:tracePt t="24819" x="2906713" y="4029075"/>
          <p14:tracePt t="24819" x="2889250" y="4037013"/>
          <p14:tracePt t="24837" x="2863850" y="4037013"/>
          <p14:tracePt t="24853" x="2846388" y="4037013"/>
          <p14:tracePt t="24908" x="2836863" y="4037013"/>
          <p14:tracePt t="24920" x="2836863" y="4029075"/>
          <p14:tracePt t="24921" x="2828925" y="4011613"/>
          <p14:tracePt t="24937" x="2811463" y="3986213"/>
          <p14:tracePt t="24953" x="2794000" y="3960813"/>
          <p14:tracePt t="24970" x="2768600" y="3935413"/>
          <p14:tracePt t="24987" x="2751138" y="3917950"/>
          <p14:tracePt t="25045" x="2751138" y="3908425"/>
          <p14:tracePt t="25077" x="2751138" y="3900488"/>
          <p14:tracePt t="25078" x="2751138" y="3892550"/>
          <p14:tracePt t="25088" x="2760663" y="3883025"/>
          <p14:tracePt t="25104" x="2778125" y="3865563"/>
          <p14:tracePt t="25121" x="2786063" y="3849688"/>
          <p14:tracePt t="25138" x="2794000" y="3832225"/>
          <p14:tracePt t="25155" x="2794000" y="3822700"/>
          <p14:tracePt t="25171" x="2794000" y="3814763"/>
          <p14:tracePt t="25325" x="2803525" y="3814763"/>
          <p14:tracePt t="25341" x="2803525" y="3806825"/>
          <p14:tracePt t="25355" x="2820988" y="3797300"/>
          <p14:tracePt t="25357" x="2836863" y="3779838"/>
          <p14:tracePt t="25373" x="2871788" y="3736975"/>
          <p14:tracePt t="25389" x="2889250" y="3703638"/>
          <p14:tracePt t="25406" x="2897188" y="3694113"/>
          <p14:tracePt t="25453" x="2906713" y="3694113"/>
          <p14:tracePt t="25477" x="2906713" y="3703638"/>
          <p14:tracePt t="25478" x="2906713" y="3721100"/>
          <p14:tracePt t="25490" x="2906713" y="3771900"/>
          <p14:tracePt t="25506" x="2897188" y="3840163"/>
          <p14:tracePt t="25523" x="2897188" y="3892550"/>
          <p14:tracePt t="25540" x="2897188" y="3908425"/>
          <p14:tracePt t="25581" x="2906713" y="3908425"/>
          <p14:tracePt t="25588" x="2914650" y="3900488"/>
          <p14:tracePt t="25607" x="2922588" y="3900488"/>
          <p14:tracePt t="25624" x="2922588" y="3892550"/>
          <p14:tracePt t="25692" x="2922588" y="3908425"/>
          <p14:tracePt t="25692" x="2940050" y="3925888"/>
          <p14:tracePt t="25708" x="2940050" y="3935413"/>
          <p14:tracePt t="25709" x="2957513" y="3960813"/>
          <p14:tracePt t="25724" x="2982913" y="3986213"/>
          <p14:tracePt t="25741" x="3000375" y="4003675"/>
          <p14:tracePt t="25758" x="3025775" y="4011613"/>
          <p14:tracePt t="25775" x="3051175" y="4021138"/>
          <p14:tracePt t="25791" x="3121025" y="4029075"/>
          <p14:tracePt t="25808" x="3265488" y="4079875"/>
          <p14:tracePt t="25825" x="3403600" y="4122738"/>
          <p14:tracePt t="25842" x="3522663" y="4149725"/>
          <p14:tracePt t="25859" x="3565525" y="4149725"/>
          <p14:tracePt t="25875" x="3575050" y="4149725"/>
          <p14:tracePt t="25892" x="3575050" y="4140200"/>
          <p14:tracePt t="25909" x="3575050" y="4122738"/>
          <p14:tracePt t="25926" x="3565525" y="4079875"/>
          <p14:tracePt t="25942" x="3565525" y="4046538"/>
          <p14:tracePt t="25959" x="3565525" y="4011613"/>
          <p14:tracePt t="25976" x="3557588" y="3986213"/>
          <p14:tracePt t="25993" x="3557588" y="3978275"/>
          <p14:tracePt t="26009" x="3549650" y="3968750"/>
          <p14:tracePt t="26044" x="3540125" y="3968750"/>
          <p14:tracePt t="26061" x="3532188" y="3968750"/>
          <p14:tracePt t="26062" x="3522663" y="3968750"/>
          <p14:tracePt t="26076" x="3497263" y="3994150"/>
          <p14:tracePt t="26093" x="3463925" y="4037013"/>
          <p14:tracePt t="26110" x="3429000" y="4079875"/>
          <p14:tracePt t="26126" x="3411538" y="4140200"/>
          <p14:tracePt t="26143" x="3411538" y="4165600"/>
          <p14:tracePt t="26160" x="3411538" y="4175125"/>
          <p14:tracePt t="26177" x="3421063" y="4175125"/>
          <p14:tracePt t="26193" x="3463925" y="4175125"/>
          <p14:tracePt t="26210" x="3514725" y="4149725"/>
          <p14:tracePt t="26227" x="3582988" y="4106863"/>
          <p14:tracePt t="26244" x="3686175" y="4071938"/>
          <p14:tracePt t="26261" x="3703638" y="4064000"/>
          <p14:tracePt t="26277" x="3711575" y="4054475"/>
          <p14:tracePt t="26317" x="3703638" y="4054475"/>
          <p14:tracePt t="26327" x="3694113" y="4054475"/>
          <p14:tracePt t="26332" x="3651250" y="4054475"/>
          <p14:tracePt t="26344" x="3600450" y="4054475"/>
          <p14:tracePt t="26362" x="3575050" y="4071938"/>
          <p14:tracePt t="26378" x="3557588" y="4097338"/>
          <p14:tracePt t="26395" x="3557588" y="4132263"/>
          <p14:tracePt t="26412" x="3575050" y="4192588"/>
          <p14:tracePt t="26428" x="3635375" y="4260850"/>
          <p14:tracePt t="26445" x="3703638" y="4286250"/>
          <p14:tracePt t="26462" x="3746500" y="4294188"/>
          <p14:tracePt t="26478" x="3771900" y="4294188"/>
          <p14:tracePt t="26495" x="3789363" y="4278313"/>
          <p14:tracePt t="26512" x="3789363" y="4260850"/>
          <p14:tracePt t="26529" x="3797300" y="4260850"/>
          <p14:tracePt t="26545" x="3814763" y="4260850"/>
          <p14:tracePt t="26562" x="3925888" y="4278313"/>
          <p14:tracePt t="26579" x="4132263" y="4354513"/>
          <p14:tracePt t="26596" x="4364038" y="4371975"/>
          <p14:tracePt t="26613" x="4457700" y="4371975"/>
          <p14:tracePt t="26629" x="4508500" y="4337050"/>
          <p14:tracePt t="26646" x="4551363" y="4286250"/>
          <p14:tracePt t="26663" x="4568825" y="4251325"/>
          <p14:tracePt t="26679" x="4568825" y="4217988"/>
          <p14:tracePt t="26696" x="4568825" y="4208463"/>
          <p14:tracePt t="26713" x="4535488" y="4200525"/>
          <p14:tracePt t="26730" x="4483100" y="4200525"/>
          <p14:tracePt t="26746" x="4475163" y="4200525"/>
          <p14:tracePt t="26763" x="4465638" y="4200525"/>
          <p14:tracePt t="26812" x="4475163" y="4200525"/>
          <p14:tracePt t="26837" x="4483100" y="4200525"/>
          <p14:tracePt t="26877" x="4483100" y="4208463"/>
          <p14:tracePt t="26881" x="4483100" y="4225925"/>
          <p14:tracePt t="26897" x="4475163" y="4268788"/>
          <p14:tracePt t="26914" x="4449763" y="4294188"/>
          <p14:tracePt t="26972" x="4440238" y="4294188"/>
          <p14:tracePt t="27060" x="4432300" y="4294188"/>
          <p14:tracePt t="27068" x="4422775" y="4303713"/>
          <p14:tracePt t="27082" x="4389438" y="4321175"/>
          <p14:tracePt t="27098" x="4346575" y="4346575"/>
          <p14:tracePt t="27115" x="4260850" y="4371975"/>
          <p14:tracePt t="27132" x="4064000" y="4414838"/>
          <p14:tracePt t="27149" x="3865563" y="4440238"/>
          <p14:tracePt t="27165" x="3643313" y="4457700"/>
          <p14:tracePt t="27182" x="3351213" y="4457700"/>
          <p14:tracePt t="27199" x="3111500" y="4457700"/>
          <p14:tracePt t="27216" x="2906713" y="4457700"/>
          <p14:tracePt t="27232" x="2786063" y="4457700"/>
          <p14:tracePt t="27249" x="2743200" y="4457700"/>
          <p14:tracePt t="27266" x="2735263" y="4457700"/>
          <p14:tracePt t="27333" x="2725738" y="4457700"/>
          <p14:tracePt t="27334" x="2682875" y="4440238"/>
          <p14:tracePt t="27350" x="2632075" y="4432300"/>
          <p14:tracePt t="27367" x="2536825" y="4422775"/>
          <p14:tracePt t="27384" x="2451100" y="4422775"/>
          <p14:tracePt t="27400" x="2365375" y="4414838"/>
          <p14:tracePt t="27417" x="2289175" y="4406900"/>
          <p14:tracePt t="27434" x="2246313" y="4397375"/>
          <p14:tracePt t="27450" x="2211388" y="4389438"/>
          <p14:tracePt t="27467" x="2151063" y="4371975"/>
          <p14:tracePt t="27484" x="1920875" y="4371975"/>
          <p14:tracePt t="27518" x="1765300" y="4371975"/>
          <p14:tracePt t="27534" x="1646238" y="4364038"/>
          <p14:tracePt t="27551" x="1620838" y="4354513"/>
          <p14:tracePt t="27568" x="1620838" y="4346575"/>
          <p14:tracePt t="27584" x="1646238" y="4311650"/>
          <p14:tracePt t="27601" x="1663700" y="4286250"/>
          <p14:tracePt t="27618" x="1679575" y="4260850"/>
          <p14:tracePt t="27635" x="1679575" y="4243388"/>
          <p14:tracePt t="27651" x="1689100" y="4225925"/>
          <p14:tracePt t="27844" x="1697038" y="4225925"/>
          <p14:tracePt t="27852" x="1749425" y="4235450"/>
          <p14:tracePt t="27870" x="1835150" y="4251325"/>
          <p14:tracePt t="27886" x="1963738" y="4278313"/>
          <p14:tracePt t="27903" x="2082800" y="4286250"/>
          <p14:tracePt t="27919" x="2246313" y="4286250"/>
          <p14:tracePt t="27936" x="2357438" y="4286250"/>
          <p14:tracePt t="27953" x="2443163" y="4278313"/>
          <p14:tracePt t="27970" x="2460625" y="4278313"/>
          <p14:tracePt t="28078" x="2468563" y="4278313"/>
          <p14:tracePt t="28244" x="2478088" y="4278313"/>
          <p14:tracePt t="28251" x="2520950" y="4278313"/>
          <p14:tracePt t="28271" x="2571750" y="4278313"/>
          <p14:tracePt t="28288" x="2700338" y="4278313"/>
          <p14:tracePt t="28305" x="2803525" y="4278313"/>
          <p14:tracePt t="28322" x="2949575" y="4278313"/>
          <p14:tracePt t="28338" x="3121025" y="4278313"/>
          <p14:tracePt t="28355" x="3240088" y="4278313"/>
          <p14:tracePt t="28372" x="3325813" y="4268788"/>
          <p14:tracePt t="28389" x="3335338" y="4260850"/>
          <p14:tracePt t="28405" x="3343275" y="4260850"/>
          <p14:tracePt t="28422" x="3394075" y="4251325"/>
          <p14:tracePt t="28439" x="3497263" y="4251325"/>
          <p14:tracePt t="28456" x="3625850" y="4251325"/>
          <p14:tracePt t="28472" x="3754438" y="4251325"/>
          <p14:tracePt t="28489" x="3849688" y="4251325"/>
          <p14:tracePt t="28506" x="3892550" y="4251325"/>
          <p14:tracePt t="28620" x="3892550" y="4260850"/>
          <p14:tracePt t="28626" x="3892550" y="4278313"/>
          <p14:tracePt t="28640" x="3892550" y="4294188"/>
          <p14:tracePt t="28657" x="3892550" y="4321175"/>
          <p14:tracePt t="28674" x="3875088" y="4346575"/>
          <p14:tracePt t="28690" x="3840163" y="4379913"/>
          <p14:tracePt t="28707" x="3806825" y="4397375"/>
          <p14:tracePt t="28724" x="3678238" y="4414838"/>
          <p14:tracePt t="28741" x="3575050" y="4414838"/>
          <p14:tracePt t="28757" x="3436938" y="4397375"/>
          <p14:tracePt t="28774" x="3343275" y="4371975"/>
          <p14:tracePt t="28791" x="3249613" y="4346575"/>
          <p14:tracePt t="28808" x="3197225" y="4321175"/>
          <p14:tracePt t="28824" x="3179763" y="4321175"/>
          <p14:tracePt t="30060" x="3189288" y="4321175"/>
          <p14:tracePt t="30100" x="3197225" y="4321175"/>
          <p14:tracePt t="30102" x="3197225" y="4329113"/>
          <p14:tracePt t="30115" x="3197225" y="4337050"/>
          <p14:tracePt t="30131" x="3206750" y="4354513"/>
          <p14:tracePt t="30149" x="3206750" y="4364038"/>
          <p14:tracePt t="30165" x="3214688" y="4379913"/>
          <p14:tracePt t="30182" x="3222625" y="4397375"/>
          <p14:tracePt t="30199" x="3222625" y="4406900"/>
          <p14:tracePt t="30215" x="3232150" y="4422775"/>
          <p14:tracePt t="30232" x="3240088" y="4440238"/>
          <p14:tracePt t="30249" x="3249613" y="4465638"/>
          <p14:tracePt t="30266" x="3265488" y="4492625"/>
          <p14:tracePt t="30282" x="3282950" y="4508500"/>
          <p14:tracePt t="30299" x="3308350" y="4543425"/>
          <p14:tracePt t="30316" x="3335338" y="4586288"/>
          <p14:tracePt t="30333" x="3351213" y="4621213"/>
          <p14:tracePt t="30349" x="3368675" y="4646613"/>
          <p14:tracePt t="30366" x="3394075" y="4664075"/>
          <p14:tracePt t="30383" x="3421063" y="4697413"/>
          <p14:tracePt t="30400" x="3463925" y="4722813"/>
          <p14:tracePt t="30417" x="3497263" y="4749800"/>
          <p14:tracePt t="30433" x="3540125" y="4765675"/>
          <p14:tracePt t="30450" x="3557588" y="4775200"/>
          <p14:tracePt t="30467" x="3592513" y="4792663"/>
          <p14:tracePt t="30483" x="3651250" y="4808538"/>
          <p14:tracePt t="30500" x="3686175" y="4826000"/>
          <p14:tracePt t="30517" x="3711575" y="4835525"/>
          <p14:tracePt t="30534" x="3746500" y="4843463"/>
          <p14:tracePt t="30551" x="3771900" y="4851400"/>
          <p14:tracePt t="30567" x="3789363" y="4851400"/>
          <p14:tracePt t="30584" x="3797300" y="4860925"/>
          <p14:tracePt t="30621" x="3806825" y="4860925"/>
          <p14:tracePt t="30637" x="3814763" y="4868863"/>
          <p14:tracePt t="30644" x="3822700" y="4868863"/>
          <p14:tracePt t="30651" x="3832225" y="4878388"/>
          <p14:tracePt t="30668" x="3849688" y="4878388"/>
          <p14:tracePt t="30828" x="3849688" y="4886325"/>
          <p14:tracePt t="30948" x="3857625" y="4886325"/>
          <p14:tracePt t="30962" x="3865563" y="4886325"/>
          <p14:tracePt t="30969" x="3875088" y="4886325"/>
          <p14:tracePt t="30986" x="3883025" y="4886325"/>
          <p14:tracePt t="31003" x="3900488" y="4886325"/>
          <p14:tracePt t="31019" x="3943350" y="4886325"/>
          <p14:tracePt t="31037" x="3968750" y="4894263"/>
          <p14:tracePt t="31053" x="4021138" y="4894263"/>
          <p14:tracePt t="31070" x="4054475" y="4894263"/>
          <p14:tracePt t="31086" x="4097338" y="4894263"/>
          <p14:tracePt t="31103" x="4149725" y="4894263"/>
          <p14:tracePt t="31120" x="4183063" y="4894263"/>
          <p14:tracePt t="31137" x="4217988" y="4886325"/>
          <p14:tracePt t="31154" x="4243388" y="4878388"/>
          <p14:tracePt t="31170" x="4286250" y="4868863"/>
          <p14:tracePt t="31187" x="4329113" y="4868863"/>
          <p14:tracePt t="31204" x="4397375" y="4860925"/>
          <p14:tracePt t="31221" x="4440238" y="4860925"/>
          <p14:tracePt t="31237" x="4500563" y="4851400"/>
          <p14:tracePt t="31254" x="4543425" y="4843463"/>
          <p14:tracePt t="31271" x="4594225" y="4835525"/>
          <p14:tracePt t="31288" x="4664075" y="4835525"/>
          <p14:tracePt t="31304" x="4757738" y="4818063"/>
          <p14:tracePt t="31321" x="4860925" y="4808538"/>
          <p14:tracePt t="31338" x="4946650" y="4792663"/>
          <p14:tracePt t="31355" x="5014913" y="4792663"/>
          <p14:tracePt t="31371" x="5065713" y="4792663"/>
          <p14:tracePt t="31389" x="5075238" y="4792663"/>
          <p14:tracePt t="31429" x="5065713" y="4792663"/>
          <p14:tracePt t="31441" x="5032375" y="4808538"/>
          <p14:tracePt t="31455" x="4954588" y="4843463"/>
          <p14:tracePt t="31472" x="4783138" y="4903788"/>
          <p14:tracePt t="31489" x="4586288" y="4946650"/>
          <p14:tracePt t="31506" x="4294188" y="4989513"/>
          <p14:tracePt t="31522" x="3892550" y="5032375"/>
          <p14:tracePt t="31539" x="3651250" y="5049838"/>
          <p14:tracePt t="31556" x="3343275" y="5049838"/>
          <p14:tracePt t="31573" x="3206750" y="5049838"/>
          <p14:tracePt t="31589" x="3060700" y="5049838"/>
          <p14:tracePt t="31606" x="2957513" y="5032375"/>
          <p14:tracePt t="31623" x="2871788" y="5022850"/>
          <p14:tracePt t="31640" x="2828925" y="5022850"/>
          <p14:tracePt t="31656" x="2811463" y="5014913"/>
          <p14:tracePt t="31716" x="2811463" y="5006975"/>
          <p14:tracePt t="31724" x="2794000" y="4997450"/>
          <p14:tracePt t="31740" x="2794000" y="4989513"/>
          <p14:tracePt t="31757" x="2760663" y="4979988"/>
          <p14:tracePt t="31773" x="2725738" y="4979988"/>
          <p14:tracePt t="31790" x="2700338" y="4979988"/>
          <p14:tracePt t="31807" x="2682875" y="4972050"/>
          <p14:tracePt t="31824" x="2674938" y="4972050"/>
          <p14:tracePt t="31900" x="2674938" y="4964113"/>
          <p14:tracePt t="31924" x="2682875" y="4964113"/>
          <p14:tracePt t="31948" x="2692400" y="4954588"/>
          <p14:tracePt t="31958" x="2700338" y="4954588"/>
          <p14:tracePt t="31959" x="2743200" y="4954588"/>
          <p14:tracePt t="31975" x="2820988" y="4954588"/>
          <p14:tracePt t="31992" x="2922588" y="4954588"/>
          <p14:tracePt t="32008" x="3008313" y="4946650"/>
          <p14:tracePt t="32025" x="3136900" y="4929188"/>
          <p14:tracePt t="32042" x="3232150" y="4911725"/>
          <p14:tracePt t="32059" x="3317875" y="4911725"/>
          <p14:tracePt t="32075" x="3429000" y="4911725"/>
          <p14:tracePt t="32092" x="3463925" y="4911725"/>
          <p14:tracePt t="32109" x="3471863" y="4911725"/>
          <p14:tracePt t="32981" x="3479800" y="4911725"/>
          <p14:tracePt t="32982" x="3497263" y="4921250"/>
          <p14:tracePt t="33004" x="3540125" y="4954588"/>
          <p14:tracePt t="33014" x="3617913" y="5014913"/>
          <p14:tracePt t="33030" x="3711575" y="5083175"/>
          <p14:tracePt t="33047" x="3832225" y="5168900"/>
          <p14:tracePt t="33064" x="3900488" y="5211763"/>
          <p14:tracePt t="33081" x="3951288" y="5264150"/>
          <p14:tracePt t="33097" x="3960813" y="5280025"/>
          <p14:tracePt t="33180" x="3960813" y="5289550"/>
          <p14:tracePt t="33195" x="3960813" y="5297488"/>
          <p14:tracePt t="33308" x="3968750" y="5297488"/>
          <p14:tracePt t="33316" x="3994150" y="5307013"/>
          <p14:tracePt t="33316" x="4003675" y="5307013"/>
          <p14:tracePt t="33332" x="4029075" y="5314950"/>
          <p14:tracePt t="33349" x="4064000" y="5322888"/>
          <p14:tracePt t="33366" x="4071938" y="5322888"/>
          <p14:tracePt t="33556" x="4071938" y="5332413"/>
          <p14:tracePt t="33700" x="4064000" y="5332413"/>
          <p14:tracePt t="33705" x="4064000" y="5340350"/>
          <p14:tracePt t="33717" x="4054475" y="5340350"/>
          <p14:tracePt t="33734" x="4054475" y="5349875"/>
          <p14:tracePt t="33751" x="4054475" y="5357813"/>
          <p14:tracePt t="33768" x="4037013" y="5365750"/>
          <p14:tracePt t="33784" x="4029075" y="5375275"/>
          <p14:tracePt t="33801" x="4021138" y="5383213"/>
          <p14:tracePt t="33818" x="4011613" y="5392738"/>
          <p14:tracePt t="33835" x="3978275" y="5408613"/>
          <p14:tracePt t="33851" x="3925888" y="5443538"/>
          <p14:tracePt t="33869" x="3892550" y="5468938"/>
          <p14:tracePt t="33885" x="3849688" y="5486400"/>
          <p14:tracePt t="33902" x="3822700" y="5494338"/>
          <p14:tracePt t="33918" x="3789363" y="5503863"/>
          <p14:tracePt t="33935" x="3763963" y="5503863"/>
          <p14:tracePt t="33952" x="3721100" y="5503863"/>
          <p14:tracePt t="33969" x="3668713" y="5503863"/>
          <p14:tracePt t="33985" x="3635375" y="5503863"/>
          <p14:tracePt t="34002" x="3608388" y="5503863"/>
          <p14:tracePt t="34019" x="3600450" y="5503863"/>
          <p14:tracePt t="34116" x="3592513" y="5503863"/>
          <p14:tracePt t="34120" x="3582988" y="5503863"/>
          <p14:tracePt t="34136" x="3565525" y="5503863"/>
          <p14:tracePt t="34153" x="3540125" y="5503863"/>
          <p14:tracePt t="34170" x="3497263" y="5503863"/>
          <p14:tracePt t="34187" x="3446463" y="5503863"/>
          <p14:tracePt t="34203" x="3351213" y="5503863"/>
          <p14:tracePt t="34220" x="3292475" y="5503863"/>
          <p14:tracePt t="34237" x="3222625" y="5503863"/>
          <p14:tracePt t="34254" x="3163888" y="5503863"/>
          <p14:tracePt t="34271" x="3060700" y="5486400"/>
          <p14:tracePt t="34287" x="2974975" y="5478463"/>
          <p14:tracePt t="34304" x="2914650" y="5468938"/>
          <p14:tracePt t="34321" x="2897188" y="5461000"/>
          <p14:tracePt t="34337" x="2889250" y="5461000"/>
          <p14:tracePt t="34354" x="2889250" y="5451475"/>
          <p14:tracePt t="34500" x="2879725" y="5451475"/>
          <p14:tracePt t="34503" x="2871788" y="5451475"/>
          <p14:tracePt t="34522" x="2854325" y="5451475"/>
          <p14:tracePt t="34539" x="2846388" y="5451475"/>
          <p14:tracePt t="34555" x="2828925" y="5451475"/>
          <p14:tracePt t="34676" x="2828925" y="5443538"/>
          <p14:tracePt t="34694" x="2820988" y="5443538"/>
          <p14:tracePt t="34797" x="2820988" y="5435600"/>
          <p14:tracePt t="34948" x="2828925" y="5435600"/>
          <p14:tracePt t="34950" x="2836863" y="5435600"/>
          <p14:tracePt t="34958" x="2846388" y="5435600"/>
          <p14:tracePt t="34974" x="2854325" y="5435600"/>
          <p14:tracePt t="34991" x="2871788" y="5435600"/>
          <p14:tracePt t="35008" x="2897188" y="5435600"/>
          <p14:tracePt t="35025" x="2932113" y="5426075"/>
          <p14:tracePt t="35041" x="2965450" y="5426075"/>
          <p14:tracePt t="35058" x="3000375" y="5426075"/>
          <p14:tracePt t="35075" x="3051175" y="5426075"/>
          <p14:tracePt t="35092" x="3154363" y="5451475"/>
          <p14:tracePt t="35109" x="3232150" y="5468938"/>
          <p14:tracePt t="35125" x="3265488" y="5468938"/>
          <p14:tracePt t="35142" x="3317875" y="5468938"/>
          <p14:tracePt t="35159" x="3386138" y="5478463"/>
          <p14:tracePt t="35175" x="3436938" y="5478463"/>
          <p14:tracePt t="35192" x="3479800" y="5478463"/>
          <p14:tracePt t="35209" x="3532188" y="5478463"/>
          <p14:tracePt t="35225" x="3600450" y="5451475"/>
          <p14:tracePt t="35243" x="3686175" y="5408613"/>
          <p14:tracePt t="35259" x="3763963" y="5349875"/>
          <p14:tracePt t="35259" x="3797300" y="5307013"/>
          <p14:tracePt t="35276" x="3892550" y="5186363"/>
          <p14:tracePt t="35293" x="3943350" y="5065713"/>
          <p14:tracePt t="35309" x="3978275" y="4954588"/>
          <p14:tracePt t="35326" x="3994150" y="4851400"/>
          <p14:tracePt t="35343" x="4003675" y="4740275"/>
          <p14:tracePt t="35360" x="4003675" y="4621213"/>
          <p14:tracePt t="35376" x="3986213" y="4500563"/>
          <p14:tracePt t="35393" x="3960813" y="4329113"/>
          <p14:tracePt t="35410" x="3917950" y="4200525"/>
          <p14:tracePt t="35427" x="3883025" y="4046538"/>
          <p14:tracePt t="35443" x="3814763" y="3875088"/>
          <p14:tracePt t="35461" x="3763963" y="3779838"/>
          <p14:tracePt t="35477" x="3694113" y="3711575"/>
          <p14:tracePt t="35494" x="3582988" y="3635375"/>
          <p14:tracePt t="35510" x="3479800" y="3582988"/>
          <p14:tracePt t="35527" x="3343275" y="3532188"/>
          <p14:tracePt t="35544" x="3232150" y="3489325"/>
          <p14:tracePt t="35561" x="3111500" y="3454400"/>
          <p14:tracePt t="35577" x="2982913" y="3421063"/>
          <p14:tracePt t="35594" x="2897188" y="3403600"/>
          <p14:tracePt t="35611" x="2778125" y="3403600"/>
          <p14:tracePt t="35628" x="2682875" y="3411538"/>
          <p14:tracePt t="35644" x="2563813" y="3454400"/>
          <p14:tracePt t="35661" x="2451100" y="3506788"/>
          <p14:tracePt t="35678" x="2332038" y="3565525"/>
          <p14:tracePt t="35695" x="2263775" y="3635375"/>
          <p14:tracePt t="35711" x="2203450" y="3703638"/>
          <p14:tracePt t="35728" x="2168525" y="3779838"/>
          <p14:tracePt t="35745" x="2125663" y="3857625"/>
          <p14:tracePt t="35762" x="2092325" y="3917950"/>
          <p14:tracePt t="35779" x="2065338" y="3978275"/>
          <p14:tracePt t="35795" x="2014538" y="4114800"/>
          <p14:tracePt t="35812" x="1989138" y="4217988"/>
          <p14:tracePt t="35829" x="1963738" y="4354513"/>
          <p14:tracePt t="35846" x="1954213" y="4475163"/>
          <p14:tracePt t="35862" x="1946275" y="4586288"/>
          <p14:tracePt t="35880" x="1946275" y="4646613"/>
          <p14:tracePt t="35896" x="1936750" y="4697413"/>
          <p14:tracePt t="35913" x="1920875" y="4749800"/>
          <p14:tracePt t="35929" x="1903413" y="4800600"/>
          <p14:tracePt t="35946" x="1860550" y="4878388"/>
          <p14:tracePt t="35963" x="1825625" y="4946650"/>
          <p14:tracePt t="35980" x="1731963" y="5065713"/>
          <p14:tracePt t="35996" x="1679575" y="5135563"/>
          <p14:tracePt t="36013" x="1620838" y="5194300"/>
          <p14:tracePt t="36030" x="1603375" y="5237163"/>
          <p14:tracePt t="36047" x="1593850" y="5264150"/>
          <p14:tracePt t="36063" x="1593850" y="5272088"/>
          <p14:tracePt t="36164" x="1603375" y="5272088"/>
          <p14:tracePt t="36165" x="1628775" y="5280025"/>
          <p14:tracePt t="36181" x="1697038" y="5307013"/>
          <p14:tracePt t="36198" x="1774825" y="5332413"/>
          <p14:tracePt t="36214" x="1920875" y="5375275"/>
          <p14:tracePt t="36231" x="2057400" y="5400675"/>
          <p14:tracePt t="36248" x="2203450" y="5435600"/>
          <p14:tracePt t="36265" x="2332038" y="5461000"/>
          <p14:tracePt t="36281" x="2451100" y="5478463"/>
          <p14:tracePt t="36298" x="2622550" y="5503863"/>
          <p14:tracePt t="36315" x="2760663" y="5511800"/>
          <p14:tracePt t="36315" x="2871788" y="5511800"/>
          <p14:tracePt t="36332" x="3017838" y="5521325"/>
          <p14:tracePt t="36348" x="3222625" y="5521325"/>
          <p14:tracePt t="36365" x="3429000" y="5529263"/>
          <p14:tracePt t="36382" x="3678238" y="5529263"/>
          <p14:tracePt t="36399" x="4021138" y="5529263"/>
          <p14:tracePt t="36415" x="4311650" y="5529263"/>
          <p14:tracePt t="36432" x="4629150" y="5529263"/>
          <p14:tracePt t="36449" x="4851400" y="5529263"/>
          <p14:tracePt t="36466" x="5022850" y="5521325"/>
          <p14:tracePt t="36482" x="5100638" y="5503863"/>
          <p14:tracePt t="36500" x="5143500" y="5494338"/>
          <p14:tracePt t="37029" x="5135563" y="5494338"/>
          <p14:tracePt t="37037" x="5126038" y="5494338"/>
          <p14:tracePt t="37052" x="5108575" y="5486400"/>
          <p14:tracePt t="37054" x="5083175" y="5478463"/>
          <p14:tracePt t="37069" x="5040313" y="5468938"/>
          <p14:tracePt t="37086" x="4979988" y="5443538"/>
          <p14:tracePt t="37102" x="4868863" y="5392738"/>
          <p14:tracePt t="37119" x="4732338" y="5322888"/>
          <p14:tracePt t="37136" x="4543425" y="5211763"/>
          <p14:tracePt t="37153" x="4294188" y="5049838"/>
          <p14:tracePt t="37153" x="0" y="0"/>
        </p14:tracePtLst>
      </p14:laserTraceLst>
    </p:ext>
  </p:extLs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Text Box 7"/>
          <p:cNvSpPr txBox="1">
            <a:spLocks noChangeArrowheads="1"/>
          </p:cNvSpPr>
          <p:nvPr/>
        </p:nvSpPr>
        <p:spPr bwMode="auto">
          <a:xfrm>
            <a:off x="395288" y="1052513"/>
            <a:ext cx="8153400"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2800" b="1" dirty="0">
                <a:effectLst>
                  <a:outerShdw blurRad="38100" dist="38100" dir="2700000" algn="tl">
                    <a:srgbClr val="000000"/>
                  </a:outerShdw>
                </a:effectLst>
                <a:latin typeface="Times New Roman" pitchFamily="18" charset="0"/>
              </a:rPr>
              <a:t>        </a:t>
            </a:r>
          </a:p>
          <a:p>
            <a:pPr>
              <a:lnSpc>
                <a:spcPct val="120000"/>
              </a:lnSpc>
              <a:buFontTx/>
              <a:buChar char="•"/>
              <a:defRPr/>
            </a:pPr>
            <a:r>
              <a:rPr kumimoji="1" lang="zh-CN" altLang="en-US" sz="2800" b="1" dirty="0">
                <a:effectLst>
                  <a:outerShdw blurRad="38100" dist="38100" dir="2700000" algn="tl">
                    <a:srgbClr val="000000"/>
                  </a:outerShdw>
                </a:effectLst>
                <a:latin typeface="Times New Roman" pitchFamily="18" charset="0"/>
              </a:rPr>
              <a:t>        要把</a:t>
            </a:r>
            <a:r>
              <a:rPr kumimoji="1" lang="en-US" altLang="zh-CN" sz="2800" b="1" dirty="0">
                <a:effectLst>
                  <a:outerShdw blurRad="38100" dist="38100" dir="2700000" algn="tl">
                    <a:srgbClr val="000000"/>
                  </a:outerShdw>
                </a:effectLst>
                <a:latin typeface="Times New Roman" pitchFamily="18" charset="0"/>
              </a:rPr>
              <a:t>A</a:t>
            </a:r>
            <a:r>
              <a:rPr kumimoji="1" lang="zh-CN" altLang="en-US" sz="2800" b="1" dirty="0">
                <a:effectLst>
                  <a:outerShdw blurRad="38100" dist="38100" dir="2700000" algn="tl">
                    <a:srgbClr val="000000"/>
                  </a:outerShdw>
                </a:effectLst>
                <a:latin typeface="Times New Roman" pitchFamily="18" charset="0"/>
              </a:rPr>
              <a:t>累加器中内容写入外部数据</a:t>
            </a:r>
            <a:r>
              <a:rPr kumimoji="1" lang="en-US" altLang="zh-CN" sz="2800" b="1" dirty="0">
                <a:effectLst>
                  <a:outerShdw blurRad="38100" dist="38100" dir="2700000" algn="tl">
                    <a:srgbClr val="000000"/>
                  </a:outerShdw>
                </a:effectLst>
                <a:latin typeface="Times New Roman" pitchFamily="18" charset="0"/>
              </a:rPr>
              <a:t>RAM1050H</a:t>
            </a:r>
            <a:r>
              <a:rPr kumimoji="1" lang="zh-CN" altLang="en-US" sz="2800" b="1" dirty="0">
                <a:effectLst>
                  <a:outerShdw blurRad="38100" dist="38100" dir="2700000" algn="tl">
                    <a:srgbClr val="000000"/>
                  </a:outerShdw>
                </a:effectLst>
                <a:latin typeface="Times New Roman" pitchFamily="18" charset="0"/>
              </a:rPr>
              <a:t>地址单元，其程序可</a:t>
            </a:r>
            <a:r>
              <a:rPr kumimoji="1" lang="zh-CN" altLang="en-US" sz="2800" b="1" dirty="0" smtClean="0">
                <a:effectLst>
                  <a:outerShdw blurRad="38100" dist="38100" dir="2700000" algn="tl">
                    <a:srgbClr val="000000"/>
                  </a:outerShdw>
                </a:effectLst>
                <a:latin typeface="Times New Roman" pitchFamily="18" charset="0"/>
              </a:rPr>
              <a:t>为      </a:t>
            </a:r>
            <a:r>
              <a:rPr kumimoji="1" lang="zh-CN" altLang="en-US" sz="2800" b="1" dirty="0" smtClean="0">
                <a:solidFill>
                  <a:srgbClr val="FFFF00"/>
                </a:solidFill>
                <a:effectLst>
                  <a:outerShdw blurRad="38100" dist="38100" dir="2700000" algn="tl">
                    <a:srgbClr val="000000"/>
                  </a:outerShdw>
                </a:effectLst>
                <a:latin typeface="Times New Roman" pitchFamily="18" charset="0"/>
              </a:rPr>
              <a:t>（</a:t>
            </a:r>
            <a:r>
              <a:rPr kumimoji="1" lang="zh-CN" altLang="en-US" sz="2800" b="1" dirty="0" smtClean="0">
                <a:solidFill>
                  <a:srgbClr val="FFFF00"/>
                </a:solidFill>
                <a:effectLst>
                  <a:outerShdw blurRad="38100" dist="38100" dir="2700000" algn="tl">
                    <a:srgbClr val="000000"/>
                  </a:outerShdw>
                </a:effectLst>
                <a:latin typeface="Times New Roman" pitchFamily="18" charset="0"/>
                <a:sym typeface="Wingdings" pitchFamily="2" charset="2"/>
              </a:rPr>
              <a:t>输出 ，相当于</a:t>
            </a:r>
            <a:r>
              <a:rPr kumimoji="1" lang="en-US" altLang="zh-CN" sz="2800" b="1" dirty="0" smtClean="0">
                <a:solidFill>
                  <a:srgbClr val="FFFF00"/>
                </a:solidFill>
                <a:effectLst>
                  <a:outerShdw blurRad="38100" dist="38100" dir="2700000" algn="tl">
                    <a:srgbClr val="000000"/>
                  </a:outerShdw>
                </a:effectLst>
                <a:latin typeface="Times New Roman" pitchFamily="18" charset="0"/>
                <a:sym typeface="Wingdings" pitchFamily="2" charset="2"/>
              </a:rPr>
              <a:t>OUT</a:t>
            </a:r>
            <a:r>
              <a:rPr kumimoji="1" lang="zh-CN" altLang="en-US" sz="2800" b="1" dirty="0" smtClean="0">
                <a:solidFill>
                  <a:srgbClr val="FFFF00"/>
                </a:solidFill>
                <a:effectLst>
                  <a:outerShdw blurRad="38100" dist="38100" dir="2700000" algn="tl">
                    <a:srgbClr val="000000"/>
                  </a:outerShdw>
                </a:effectLst>
                <a:latin typeface="Times New Roman" pitchFamily="18" charset="0"/>
                <a:sym typeface="Wingdings" pitchFamily="2" charset="2"/>
              </a:rPr>
              <a:t>）</a:t>
            </a:r>
            <a:endParaRPr kumimoji="1" lang="zh-CN" altLang="en-US" sz="2800" b="1" dirty="0">
              <a:solidFill>
                <a:srgbClr val="FFFF00"/>
              </a:solidFill>
              <a:effectLst>
                <a:outerShdw blurRad="38100" dist="38100" dir="2700000" algn="tl">
                  <a:srgbClr val="000000"/>
                </a:outerShdw>
              </a:effectLst>
              <a:latin typeface="Times New Roman" pitchFamily="18" charset="0"/>
            </a:endParaRPr>
          </a:p>
          <a:p>
            <a:pPr>
              <a:lnSpc>
                <a:spcPct val="120000"/>
              </a:lnSpc>
              <a:defRPr/>
            </a:pPr>
            <a:r>
              <a:rPr kumimoji="1" lang="zh-CN" altLang="en-US" sz="2800" b="1" dirty="0">
                <a:effectLst>
                  <a:outerShdw blurRad="38100" dist="38100" dir="2700000" algn="tl">
                    <a:srgbClr val="000000"/>
                  </a:outerShdw>
                </a:effectLst>
                <a:latin typeface="Times New Roman" pitchFamily="18" charset="0"/>
              </a:rPr>
              <a:t>           </a:t>
            </a:r>
            <a:r>
              <a:rPr kumimoji="1" lang="en-US" altLang="zh-CN" sz="2800" b="1" dirty="0">
                <a:effectLst>
                  <a:outerShdw blurRad="38100" dist="38100" dir="2700000" algn="tl">
                    <a:srgbClr val="000000"/>
                  </a:outerShdw>
                </a:effectLst>
                <a:latin typeface="Times New Roman" pitchFamily="18" charset="0"/>
              </a:rPr>
              <a:t>MOV     P2，#10H</a:t>
            </a: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     R1，#50H</a:t>
            </a: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X  @R1，A</a:t>
            </a:r>
          </a:p>
          <a:p>
            <a:pPr>
              <a:lnSpc>
                <a:spcPct val="120000"/>
              </a:lnSpc>
              <a:defRPr/>
            </a:pPr>
            <a:r>
              <a:rPr kumimoji="1" lang="zh-CN" altLang="en-US" sz="2800" b="1" dirty="0">
                <a:effectLst>
                  <a:outerShdw blurRad="38100" dist="38100" dir="2700000" algn="tl">
                    <a:srgbClr val="000000"/>
                  </a:outerShdw>
                </a:effectLst>
                <a:latin typeface="Times New Roman" pitchFamily="18" charset="0"/>
              </a:rPr>
              <a:t>       或</a:t>
            </a: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     DPTR，#1050H</a:t>
            </a: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X   @DPTR，A </a:t>
            </a:r>
          </a:p>
        </p:txBody>
      </p:sp>
      <p:sp>
        <p:nvSpPr>
          <p:cNvPr id="66569" name="Text Box 9"/>
          <p:cNvSpPr txBox="1">
            <a:spLocks noChangeArrowheads="1"/>
          </p:cNvSpPr>
          <p:nvPr/>
        </p:nvSpPr>
        <p:spPr bwMode="auto">
          <a:xfrm>
            <a:off x="381000" y="3048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defRPr/>
            </a:pPr>
            <a:endParaRPr kumimoji="1" lang="zh-CN" altLang="en-US" sz="2800" b="1">
              <a:effectLst>
                <a:outerShdw blurRad="38100" dist="38100" dir="2700000" algn="tl">
                  <a:srgbClr val="000000"/>
                </a:outerShdw>
              </a:effectLst>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2555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nodePh="1">
                                  <p:stCondLst>
                                    <p:cond delay="0"/>
                                  </p:stCondLst>
                                  <p:endCondLst>
                                    <p:cond evt="begin" delay="0">
                                      <p:tn val="9"/>
                                    </p:cond>
                                  </p:endCondLst>
                                  <p:childTnLst>
                                    <p:set>
                                      <p:cBhvr>
                                        <p:cTn id="10" dur="1" fill="hold">
                                          <p:stCondLst>
                                            <p:cond delay="0"/>
                                          </p:stCondLst>
                                        </p:cTn>
                                        <p:tgtEl>
                                          <p:spTgt spid="66569"/>
                                        </p:tgtEl>
                                        <p:attrNameLst>
                                          <p:attrName>style.visibility</p:attrName>
                                        </p:attrNameLst>
                                      </p:cBhvr>
                                      <p:to>
                                        <p:strVal val="visible"/>
                                      </p:to>
                                    </p:set>
                                    <p:anim calcmode="lin" valueType="num">
                                      <p:cBhvr additive="base">
                                        <p:cTn id="11" dur="500" fill="hold"/>
                                        <p:tgtEl>
                                          <p:spTgt spid="66569"/>
                                        </p:tgtEl>
                                        <p:attrNameLst>
                                          <p:attrName>ppt_x</p:attrName>
                                        </p:attrNameLst>
                                      </p:cBhvr>
                                      <p:tavLst>
                                        <p:tav tm="0">
                                          <p:val>
                                            <p:strVal val="0-#ppt_w/2"/>
                                          </p:val>
                                        </p:tav>
                                        <p:tav tm="100000">
                                          <p:val>
                                            <p:strVal val="#ppt_x"/>
                                          </p:val>
                                        </p:tav>
                                      </p:tavLst>
                                    </p:anim>
                                    <p:anim calcmode="lin" valueType="num">
                                      <p:cBhvr additive="base">
                                        <p:cTn id="12" dur="500" fill="hold"/>
                                        <p:tgtEl>
                                          <p:spTgt spid="6656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65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2"/>
                </p:tgtEl>
              </p:cMediaNode>
            </p:audio>
          </p:childTnLst>
        </p:cTn>
      </p:par>
    </p:tnLst>
    <p:bldLst>
      <p:bldP spid="66567" grpId="0" autoUpdateAnimBg="0"/>
      <p:bldP spid="66569" grpId="0" autoUpdateAnimBg="0"/>
    </p:bldLst>
  </p:timing>
  <p:extLst>
    <p:ext uri="{3A86A75C-4F4B-4683-9AE1-C65F6400EC91}">
      <p14:laserTraceLst xmlns:p14="http://schemas.microsoft.com/office/powerpoint/2010/main">
        <p14:tracePtLst>
          <p14:tracePt t="2355" x="960438" y="1354138"/>
          <p14:tracePt t="2357" x="1046163" y="1379538"/>
          <p14:tracePt t="2368" x="1165225" y="1414463"/>
          <p14:tracePt t="2385" x="1311275" y="1474788"/>
          <p14:tracePt t="2402" x="1474788" y="1517650"/>
          <p14:tracePt t="2419" x="1585913" y="1550988"/>
          <p14:tracePt t="2435" x="1689100" y="1585913"/>
          <p14:tracePt t="2452" x="1825625" y="1620838"/>
          <p14:tracePt t="2469" x="1971675" y="1646238"/>
          <p14:tracePt t="2486" x="2092325" y="1671638"/>
          <p14:tracePt t="2502" x="2246313" y="1706563"/>
          <p14:tracePt t="2523" x="2374900" y="1722438"/>
          <p14:tracePt t="2539" x="2486025" y="1731963"/>
          <p14:tracePt t="2553" x="2579688" y="1731963"/>
          <p14:tracePt t="2569" x="2682875" y="1749425"/>
          <p14:tracePt t="2586" x="3000375" y="1843088"/>
          <p14:tracePt t="2603" x="3292475" y="1903413"/>
          <p14:tracePt t="2620" x="3497263" y="1954213"/>
          <p14:tracePt t="2637" x="3703638" y="1997075"/>
          <p14:tracePt t="2653" x="3875088" y="2032000"/>
          <p14:tracePt t="2670" x="3968750" y="2049463"/>
          <p14:tracePt t="2687" x="4021138" y="2049463"/>
          <p14:tracePt t="2704" x="4046538" y="2049463"/>
          <p14:tracePt t="2720" x="4064000" y="2057400"/>
          <p14:tracePt t="2737" x="4079875" y="2065338"/>
          <p14:tracePt t="2754" x="4122738" y="2074863"/>
          <p14:tracePt t="2770" x="4208463" y="2074863"/>
          <p14:tracePt t="2787" x="4286250" y="2082800"/>
          <p14:tracePt t="2804" x="4337050" y="2100263"/>
          <p14:tracePt t="2821" x="4397375" y="2117725"/>
          <p14:tracePt t="2838" x="4432300" y="2117725"/>
          <p14:tracePt t="2854" x="4449763" y="2125663"/>
          <p14:tracePt t="3019" x="4457700" y="2125663"/>
          <p14:tracePt t="3020" x="4465638" y="2125663"/>
          <p14:tracePt t="3059" x="4483100" y="2125663"/>
          <p14:tracePt t="3060" x="4492625" y="2117725"/>
          <p14:tracePt t="3072" x="4525963" y="2108200"/>
          <p14:tracePt t="3089" x="4535488" y="2108200"/>
          <p14:tracePt t="3106" x="4560888" y="2108200"/>
          <p14:tracePt t="3123" x="4568825" y="2108200"/>
          <p14:tracePt t="3139" x="4568825" y="2125663"/>
          <p14:tracePt t="3156" x="4535488" y="2151063"/>
          <p14:tracePt t="3173" x="4465638" y="2178050"/>
          <p14:tracePt t="3189" x="4432300" y="2185988"/>
          <p14:tracePt t="3206" x="4422775" y="2193925"/>
          <p14:tracePt t="3458" x="4422775" y="2178050"/>
          <p14:tracePt t="3474" x="4422775" y="2151063"/>
          <p14:tracePt t="3475" x="4364038" y="2117725"/>
          <p14:tracePt t="3491" x="4251325" y="2082800"/>
          <p14:tracePt t="3508" x="4071938" y="2022475"/>
          <p14:tracePt t="3524" x="3935413" y="1997075"/>
          <p14:tracePt t="3541" x="3865563" y="1997075"/>
          <p14:tracePt t="3558" x="3651250" y="1997075"/>
          <p14:tracePt t="3575" x="3300413" y="2022475"/>
          <p14:tracePt t="3592" x="2974975" y="2049463"/>
          <p14:tracePt t="3608" x="2632075" y="2074863"/>
          <p14:tracePt t="3625" x="2417763" y="2074863"/>
          <p14:tracePt t="3642" x="2185988" y="2074863"/>
          <p14:tracePt t="3659" x="2108200" y="2065338"/>
          <p14:tracePt t="3675" x="2039938" y="2039938"/>
          <p14:tracePt t="3692" x="2014538" y="2039938"/>
          <p14:tracePt t="3709" x="2014538" y="2032000"/>
          <p14:tracePt t="3726" x="2014538" y="2022475"/>
          <p14:tracePt t="3742" x="2014538" y="2014538"/>
          <p14:tracePt t="3759" x="2014538" y="2006600"/>
          <p14:tracePt t="3776" x="2014538" y="1989138"/>
          <p14:tracePt t="3793" x="2014538" y="1971675"/>
          <p14:tracePt t="3809" x="2006600" y="1963738"/>
          <p14:tracePt t="3826" x="1989138" y="1936750"/>
          <p14:tracePt t="3843" x="1979613" y="1936750"/>
          <p14:tracePt t="3995" x="1979613" y="1946275"/>
          <p14:tracePt t="4050" x="1997075" y="1946275"/>
          <p14:tracePt t="4058" x="2039938" y="1946275"/>
          <p14:tracePt t="4078" x="2092325" y="1946275"/>
          <p14:tracePt t="4094" x="2143125" y="1946275"/>
          <p14:tracePt t="4111" x="2211388" y="1946275"/>
          <p14:tracePt t="4128" x="2279650" y="1946275"/>
          <p14:tracePt t="4145" x="2365375" y="1946275"/>
          <p14:tracePt t="4161" x="2451100" y="1946275"/>
          <p14:tracePt t="4178" x="2614613" y="1946275"/>
          <p14:tracePt t="4195" x="2725738" y="1946275"/>
          <p14:tracePt t="4212" x="2863850" y="1928813"/>
          <p14:tracePt t="4228" x="2974975" y="1920875"/>
          <p14:tracePt t="4245" x="3103563" y="1911350"/>
          <p14:tracePt t="4262" x="3206750" y="1903413"/>
          <p14:tracePt t="4279" x="3308350" y="1903413"/>
          <p14:tracePt t="4295" x="3394075" y="1903413"/>
          <p14:tracePt t="4312" x="3489325" y="1903413"/>
          <p14:tracePt t="4329" x="3549650" y="1903413"/>
          <p14:tracePt t="4345" x="3635375" y="1903413"/>
          <p14:tracePt t="4363" x="3703638" y="1903413"/>
          <p14:tracePt t="4379" x="3771900" y="1903413"/>
          <p14:tracePt t="4396" x="3849688" y="1903413"/>
          <p14:tracePt t="4413" x="3943350" y="1903413"/>
          <p14:tracePt t="4429" x="4029075" y="1911350"/>
          <p14:tracePt t="4446" x="4114800" y="1920875"/>
          <p14:tracePt t="4463" x="4235450" y="1920875"/>
          <p14:tracePt t="4480" x="4311650" y="1920875"/>
          <p14:tracePt t="4496" x="4422775" y="1920875"/>
          <p14:tracePt t="4513" x="4518025" y="1920875"/>
          <p14:tracePt t="4530" x="4637088" y="1920875"/>
          <p14:tracePt t="4547" x="4732338" y="1920875"/>
          <p14:tracePt t="4564" x="4851400" y="1920875"/>
          <p14:tracePt t="4580" x="4972050" y="1928813"/>
          <p14:tracePt t="4597" x="5108575" y="1928813"/>
          <p14:tracePt t="4614" x="5203825" y="1928813"/>
          <p14:tracePt t="4630" x="5297488" y="1928813"/>
          <p14:tracePt t="4647" x="5375275" y="1928813"/>
          <p14:tracePt t="4664" x="5418138" y="1928813"/>
          <p14:tracePt t="4681" x="5468938" y="1936750"/>
          <p14:tracePt t="4698" x="5511800" y="1946275"/>
          <p14:tracePt t="4714" x="5597525" y="1963738"/>
          <p14:tracePt t="4731" x="5718175" y="1963738"/>
          <p14:tracePt t="4748" x="5811838" y="1971675"/>
          <p14:tracePt t="4764" x="5992813" y="1971675"/>
          <p14:tracePt t="4781" x="6146800" y="1979613"/>
          <p14:tracePt t="4798" x="6369050" y="1997075"/>
          <p14:tracePt t="4815" x="6592888" y="2006600"/>
          <p14:tracePt t="4831" x="6789738" y="2006600"/>
          <p14:tracePt t="4848" x="6969125" y="2006600"/>
          <p14:tracePt t="4865" x="7123113" y="2006600"/>
          <p14:tracePt t="4882" x="7261225" y="2006600"/>
          <p14:tracePt t="4899" x="7329488" y="1997075"/>
          <p14:tracePt t="4915" x="7415213" y="1997075"/>
          <p14:tracePt t="4932" x="7535863" y="1989138"/>
          <p14:tracePt t="4949" x="7646988" y="1989138"/>
          <p14:tracePt t="4966" x="7750175" y="1989138"/>
          <p14:tracePt t="4982" x="7818438" y="1989138"/>
          <p14:tracePt t="4999" x="7904163" y="1989138"/>
          <p14:tracePt t="5016" x="7997825" y="1989138"/>
          <p14:tracePt t="5033" x="8083550" y="1979613"/>
          <p14:tracePt t="5049" x="8212138" y="1979613"/>
          <p14:tracePt t="5066" x="8418513" y="1971675"/>
          <p14:tracePt t="5083" x="8504238" y="1971675"/>
          <p14:tracePt t="5100" x="8555038" y="1971675"/>
          <p14:tracePt t="5116" x="8564563" y="1971675"/>
          <p14:tracePt t="5218" x="8555038" y="1971675"/>
          <p14:tracePt t="5235" x="8547100" y="1971675"/>
          <p14:tracePt t="5235" x="8537575" y="1971675"/>
          <p14:tracePt t="5251" x="8529638" y="1971675"/>
          <p14:tracePt t="5963" x="8521700" y="1971675"/>
          <p14:tracePt t="5979" x="8521700" y="1979613"/>
          <p14:tracePt t="5986" x="8494713" y="1989138"/>
          <p14:tracePt t="6006" x="8478838" y="2006600"/>
          <p14:tracePt t="6023" x="8418513" y="2022475"/>
          <p14:tracePt t="6039" x="8350250" y="2049463"/>
          <p14:tracePt t="6056" x="8237538" y="2082800"/>
          <p14:tracePt t="6073" x="8093075" y="2108200"/>
          <p14:tracePt t="6090" x="7894638" y="2135188"/>
          <p14:tracePt t="6106" x="7715250" y="2168525"/>
          <p14:tracePt t="6106" x="7621588" y="2185988"/>
          <p14:tracePt t="6123" x="7407275" y="2203450"/>
          <p14:tracePt t="6140" x="7251700" y="2228850"/>
          <p14:tracePt t="6156" x="7132638" y="2228850"/>
          <p14:tracePt t="6173" x="7037388" y="2236788"/>
          <p14:tracePt t="6190" x="6918325" y="2236788"/>
          <p14:tracePt t="6207" x="6815138" y="2236788"/>
          <p14:tracePt t="6223" x="6661150" y="2236788"/>
          <p14:tracePt t="6240" x="6532563" y="2246313"/>
          <p14:tracePt t="6257" x="6394450" y="2263775"/>
          <p14:tracePt t="6274" x="6240463" y="2297113"/>
          <p14:tracePt t="6290" x="6154738" y="2314575"/>
          <p14:tracePt t="6307" x="6026150" y="2349500"/>
          <p14:tracePt t="6324" x="5957888" y="2382838"/>
          <p14:tracePt t="6341" x="5872163" y="2417763"/>
          <p14:tracePt t="6357" x="5803900" y="2460625"/>
          <p14:tracePt t="6374" x="5743575" y="2493963"/>
          <p14:tracePt t="6391" x="5692775" y="2520950"/>
          <p14:tracePt t="6408" x="5665788" y="2546350"/>
          <p14:tracePt t="6424" x="5657850" y="2546350"/>
          <p14:tracePt t="6563" x="5657850" y="2554288"/>
          <p14:tracePt t="6579" x="5657850" y="2563813"/>
          <p14:tracePt t="6592" x="5657850" y="2571750"/>
          <p14:tracePt t="6593" x="5675313" y="2579688"/>
          <p14:tracePt t="6609" x="5692775" y="2597150"/>
          <p14:tracePt t="6626" x="5708650" y="2606675"/>
          <p14:tracePt t="6642" x="5735638" y="2614613"/>
          <p14:tracePt t="6659" x="5768975" y="2632075"/>
          <p14:tracePt t="6676" x="5811838" y="2640013"/>
          <p14:tracePt t="6693" x="5864225" y="2649538"/>
          <p14:tracePt t="6709" x="5897563" y="2657475"/>
          <p14:tracePt t="6726" x="5949950" y="2665413"/>
          <p14:tracePt t="6743" x="5983288" y="2665413"/>
          <p14:tracePt t="6760" x="6035675" y="2665413"/>
          <p14:tracePt t="6776" x="6094413" y="2674938"/>
          <p14:tracePt t="6793" x="6154738" y="2692400"/>
          <p14:tracePt t="6810" x="6232525" y="2700338"/>
          <p14:tracePt t="6827" x="6335713" y="2725738"/>
          <p14:tracePt t="6844" x="6386513" y="2735263"/>
          <p14:tracePt t="6860" x="6446838" y="2751138"/>
          <p14:tracePt t="6877" x="6489700" y="2751138"/>
          <p14:tracePt t="6894" x="6540500" y="2760663"/>
          <p14:tracePt t="6911" x="6618288" y="2778125"/>
          <p14:tracePt t="6927" x="6686550" y="2786063"/>
          <p14:tracePt t="6944" x="6780213" y="2803525"/>
          <p14:tracePt t="6961" x="6858000" y="2811463"/>
          <p14:tracePt t="6978" x="6961188" y="2828925"/>
          <p14:tracePt t="6994" x="7037388" y="2836863"/>
          <p14:tracePt t="7011" x="7150100" y="2836863"/>
          <p14:tracePt t="7028" x="7218363" y="2836863"/>
          <p14:tracePt t="7044" x="7294563" y="2836863"/>
          <p14:tracePt t="7061" x="7372350" y="2836863"/>
          <p14:tracePt t="7078" x="7475538" y="2836863"/>
          <p14:tracePt t="7095" x="7586663" y="2836863"/>
          <p14:tracePt t="7112" x="7697788" y="2836863"/>
          <p14:tracePt t="7128" x="7818438" y="2811463"/>
          <p14:tracePt t="7145" x="7894638" y="2794000"/>
          <p14:tracePt t="7162" x="8015288" y="2735263"/>
          <p14:tracePt t="7179" x="8093075" y="2708275"/>
          <p14:tracePt t="7179" x="8135938" y="2692400"/>
          <p14:tracePt t="7196" x="8186738" y="2657475"/>
          <p14:tracePt t="7212" x="8229600" y="2632075"/>
          <p14:tracePt t="7230" x="8237538" y="2622550"/>
          <p14:tracePt t="7245" x="8247063" y="2606675"/>
          <p14:tracePt t="7262" x="8247063" y="2589213"/>
          <p14:tracePt t="7279" x="8264525" y="2554288"/>
          <p14:tracePt t="7296" x="8272463" y="2528888"/>
          <p14:tracePt t="7313" x="8289925" y="2478088"/>
          <p14:tracePt t="7330" x="8297863" y="2425700"/>
          <p14:tracePt t="7346" x="8297863" y="2374900"/>
          <p14:tracePt t="7346" x="8297863" y="2349500"/>
          <p14:tracePt t="7363" x="8280400" y="2289175"/>
          <p14:tracePt t="7380" x="8247063" y="2254250"/>
          <p14:tracePt t="7397" x="8204200" y="2236788"/>
          <p14:tracePt t="7413" x="8151813" y="2220913"/>
          <p14:tracePt t="7430" x="8040688" y="2203450"/>
          <p14:tracePt t="7447" x="7947025" y="2185988"/>
          <p14:tracePt t="7464" x="7800975" y="2178050"/>
          <p14:tracePt t="7480" x="7680325" y="2160588"/>
          <p14:tracePt t="7497" x="7561263" y="2151063"/>
          <p14:tracePt t="7514" x="7466013" y="2135188"/>
          <p14:tracePt t="7531" x="7364413" y="2135188"/>
          <p14:tracePt t="7547" x="7235825" y="2135188"/>
          <p14:tracePt t="7565" x="7140575" y="2135188"/>
          <p14:tracePt t="7581" x="7072313" y="2135188"/>
          <p14:tracePt t="7597" x="6994525" y="2135188"/>
          <p14:tracePt t="7614" x="6943725" y="2160588"/>
          <p14:tracePt t="7631" x="6900863" y="2178050"/>
          <p14:tracePt t="7648" x="6850063" y="2220913"/>
          <p14:tracePt t="7664" x="6780213" y="2279650"/>
          <p14:tracePt t="7681" x="6721475" y="2339975"/>
          <p14:tracePt t="7698" x="6678613" y="2392363"/>
          <p14:tracePt t="7715" x="6651625" y="2435225"/>
          <p14:tracePt t="7731" x="6651625" y="2451100"/>
          <p14:tracePt t="8460" x="6643688" y="2451100"/>
          <p14:tracePt t="8467" x="6626225" y="2468563"/>
          <p14:tracePt t="8486" x="6600825" y="2486025"/>
          <p14:tracePt t="8502" x="6565900" y="2511425"/>
          <p14:tracePt t="8519" x="6523038" y="2528888"/>
          <p14:tracePt t="8536" x="6497638" y="2546350"/>
          <p14:tracePt t="8553" x="6454775" y="2563813"/>
          <p14:tracePt t="8570" x="6403975" y="2589213"/>
          <p14:tracePt t="8586" x="6335713" y="2614613"/>
          <p14:tracePt t="8586" x="6283325" y="2632075"/>
          <p14:tracePt t="8603" x="6146800" y="2692400"/>
          <p14:tracePt t="8620" x="6018213" y="2725738"/>
          <p14:tracePt t="8637" x="5864225" y="2778125"/>
          <p14:tracePt t="8653" x="5718175" y="2820988"/>
          <p14:tracePt t="8670" x="5597525" y="2846388"/>
          <p14:tracePt t="8687" x="5408613" y="2871788"/>
          <p14:tracePt t="8704" x="5246688" y="2897188"/>
          <p14:tracePt t="8721" x="5057775" y="2914650"/>
          <p14:tracePt t="8737" x="4921250" y="2914650"/>
          <p14:tracePt t="8754" x="4672013" y="2914650"/>
          <p14:tracePt t="8771" x="4465638" y="2914650"/>
          <p14:tracePt t="8787" x="4122738" y="2922588"/>
          <p14:tracePt t="8804" x="3986213" y="2922588"/>
          <p14:tracePt t="8821" x="3875088" y="2922588"/>
          <p14:tracePt t="8838" x="3857625" y="2932113"/>
          <p14:tracePt t="8899" x="3849688" y="2932113"/>
          <p14:tracePt t="8905" x="3849688" y="2940050"/>
          <p14:tracePt t="8922" x="3822700" y="2940050"/>
          <p14:tracePt t="8938" x="3797300" y="2949575"/>
          <p14:tracePt t="8955" x="3771900" y="2957513"/>
          <p14:tracePt t="9170" x="3779838" y="2957513"/>
          <p14:tracePt t="9174" x="3814763" y="2965450"/>
          <p14:tracePt t="9188" x="3849688" y="2974975"/>
          <p14:tracePt t="9205" x="3865563" y="2982913"/>
          <p14:tracePt t="9222" x="3892550" y="2992438"/>
          <p14:tracePt t="9239" x="3925888" y="3000375"/>
          <p14:tracePt t="9255" x="3951288" y="3017838"/>
          <p14:tracePt t="9272" x="3986213" y="3017838"/>
          <p14:tracePt t="9289" x="4011613" y="3035300"/>
          <p14:tracePt t="9306" x="4029075" y="3035300"/>
          <p14:tracePt t="9450" x="4029075" y="3043238"/>
          <p14:tracePt t="9522" x="4021138" y="3051175"/>
          <p14:tracePt t="9524" x="4011613" y="3051175"/>
          <p14:tracePt t="9562" x="4003675" y="3051175"/>
          <p14:tracePt t="9578" x="3994150" y="3051175"/>
          <p14:tracePt t="9586" x="3978275" y="3060700"/>
          <p14:tracePt t="9607" x="3960813" y="3068638"/>
          <p14:tracePt t="9624" x="3951288" y="3068638"/>
          <p14:tracePt t="9641" x="3943350" y="3078163"/>
          <p14:tracePt t="9658" x="3925888" y="3078163"/>
          <p14:tracePt t="9674" x="3917950" y="3078163"/>
          <p14:tracePt t="9691" x="3908425" y="3078163"/>
          <p14:tracePt t="9708" x="3892550" y="3086100"/>
          <p14:tracePt t="9725" x="3875088" y="3086100"/>
          <p14:tracePt t="9741" x="3857625" y="3086100"/>
          <p14:tracePt t="9758" x="3849688" y="3086100"/>
          <p14:tracePt t="9775" x="3832225" y="3086100"/>
          <p14:tracePt t="9792" x="3814763" y="3094038"/>
          <p14:tracePt t="9808" x="3806825" y="3094038"/>
          <p14:tracePt t="9825" x="3779838" y="3094038"/>
          <p14:tracePt t="9842" x="3736975" y="3094038"/>
          <p14:tracePt t="9859" x="3703638" y="3094038"/>
          <p14:tracePt t="9876" x="3668713" y="3094038"/>
          <p14:tracePt t="9892" x="3625850" y="3094038"/>
          <p14:tracePt t="9909" x="3582988" y="3094038"/>
          <p14:tracePt t="9926" x="3557588" y="3094038"/>
          <p14:tracePt t="9943" x="3532188" y="3094038"/>
          <p14:tracePt t="9959" x="3489325" y="3094038"/>
          <p14:tracePt t="9976" x="3411538" y="3094038"/>
          <p14:tracePt t="9993" x="3378200" y="3094038"/>
          <p14:tracePt t="10010" x="3282950" y="3086100"/>
          <p14:tracePt t="10026" x="3249613" y="3068638"/>
          <p14:tracePt t="10043" x="3222625" y="3060700"/>
          <p14:tracePt t="10060" x="3214688" y="3043238"/>
          <p14:tracePt t="10077" x="3197225" y="3035300"/>
          <p14:tracePt t="10093" x="3189288" y="3025775"/>
          <p14:tracePt t="10110" x="3163888" y="3008313"/>
          <p14:tracePt t="10127" x="3121025" y="3000375"/>
          <p14:tracePt t="10144" x="3086100" y="2992438"/>
          <p14:tracePt t="10160" x="3051175" y="2982913"/>
          <p14:tracePt t="10177" x="3017838" y="2974975"/>
          <p14:tracePt t="10194" x="2982913" y="2957513"/>
          <p14:tracePt t="10211" x="2982913" y="2949575"/>
          <p14:tracePt t="10227" x="2974975" y="2949575"/>
          <p14:tracePt t="10266" x="2965450" y="2949575"/>
          <p14:tracePt t="10282" x="2957513" y="2949575"/>
          <p14:tracePt t="10290" x="2949575" y="2949575"/>
          <p14:tracePt t="10294" x="2897188" y="2949575"/>
          <p14:tracePt t="10311" x="2863850" y="2949575"/>
          <p14:tracePt t="10328" x="2828925" y="2949575"/>
          <p14:tracePt t="10344" x="2820988" y="2949575"/>
          <p14:tracePt t="10379" x="2820988" y="2940050"/>
          <p14:tracePt t="10410" x="2820988" y="2932113"/>
          <p14:tracePt t="10428" x="2828925" y="2922588"/>
          <p14:tracePt t="10882" x="2836863" y="2922588"/>
          <p14:tracePt t="10897" x="2854325" y="2940050"/>
          <p14:tracePt t="10899" x="2914650" y="2982913"/>
          <p14:tracePt t="10914" x="3000375" y="3051175"/>
          <p14:tracePt t="10931" x="3103563" y="3121025"/>
          <p14:tracePt t="10948" x="3214688" y="3214688"/>
          <p14:tracePt t="10965" x="3317875" y="3265488"/>
          <p14:tracePt t="10981" x="3446463" y="3335338"/>
          <p14:tracePt t="10998" x="3549650" y="3378200"/>
          <p14:tracePt t="11015" x="3686175" y="3429000"/>
          <p14:tracePt t="11032" x="3763963" y="3446463"/>
          <p14:tracePt t="11048" x="3832225" y="3471863"/>
          <p14:tracePt t="11065" x="3857625" y="3479800"/>
          <p14:tracePt t="11082" x="3875088" y="3479800"/>
          <p14:tracePt t="11099" x="3875088" y="3489325"/>
          <p14:tracePt t="11115" x="3883025" y="3489325"/>
          <p14:tracePt t="11132" x="3892550" y="3489325"/>
          <p14:tracePt t="11149" x="3908425" y="3497263"/>
          <p14:tracePt t="11166" x="3935413" y="3497263"/>
          <p14:tracePt t="11183" x="3968750" y="3497263"/>
          <p14:tracePt t="11199" x="4003675" y="3497263"/>
          <p14:tracePt t="11216" x="4029075" y="3497263"/>
          <p14:tracePt t="11233" x="4046538" y="3497263"/>
          <p14:tracePt t="11233" x="4054475" y="3497263"/>
          <p14:tracePt t="11266" x="4054475" y="3489325"/>
          <p14:tracePt t="11267" x="4064000" y="3489325"/>
          <p14:tracePt t="11499" x="4054475" y="3489325"/>
          <p14:tracePt t="11502" x="4046538" y="3489325"/>
          <p14:tracePt t="11518" x="4037013" y="3497263"/>
          <p14:tracePt t="11534" x="4021138" y="3497263"/>
          <p14:tracePt t="11551" x="3994150" y="3506788"/>
          <p14:tracePt t="11568" x="3960813" y="3514725"/>
          <p14:tracePt t="11585" x="3925888" y="3514725"/>
          <p14:tracePt t="11602" x="3849688" y="3522663"/>
          <p14:tracePt t="11618" x="3806825" y="3532188"/>
          <p14:tracePt t="11635" x="3771900" y="3540125"/>
          <p14:tracePt t="11652" x="3736975" y="3540125"/>
          <p14:tracePt t="11669" x="3694113" y="3540125"/>
          <p14:tracePt t="11685" x="3651250" y="3549650"/>
          <p14:tracePt t="11702" x="3608388" y="3549650"/>
          <p14:tracePt t="11719" x="3540125" y="3549650"/>
          <p14:tracePt t="11736" x="3489325" y="3549650"/>
          <p14:tracePt t="11752" x="3429000" y="3549650"/>
          <p14:tracePt t="11770" x="3394075" y="3549650"/>
          <p14:tracePt t="11786" x="3335338" y="3549650"/>
          <p14:tracePt t="11803" x="3308350" y="3549650"/>
          <p14:tracePt t="11819" x="3232150" y="3549650"/>
          <p14:tracePt t="11836" x="3146425" y="3549650"/>
          <p14:tracePt t="11853" x="3060700" y="3540125"/>
          <p14:tracePt t="11869" x="3017838" y="3540125"/>
          <p14:tracePt t="11886" x="2982913" y="3532188"/>
          <p14:tracePt t="11903" x="2965450" y="3522663"/>
          <p14:tracePt t="11920" x="2957513" y="3514725"/>
          <p14:tracePt t="12130" x="2957513" y="3506788"/>
          <p14:tracePt t="12860" x="2957513" y="3514725"/>
          <p14:tracePt t="12869" x="2982913" y="3540125"/>
          <p14:tracePt t="12892" x="3008313" y="3549650"/>
          <p14:tracePt t="12909" x="3035300" y="3575050"/>
          <p14:tracePt t="12925" x="3103563" y="3617913"/>
          <p14:tracePt t="12943" x="3171825" y="3668713"/>
          <p14:tracePt t="12959" x="3257550" y="3721100"/>
          <p14:tracePt t="12976" x="3343275" y="3779838"/>
          <p14:tracePt t="12992" x="3378200" y="3814763"/>
          <p14:tracePt t="13009" x="3394075" y="3822700"/>
          <p14:tracePt t="13026" x="3394075" y="3840163"/>
          <p14:tracePt t="13043" x="3394075" y="3849688"/>
          <p14:tracePt t="13082" x="3394075" y="3857625"/>
          <p14:tracePt t="13093" x="3403600" y="3857625"/>
          <p14:tracePt t="13114" x="3411538" y="3865563"/>
          <p14:tracePt t="13115" x="3411538" y="3875088"/>
          <p14:tracePt t="13126" x="3429000" y="3883025"/>
          <p14:tracePt t="13143" x="3463925" y="3900488"/>
          <p14:tracePt t="13160" x="3497263" y="3917950"/>
          <p14:tracePt t="13176" x="3532188" y="3943350"/>
          <p14:tracePt t="13194" x="3575050" y="3951288"/>
          <p14:tracePt t="13211" x="3592513" y="3951288"/>
          <p14:tracePt t="13227" x="3608388" y="3951288"/>
          <p14:tracePt t="13243" x="3651250" y="3951288"/>
          <p14:tracePt t="13261" x="3729038" y="3951288"/>
          <p14:tracePt t="13277" x="3883025" y="3951288"/>
          <p14:tracePt t="13294" x="4046538" y="3951288"/>
          <p14:tracePt t="13311" x="4208463" y="3951288"/>
          <p14:tracePt t="13327" x="4286250" y="3960813"/>
          <p14:tracePt t="13344" x="4311650" y="3960813"/>
          <p14:tracePt t="13379" x="4311650" y="3968750"/>
          <p14:tracePt t="13642" x="4303713" y="3968750"/>
          <p14:tracePt t="13643" x="4303713" y="3978275"/>
          <p14:tracePt t="13663" x="4294188" y="3978275"/>
          <p14:tracePt t="13679" x="4278313" y="3986213"/>
          <p14:tracePt t="13696" x="4268788" y="3994150"/>
          <p14:tracePt t="13713" x="4235450" y="4011613"/>
          <p14:tracePt t="13730" x="4183063" y="4046538"/>
          <p14:tracePt t="13747" x="4132263" y="4064000"/>
          <p14:tracePt t="13764" x="4079875" y="4097338"/>
          <p14:tracePt t="13780" x="4011613" y="4106863"/>
          <p14:tracePt t="13797" x="3900488" y="4132263"/>
          <p14:tracePt t="13813" x="3789363" y="4149725"/>
          <p14:tracePt t="13830" x="3660775" y="4157663"/>
          <p14:tracePt t="13847" x="3565525" y="4157663"/>
          <p14:tracePt t="13864" x="3489325" y="4157663"/>
          <p14:tracePt t="13880" x="3429000" y="4157663"/>
          <p14:tracePt t="13897" x="3360738" y="4157663"/>
          <p14:tracePt t="13914" x="3275013" y="4140200"/>
          <p14:tracePt t="13931" x="3240088" y="4122738"/>
          <p14:tracePt t="13947" x="3222625" y="4122738"/>
          <p14:tracePt t="14002" x="3222625" y="4114800"/>
          <p14:tracePt t="14098" x="3214688" y="4114800"/>
          <p14:tracePt t="14117" x="3197225" y="4114800"/>
          <p14:tracePt t="14132" x="3163888" y="4114800"/>
          <p14:tracePt t="14149" x="3128963" y="4097338"/>
          <p14:tracePt t="14165" x="3094038" y="4089400"/>
          <p14:tracePt t="14182" x="3078163" y="4079875"/>
          <p14:tracePt t="14199" x="3078163" y="4071938"/>
          <p14:tracePt t="15450" x="3078163" y="4079875"/>
          <p14:tracePt t="15456" x="3078163" y="4089400"/>
          <p14:tracePt t="15472" x="3086100" y="4106863"/>
          <p14:tracePt t="15489" x="3103563" y="4122738"/>
          <p14:tracePt t="15506" x="3136900" y="4165600"/>
          <p14:tracePt t="15523" x="3163888" y="4192588"/>
          <p14:tracePt t="15539" x="3197225" y="4225925"/>
          <p14:tracePt t="15556" x="3232150" y="4268788"/>
          <p14:tracePt t="15573" x="3275013" y="4311650"/>
          <p14:tracePt t="15590" x="3351213" y="4364038"/>
          <p14:tracePt t="15606" x="3421063" y="4422775"/>
          <p14:tracePt t="15623" x="3522663" y="4483100"/>
          <p14:tracePt t="15640" x="3635375" y="4551363"/>
          <p14:tracePt t="15657" x="3746500" y="4621213"/>
          <p14:tracePt t="15673" x="3900488" y="4689475"/>
          <p14:tracePt t="15690" x="3994150" y="4732338"/>
          <p14:tracePt t="15707" x="4079875" y="4757738"/>
          <p14:tracePt t="15724" x="4175125" y="4792663"/>
          <p14:tracePt t="15740" x="4260850" y="4818063"/>
          <p14:tracePt t="15757" x="4371975" y="4851400"/>
          <p14:tracePt t="15774" x="4449763" y="4878388"/>
          <p14:tracePt t="15791" x="4508500" y="4886325"/>
          <p14:tracePt t="15808" x="4535488" y="4894263"/>
          <p14:tracePt t="15824" x="4560888" y="4903788"/>
          <p14:tracePt t="15842" x="4611688" y="4921250"/>
          <p14:tracePt t="15858" x="4672013" y="4937125"/>
          <p14:tracePt t="15875" x="4732338" y="4964113"/>
          <p14:tracePt t="15891" x="4765675" y="4964113"/>
          <p14:tracePt t="15908" x="4783138" y="4979988"/>
          <p14:tracePt t="16058" x="4775200" y="4979988"/>
          <p14:tracePt t="16114" x="4775200" y="4989513"/>
          <p14:tracePt t="16122" x="4765675" y="4989513"/>
          <p14:tracePt t="16218" x="4757738" y="4989513"/>
          <p14:tracePt t="16266" x="4749800" y="4989513"/>
          <p14:tracePt t="16306" x="4749800" y="4997450"/>
          <p14:tracePt t="16314" x="4740275" y="4997450"/>
          <p14:tracePt t="16327" x="4740275" y="5006975"/>
          <p14:tracePt t="16363" x="4740275" y="5014913"/>
          <p14:tracePt t="16378" x="4732338" y="5032375"/>
          <p14:tracePt t="16379" x="4722813" y="5049838"/>
          <p14:tracePt t="16394" x="4722813" y="5075238"/>
          <p14:tracePt t="16411" x="4722813" y="5100638"/>
          <p14:tracePt t="16427" x="4714875" y="5126038"/>
          <p14:tracePt t="16444" x="4714875" y="5168900"/>
          <p14:tracePt t="16461" x="4706938" y="5203825"/>
          <p14:tracePt t="16478" x="4706938" y="5237163"/>
          <p14:tracePt t="16494" x="4697413" y="5280025"/>
          <p14:tracePt t="16511" x="4689475" y="5307013"/>
          <p14:tracePt t="16528" x="4689475" y="5322888"/>
          <p14:tracePt t="16545" x="4679950" y="5349875"/>
          <p14:tracePt t="16562" x="4679950" y="5383213"/>
          <p14:tracePt t="16579" x="4679950" y="5392738"/>
          <p14:tracePt t="16618" x="4679950" y="5400675"/>
          <p14:tracePt t="16659" x="4679950" y="5408613"/>
          <p14:tracePt t="16666" x="4679950" y="5418138"/>
          <p14:tracePt t="16679" x="4679950" y="5426075"/>
          <p14:tracePt t="16714" x="4679950" y="5435600"/>
          <p14:tracePt t="16826" x="4679950" y="5443538"/>
          <p14:tracePt t="16828" x="4672013" y="5451475"/>
          <p14:tracePt t="16847" x="4672013" y="5468938"/>
          <p14:tracePt t="16863" x="4672013" y="5486400"/>
          <p14:tracePt t="16880" x="4672013" y="5503863"/>
          <p14:tracePt t="16897" x="4672013" y="5521325"/>
          <p14:tracePt t="16913" x="4672013" y="5537200"/>
          <p14:tracePt t="16930" x="4672013" y="5546725"/>
          <p14:tracePt t="16947" x="4664075" y="5554663"/>
          <p14:tracePt t="16964" x="4664075" y="5564188"/>
          <p14:tracePt t="17003" x="4664075" y="5572125"/>
          <p14:tracePt t="17014" x="4654550" y="5572125"/>
          <p14:tracePt t="17015" x="4654550" y="5580063"/>
          <p14:tracePt t="17031" x="4646613" y="5589588"/>
          <p14:tracePt t="17047" x="4637088" y="5597525"/>
          <p14:tracePt t="17064" x="4629150" y="5607050"/>
          <p14:tracePt t="17081" x="4603750" y="5632450"/>
          <p14:tracePt t="17098" x="4594225" y="5640388"/>
          <p14:tracePt t="17115" x="4578350" y="5649913"/>
          <p14:tracePt t="17131" x="4560888" y="5665788"/>
          <p14:tracePt t="17148" x="4543425" y="5683250"/>
          <p14:tracePt t="17165" x="4525963" y="5692775"/>
          <p14:tracePt t="17182" x="4465638" y="5708650"/>
          <p14:tracePt t="17198" x="4379913" y="5735638"/>
          <p14:tracePt t="17215" x="4260850" y="5761038"/>
          <p14:tracePt t="17232" x="4122738" y="5794375"/>
          <p14:tracePt t="17249" x="3960813" y="5846763"/>
          <p14:tracePt t="17265" x="3789363" y="5897563"/>
          <p14:tracePt t="17282" x="3703638" y="5922963"/>
          <p14:tracePt t="17299" x="3635375" y="5932488"/>
          <p14:tracePt t="17315" x="3540125" y="5940425"/>
          <p14:tracePt t="17332" x="3471863" y="5949950"/>
          <p14:tracePt t="17349" x="3411538" y="5949950"/>
          <p14:tracePt t="17366" x="3368675" y="5949950"/>
          <p14:tracePt t="17383" x="3360738" y="5932488"/>
          <p14:tracePt t="17399" x="3351213" y="5922963"/>
          <p14:tracePt t="17466" x="3351213" y="5915025"/>
          <p14:tracePt t="17490" x="3325813" y="5897563"/>
          <p14:tracePt t="17497" x="3214688" y="5864225"/>
          <p14:tracePt t="17517" x="3060700" y="5821363"/>
          <p14:tracePt t="17534" x="2922588" y="5778500"/>
          <p14:tracePt t="17550" x="2794000" y="5735638"/>
          <p14:tracePt t="17567" x="2751138" y="5708650"/>
          <p14:tracePt t="17584" x="2735263" y="5692775"/>
          <p14:tracePt t="17601" x="2735263" y="5675313"/>
          <p14:tracePt t="17617" x="2735263" y="5665788"/>
          <p14:tracePt t="17770" x="2743200" y="5665788"/>
          <p14:tracePt t="17783" x="2760663" y="5675313"/>
          <p14:tracePt t="17802" x="2854325" y="5700713"/>
          <p14:tracePt t="17818" x="2957513" y="5726113"/>
          <p14:tracePt t="17835" x="3103563" y="5761038"/>
          <p14:tracePt t="17853" x="3249613" y="5768975"/>
          <p14:tracePt t="17869" x="3386138" y="5768975"/>
          <p14:tracePt t="17885" x="3454400" y="5761038"/>
          <p14:tracePt t="17902" x="3463925" y="5761038"/>
          <p14:tracePt t="17919" x="3463925" y="5751513"/>
          <p14:tracePt t="17936" x="3463925" y="5735638"/>
          <p14:tracePt t="17953" x="3463925" y="5726113"/>
          <p14:tracePt t="17969" x="3454400" y="5692775"/>
          <p14:tracePt t="17986" x="3411538" y="5657850"/>
          <p14:tracePt t="18003" x="3325813" y="5572125"/>
          <p14:tracePt t="18019" x="3214688" y="5494338"/>
          <p14:tracePt t="18036" x="3078163" y="5400675"/>
          <p14:tracePt t="18053" x="2974975" y="5349875"/>
          <p14:tracePt t="18070" x="2906713" y="5314950"/>
          <p14:tracePt t="18086" x="2889250" y="5307013"/>
          <p14:tracePt t="18146" x="2897188" y="5307013"/>
          <p14:tracePt t="18154" x="2940050" y="5280025"/>
          <p14:tracePt t="18170" x="2992438" y="5254625"/>
          <p14:tracePt t="18187" x="3051175" y="5237163"/>
          <p14:tracePt t="18204" x="3121025" y="5203825"/>
          <p14:tracePt t="18220" x="3232150" y="5178425"/>
          <p14:tracePt t="18237" x="3300413" y="5168900"/>
          <p14:tracePt t="18254" x="3351213" y="5160963"/>
          <p14:tracePt t="18271" x="3368675" y="5160963"/>
          <p14:tracePt t="18674" x="3368675" y="5151438"/>
          <p14:tracePt t="18677" x="3351213" y="5135563"/>
          <p14:tracePt t="18690" x="3317875" y="5092700"/>
          <p14:tracePt t="18706" x="3222625" y="5022850"/>
          <p14:tracePt t="18706"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974725" y="1044575"/>
            <a:ext cx="184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36867" name="Text Box 3"/>
          <p:cNvSpPr txBox="1">
            <a:spLocks noChangeArrowheads="1"/>
          </p:cNvSpPr>
          <p:nvPr/>
        </p:nvSpPr>
        <p:spPr bwMode="auto">
          <a:xfrm>
            <a:off x="2651125" y="2987675"/>
            <a:ext cx="184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graphicFrame>
        <p:nvGraphicFramePr>
          <p:cNvPr id="90119" name="Object 7"/>
          <p:cNvGraphicFramePr>
            <a:graphicFrameLocks noChangeAspect="1"/>
          </p:cNvGraphicFramePr>
          <p:nvPr/>
        </p:nvGraphicFramePr>
        <p:xfrm>
          <a:off x="5334000" y="3810000"/>
          <a:ext cx="3810000" cy="2667000"/>
        </p:xfrm>
        <a:graphic>
          <a:graphicData uri="http://schemas.openxmlformats.org/presentationml/2006/ole">
            <mc:AlternateContent xmlns:mc="http://schemas.openxmlformats.org/markup-compatibility/2006">
              <mc:Choice xmlns:v="urn:schemas-microsoft-com:vml" Requires="v">
                <p:oleObj spid="_x0000_s36888" name="BMP 图象" r:id="rId6" imgW="2029108" imgH="1133633" progId="Paint.Picture">
                  <p:embed/>
                </p:oleObj>
              </mc:Choice>
              <mc:Fallback>
                <p:oleObj name="BMP 图象" r:id="rId6" imgW="2029108" imgH="1133633"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3810000"/>
                        <a:ext cx="3810000" cy="2667000"/>
                      </a:xfrm>
                      <a:prstGeom prst="rect">
                        <a:avLst/>
                      </a:prstGeom>
                      <a:solidFill>
                        <a:srgbClr val="FFFF00"/>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20" name="Rectangle 8"/>
          <p:cNvSpPr>
            <a:spLocks noChangeArrowheads="1"/>
          </p:cNvSpPr>
          <p:nvPr/>
        </p:nvSpPr>
        <p:spPr bwMode="auto">
          <a:xfrm>
            <a:off x="838200" y="23813"/>
            <a:ext cx="62801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200" b="1">
                <a:solidFill>
                  <a:schemeClr val="tx2"/>
                </a:solidFill>
                <a:effectLst>
                  <a:outerShdw blurRad="38100" dist="38100" dir="2700000" algn="tl">
                    <a:srgbClr val="000000"/>
                  </a:outerShdw>
                </a:effectLst>
                <a:latin typeface="Times New Roman" pitchFamily="18" charset="0"/>
              </a:rPr>
              <a:t>程序存储器和数据存储器混合使用</a:t>
            </a:r>
          </a:p>
        </p:txBody>
      </p:sp>
      <p:sp>
        <p:nvSpPr>
          <p:cNvPr id="90133" name="Text Box 21"/>
          <p:cNvSpPr txBox="1">
            <a:spLocks noChangeArrowheads="1"/>
          </p:cNvSpPr>
          <p:nvPr/>
        </p:nvSpPr>
        <p:spPr bwMode="auto">
          <a:xfrm>
            <a:off x="6629400" y="6415088"/>
            <a:ext cx="1905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sz="2800" b="1">
                <a:effectLst>
                  <a:outerShdw blurRad="38100" dist="38100" dir="2700000" algn="tl">
                    <a:srgbClr val="000000"/>
                  </a:outerShdw>
                </a:effectLst>
                <a:latin typeface="宋体" pitchFamily="2" charset="-122"/>
              </a:rPr>
              <a:t>图9-</a:t>
            </a:r>
            <a:r>
              <a:rPr kumimoji="1" lang="en-US" altLang="zh-CN" sz="2800" b="1">
                <a:effectLst>
                  <a:outerShdw blurRad="38100" dist="38100" dir="2700000" algn="tl">
                    <a:srgbClr val="000000"/>
                  </a:outerShdw>
                </a:effectLst>
                <a:latin typeface="宋体" pitchFamily="2" charset="-122"/>
              </a:rPr>
              <a:t>18</a:t>
            </a:r>
          </a:p>
        </p:txBody>
      </p:sp>
      <p:sp>
        <p:nvSpPr>
          <p:cNvPr id="36871" name="Text Box 6"/>
          <p:cNvSpPr txBox="1">
            <a:spLocks noChangeArrowheads="1"/>
          </p:cNvSpPr>
          <p:nvPr/>
        </p:nvSpPr>
        <p:spPr bwMode="auto">
          <a:xfrm>
            <a:off x="3954463" y="46751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90122" name="Text Box 10"/>
          <p:cNvSpPr txBox="1">
            <a:spLocks noChangeArrowheads="1"/>
          </p:cNvSpPr>
          <p:nvPr/>
        </p:nvSpPr>
        <p:spPr bwMode="auto">
          <a:xfrm>
            <a:off x="250825" y="3573463"/>
            <a:ext cx="4724400" cy="405034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b="1" dirty="0">
                <a:effectLst>
                  <a:outerShdw blurRad="38100" dist="38100" dir="2700000" algn="tl">
                    <a:srgbClr val="000000"/>
                  </a:outerShdw>
                </a:effectLst>
                <a:latin typeface="宋体" pitchFamily="2" charset="-122"/>
              </a:rPr>
              <a:t>当执行</a:t>
            </a:r>
            <a:r>
              <a:rPr kumimoji="1" lang="en-US" altLang="zh-CN" sz="2800" b="1" dirty="0">
                <a:effectLst>
                  <a:outerShdw blurRad="38100" dist="38100" dir="2700000" algn="tl">
                    <a:srgbClr val="000000"/>
                  </a:outerShdw>
                </a:effectLst>
                <a:latin typeface="宋体" pitchFamily="2" charset="-122"/>
              </a:rPr>
              <a:t>MOVX</a:t>
            </a:r>
            <a:r>
              <a:rPr kumimoji="1" lang="zh-CN" altLang="en-US" sz="2800" b="1" dirty="0">
                <a:effectLst>
                  <a:outerShdw blurRad="38100" dist="38100" dir="2700000" algn="tl">
                    <a:srgbClr val="000000"/>
                  </a:outerShdw>
                </a:effectLst>
                <a:latin typeface="宋体" pitchFamily="2" charset="-122"/>
              </a:rPr>
              <a:t>指令时产生</a:t>
            </a:r>
            <a:r>
              <a:rPr kumimoji="1" lang="en-US" altLang="zh-CN" sz="2800" b="1" dirty="0">
                <a:effectLst>
                  <a:outerShdw blurRad="38100" dist="38100" dir="2700000" algn="tl">
                    <a:srgbClr val="000000"/>
                  </a:outerShdw>
                </a:effectLst>
                <a:latin typeface="宋体" pitchFamily="2" charset="-122"/>
              </a:rPr>
              <a:t>RD</a:t>
            </a:r>
            <a:r>
              <a:rPr kumimoji="1" lang="zh-CN" altLang="en-US" sz="2800" b="1" dirty="0">
                <a:effectLst>
                  <a:outerShdw blurRad="38100" dist="38100" dir="2700000" algn="tl">
                    <a:srgbClr val="000000"/>
                  </a:outerShdw>
                </a:effectLst>
                <a:latin typeface="宋体" pitchFamily="2" charset="-122"/>
              </a:rPr>
              <a:t>读选通信号使</a:t>
            </a:r>
            <a:r>
              <a:rPr kumimoji="1" lang="en-US" altLang="zh-CN" sz="2800" b="1" dirty="0">
                <a:effectLst>
                  <a:outerShdw blurRad="38100" dist="38100" dir="2700000" algn="tl">
                    <a:srgbClr val="000000"/>
                  </a:outerShdw>
                </a:effectLst>
                <a:latin typeface="宋体" pitchFamily="2" charset="-122"/>
              </a:rPr>
              <a:t>OE</a:t>
            </a:r>
            <a:r>
              <a:rPr kumimoji="1" lang="zh-CN" altLang="en-US" sz="2800" b="1" dirty="0" smtClean="0">
                <a:effectLst>
                  <a:outerShdw blurRad="38100" dist="38100" dir="2700000" algn="tl">
                    <a:srgbClr val="000000"/>
                  </a:outerShdw>
                </a:effectLst>
                <a:latin typeface="宋体" pitchFamily="2" charset="-122"/>
              </a:rPr>
              <a:t>有效；当</a:t>
            </a:r>
            <a:r>
              <a:rPr kumimoji="1" lang="zh-CN" altLang="en-US" sz="2800" b="1" dirty="0">
                <a:effectLst>
                  <a:outerShdw blurRad="38100" dist="38100" dir="2700000" algn="tl">
                    <a:srgbClr val="000000"/>
                  </a:outerShdw>
                </a:effectLst>
                <a:latin typeface="宋体" pitchFamily="2" charset="-122"/>
              </a:rPr>
              <a:t>执行该</a:t>
            </a:r>
            <a:r>
              <a:rPr kumimoji="1" lang="en-US" altLang="zh-CN" sz="2800" b="1" dirty="0">
                <a:effectLst>
                  <a:outerShdw blurRad="38100" dist="38100" dir="2700000" algn="tl">
                    <a:srgbClr val="000000"/>
                  </a:outerShdw>
                </a:effectLst>
                <a:latin typeface="宋体" pitchFamily="2" charset="-122"/>
              </a:rPr>
              <a:t>RAM</a:t>
            </a:r>
            <a:r>
              <a:rPr kumimoji="1" lang="zh-CN" altLang="en-US" sz="2800" b="1" dirty="0">
                <a:effectLst>
                  <a:outerShdw blurRad="38100" dist="38100" dir="2700000" algn="tl">
                    <a:srgbClr val="000000"/>
                  </a:outerShdw>
                </a:effectLst>
                <a:latin typeface="宋体" pitchFamily="2" charset="-122"/>
              </a:rPr>
              <a:t>中的程序时，由</a:t>
            </a:r>
            <a:r>
              <a:rPr kumimoji="1" lang="en-US" altLang="zh-CN" sz="2800" b="1" dirty="0">
                <a:effectLst>
                  <a:outerShdw blurRad="38100" dist="38100" dir="2700000" algn="tl">
                    <a:srgbClr val="000000"/>
                  </a:outerShdw>
                </a:effectLst>
                <a:latin typeface="宋体" pitchFamily="2" charset="-122"/>
              </a:rPr>
              <a:t>PSEN</a:t>
            </a:r>
            <a:r>
              <a:rPr kumimoji="1" lang="zh-CN" altLang="en-US" sz="2800" b="1" dirty="0">
                <a:effectLst>
                  <a:outerShdw blurRad="38100" dist="38100" dir="2700000" algn="tl">
                    <a:srgbClr val="000000"/>
                  </a:outerShdw>
                </a:effectLst>
                <a:latin typeface="宋体" pitchFamily="2" charset="-122"/>
              </a:rPr>
              <a:t>信号也使</a:t>
            </a:r>
            <a:r>
              <a:rPr kumimoji="1" lang="en-US" altLang="zh-CN" sz="2800" b="1" dirty="0">
                <a:effectLst>
                  <a:outerShdw blurRad="38100" dist="38100" dir="2700000" algn="tl">
                    <a:srgbClr val="000000"/>
                  </a:outerShdw>
                </a:effectLst>
                <a:latin typeface="宋体" pitchFamily="2" charset="-122"/>
              </a:rPr>
              <a:t>OE</a:t>
            </a:r>
            <a:r>
              <a:rPr kumimoji="1" lang="zh-CN" altLang="en-US" sz="2800" b="1" dirty="0">
                <a:effectLst>
                  <a:outerShdw blurRad="38100" dist="38100" dir="2700000" algn="tl">
                    <a:srgbClr val="000000"/>
                  </a:outerShdw>
                </a:effectLst>
                <a:latin typeface="宋体" pitchFamily="2" charset="-122"/>
              </a:rPr>
              <a:t>有效，选通</a:t>
            </a:r>
            <a:r>
              <a:rPr kumimoji="1" lang="en-US" altLang="zh-CN" sz="2800" b="1" dirty="0">
                <a:effectLst>
                  <a:outerShdw blurRad="38100" dist="38100" dir="2700000" algn="tl">
                    <a:srgbClr val="000000"/>
                  </a:outerShdw>
                </a:effectLst>
                <a:latin typeface="宋体" pitchFamily="2" charset="-122"/>
              </a:rPr>
              <a:t>RAM，</a:t>
            </a:r>
            <a:r>
              <a:rPr kumimoji="1" lang="zh-CN" altLang="en-US" sz="2800" b="1" dirty="0">
                <a:effectLst>
                  <a:outerShdw blurRad="38100" dist="38100" dir="2700000" algn="tl">
                    <a:srgbClr val="000000"/>
                  </a:outerShdw>
                </a:effectLst>
                <a:latin typeface="宋体" pitchFamily="2" charset="-122"/>
              </a:rPr>
              <a:t>读出其中的机器码。</a:t>
            </a:r>
            <a:r>
              <a:rPr kumimoji="1" lang="en-US" altLang="zh-CN" sz="2800" b="1" dirty="0">
                <a:effectLst>
                  <a:outerShdw blurRad="38100" dist="38100" dir="2700000" algn="tl">
                    <a:srgbClr val="000000"/>
                  </a:outerShdw>
                </a:effectLst>
                <a:latin typeface="宋体" pitchFamily="2" charset="-122"/>
              </a:rPr>
              <a:t>WR</a:t>
            </a:r>
            <a:r>
              <a:rPr kumimoji="1" lang="zh-CN" altLang="en-US" sz="2800" b="1" dirty="0">
                <a:effectLst>
                  <a:outerShdw blurRad="38100" dist="38100" dir="2700000" algn="tl">
                    <a:srgbClr val="000000"/>
                  </a:outerShdw>
                </a:effectLst>
                <a:latin typeface="宋体" pitchFamily="2" charset="-122"/>
              </a:rPr>
              <a:t>信号依然连接</a:t>
            </a:r>
            <a:r>
              <a:rPr kumimoji="1" lang="en-US" altLang="zh-CN" sz="2800" b="1" dirty="0">
                <a:effectLst>
                  <a:outerShdw blurRad="38100" dist="38100" dir="2700000" algn="tl">
                    <a:srgbClr val="000000"/>
                  </a:outerShdw>
                </a:effectLst>
                <a:latin typeface="宋体" pitchFamily="2" charset="-122"/>
              </a:rPr>
              <a:t>RAM</a:t>
            </a:r>
            <a:r>
              <a:rPr kumimoji="1" lang="zh-CN" altLang="en-US" sz="2800" b="1" dirty="0">
                <a:effectLst>
                  <a:outerShdw blurRad="38100" dist="38100" dir="2700000" algn="tl">
                    <a:srgbClr val="000000"/>
                  </a:outerShdw>
                </a:effectLst>
                <a:latin typeface="宋体" pitchFamily="2" charset="-122"/>
              </a:rPr>
              <a:t>的</a:t>
            </a:r>
            <a:r>
              <a:rPr kumimoji="1" lang="en-US" altLang="zh-CN" sz="2800" b="1" dirty="0">
                <a:effectLst>
                  <a:outerShdw blurRad="38100" dist="38100" dir="2700000" algn="tl">
                    <a:srgbClr val="000000"/>
                  </a:outerShdw>
                </a:effectLst>
                <a:latin typeface="宋体" pitchFamily="2" charset="-122"/>
              </a:rPr>
              <a:t>WE</a:t>
            </a:r>
            <a:r>
              <a:rPr kumimoji="1" lang="zh-CN" altLang="en-US" sz="2800" b="1" dirty="0">
                <a:effectLst>
                  <a:outerShdw blurRad="38100" dist="38100" dir="2700000" algn="tl">
                    <a:srgbClr val="000000"/>
                  </a:outerShdw>
                </a:effectLst>
                <a:latin typeface="宋体" pitchFamily="2" charset="-122"/>
              </a:rPr>
              <a:t>端。</a:t>
            </a:r>
          </a:p>
          <a:p>
            <a:pPr>
              <a:defRPr/>
            </a:pPr>
            <a:endParaRPr kumimoji="1" lang="zh-CN" altLang="en-US" sz="2800" b="1" dirty="0">
              <a:effectLst>
                <a:outerShdw blurRad="38100" dist="38100" dir="2700000" algn="tl">
                  <a:srgbClr val="000000"/>
                </a:outerShdw>
              </a:effectLst>
              <a:latin typeface="宋体" pitchFamily="2" charset="-122"/>
            </a:endParaRPr>
          </a:p>
          <a:p>
            <a:pPr>
              <a:spcBef>
                <a:spcPct val="50000"/>
              </a:spcBef>
              <a:defRPr/>
            </a:pPr>
            <a:endParaRPr kumimoji="1" lang="zh-CN" altLang="en-US" sz="2400" dirty="0">
              <a:latin typeface="宋体" pitchFamily="2" charset="-122"/>
            </a:endParaRPr>
          </a:p>
        </p:txBody>
      </p:sp>
      <p:sp>
        <p:nvSpPr>
          <p:cNvPr id="36873" name="Line 11"/>
          <p:cNvSpPr>
            <a:spLocks noChangeShapeType="1"/>
          </p:cNvSpPr>
          <p:nvPr/>
        </p:nvSpPr>
        <p:spPr bwMode="auto">
          <a:xfrm>
            <a:off x="1476375" y="5085184"/>
            <a:ext cx="304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4" name="Line 13"/>
          <p:cNvSpPr>
            <a:spLocks noChangeShapeType="1"/>
          </p:cNvSpPr>
          <p:nvPr/>
        </p:nvSpPr>
        <p:spPr bwMode="auto">
          <a:xfrm>
            <a:off x="2065338" y="4149080"/>
            <a:ext cx="457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5" name="Line 15"/>
          <p:cNvSpPr>
            <a:spLocks noChangeShapeType="1"/>
          </p:cNvSpPr>
          <p:nvPr/>
        </p:nvSpPr>
        <p:spPr bwMode="auto">
          <a:xfrm>
            <a:off x="3203575" y="5589240"/>
            <a:ext cx="381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6" name="Line 17"/>
          <p:cNvSpPr>
            <a:spLocks noChangeShapeType="1"/>
          </p:cNvSpPr>
          <p:nvPr/>
        </p:nvSpPr>
        <p:spPr bwMode="auto">
          <a:xfrm>
            <a:off x="2339975" y="6093296"/>
            <a:ext cx="312738"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7" name="Line 19"/>
          <p:cNvSpPr>
            <a:spLocks noChangeShapeType="1"/>
          </p:cNvSpPr>
          <p:nvPr/>
        </p:nvSpPr>
        <p:spPr bwMode="auto">
          <a:xfrm>
            <a:off x="3875088" y="3645024"/>
            <a:ext cx="381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8" name="Line 22"/>
          <p:cNvSpPr>
            <a:spLocks noChangeShapeType="1"/>
          </p:cNvSpPr>
          <p:nvPr/>
        </p:nvSpPr>
        <p:spPr bwMode="auto">
          <a:xfrm>
            <a:off x="3708400" y="4581128"/>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6879" name="Group 25"/>
          <p:cNvGrpSpPr>
            <a:grpSpLocks/>
          </p:cNvGrpSpPr>
          <p:nvPr/>
        </p:nvGrpSpPr>
        <p:grpSpPr bwMode="auto">
          <a:xfrm>
            <a:off x="228600" y="692150"/>
            <a:ext cx="8915400" cy="2911475"/>
            <a:chOff x="144" y="432"/>
            <a:chExt cx="5616" cy="1834"/>
          </a:xfrm>
        </p:grpSpPr>
        <p:sp>
          <p:nvSpPr>
            <p:cNvPr id="90117" name="Text Box 5"/>
            <p:cNvSpPr txBox="1">
              <a:spLocks noChangeArrowheads="1"/>
            </p:cNvSpPr>
            <p:nvPr/>
          </p:nvSpPr>
          <p:spPr bwMode="auto">
            <a:xfrm>
              <a:off x="144" y="432"/>
              <a:ext cx="5616" cy="1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defRPr/>
              </a:pPr>
              <a:r>
                <a:rPr kumimoji="1" lang="en-US" altLang="zh-CN" sz="2800" b="1">
                  <a:effectLst>
                    <a:outerShdw blurRad="38100" dist="38100" dir="2700000" algn="tl">
                      <a:srgbClr val="000000"/>
                    </a:outerShdw>
                  </a:effectLst>
                  <a:latin typeface="宋体" pitchFamily="2" charset="-122"/>
                </a:rPr>
                <a:t>    MCS-51</a:t>
              </a:r>
              <a:r>
                <a:rPr kumimoji="1" lang="zh-CN" altLang="en-US" sz="2800" b="1">
                  <a:effectLst>
                    <a:outerShdw blurRad="38100" dist="38100" dir="2700000" algn="tl">
                      <a:srgbClr val="000000"/>
                    </a:outerShdw>
                  </a:effectLst>
                  <a:latin typeface="宋体" pitchFamily="2" charset="-122"/>
                </a:rPr>
                <a:t>系列单片机中的数据存储器和程序存储器在逻辑上是严格分开的，在实际设计和开发单片机系统时，程序若放在</a:t>
              </a:r>
              <a:r>
                <a:rPr kumimoji="1" lang="en-US" altLang="zh-CN" sz="2800" b="1">
                  <a:effectLst>
                    <a:outerShdw blurRad="38100" dist="38100" dir="2700000" algn="tl">
                      <a:srgbClr val="000000"/>
                    </a:outerShdw>
                  </a:effectLst>
                  <a:latin typeface="宋体" pitchFamily="2" charset="-122"/>
                </a:rPr>
                <a:t>RAM，</a:t>
              </a:r>
              <a:r>
                <a:rPr kumimoji="1" lang="zh-CN" altLang="en-US" sz="2800" b="1">
                  <a:effectLst>
                    <a:outerShdw blurRad="38100" dist="38100" dir="2700000" algn="tl">
                      <a:srgbClr val="000000"/>
                    </a:outerShdw>
                  </a:effectLst>
                  <a:latin typeface="宋体" pitchFamily="2" charset="-122"/>
                </a:rPr>
                <a:t>可方便调试和修改，为此需将程序存储器和数据存储器混合使用。</a:t>
              </a:r>
            </a:p>
            <a:p>
              <a:pPr>
                <a:lnSpc>
                  <a:spcPct val="110000"/>
                </a:lnSpc>
                <a:defRPr/>
              </a:pPr>
              <a:r>
                <a:rPr kumimoji="1" lang="zh-CN" altLang="en-US" sz="2800" b="1">
                  <a:effectLst>
                    <a:outerShdw blurRad="38100" dist="38100" dir="2700000" algn="tl">
                      <a:srgbClr val="000000"/>
                    </a:outerShdw>
                  </a:effectLst>
                  <a:latin typeface="宋体" pitchFamily="2" charset="-122"/>
                </a:rPr>
                <a:t>    在硬件上将</a:t>
              </a:r>
              <a:r>
                <a:rPr kumimoji="1" lang="en-US" altLang="zh-CN" sz="2800" b="1">
                  <a:effectLst>
                    <a:outerShdw blurRad="38100" dist="38100" dir="2700000" algn="tl">
                      <a:srgbClr val="000000"/>
                    </a:outerShdw>
                  </a:effectLst>
                  <a:latin typeface="宋体" pitchFamily="2" charset="-122"/>
                </a:rPr>
                <a:t>RD</a:t>
              </a:r>
              <a:r>
                <a:rPr kumimoji="1" lang="zh-CN" altLang="en-US" sz="2800" b="1">
                  <a:effectLst>
                    <a:outerShdw blurRad="38100" dist="38100" dir="2700000" algn="tl">
                      <a:srgbClr val="000000"/>
                    </a:outerShdw>
                  </a:effectLst>
                  <a:latin typeface="宋体" pitchFamily="2" charset="-122"/>
                </a:rPr>
                <a:t>信号和</a:t>
              </a:r>
              <a:r>
                <a:rPr kumimoji="1" lang="en-US" altLang="zh-CN" sz="2800" b="1">
                  <a:effectLst>
                    <a:outerShdw blurRad="38100" dist="38100" dir="2700000" algn="tl">
                      <a:srgbClr val="000000"/>
                    </a:outerShdw>
                  </a:effectLst>
                  <a:latin typeface="宋体" pitchFamily="2" charset="-122"/>
                </a:rPr>
                <a:t>PSEN</a:t>
              </a:r>
              <a:r>
                <a:rPr kumimoji="1" lang="zh-CN" altLang="en-US" sz="2800" b="1">
                  <a:effectLst>
                    <a:outerShdw blurRad="38100" dist="38100" dir="2700000" algn="tl">
                      <a:srgbClr val="000000"/>
                    </a:outerShdw>
                  </a:effectLst>
                  <a:latin typeface="宋体" pitchFamily="2" charset="-122"/>
                </a:rPr>
                <a:t>相</a:t>
              </a:r>
              <a:r>
                <a:rPr kumimoji="1" lang="zh-CN" altLang="en-US" sz="2800" b="1">
                  <a:effectLst>
                    <a:outerShdw blurRad="38100" dist="38100" dir="2700000" algn="tl">
                      <a:srgbClr val="000000"/>
                    </a:outerShdw>
                  </a:effectLst>
                  <a:latin typeface="Times New Roman"/>
                </a:rPr>
                <a:t>“</a:t>
              </a:r>
              <a:r>
                <a:rPr kumimoji="1" lang="zh-CN" altLang="en-US" sz="2800" b="1">
                  <a:effectLst>
                    <a:outerShdw blurRad="38100" dist="38100" dir="2700000" algn="tl">
                      <a:srgbClr val="000000"/>
                    </a:outerShdw>
                  </a:effectLst>
                  <a:latin typeface="宋体" pitchFamily="2" charset="-122"/>
                </a:rPr>
                <a:t>与</a:t>
              </a:r>
              <a:r>
                <a:rPr kumimoji="1" lang="zh-CN" altLang="en-US" sz="2800" b="1">
                  <a:effectLst>
                    <a:outerShdw blurRad="38100" dist="38100" dir="2700000" algn="tl">
                      <a:srgbClr val="000000"/>
                    </a:outerShdw>
                  </a:effectLst>
                  <a:latin typeface="Times New Roman"/>
                </a:rPr>
                <a:t>”</a:t>
              </a:r>
              <a:r>
                <a:rPr kumimoji="1" lang="zh-CN" altLang="en-US" sz="2800" b="1">
                  <a:effectLst>
                    <a:outerShdw blurRad="38100" dist="38100" dir="2700000" algn="tl">
                      <a:srgbClr val="000000"/>
                    </a:outerShdw>
                  </a:effectLst>
                  <a:latin typeface="宋体" pitchFamily="2" charset="-122"/>
                </a:rPr>
                <a:t>后连到</a:t>
              </a:r>
              <a:r>
                <a:rPr kumimoji="1" lang="en-US" altLang="zh-CN" sz="2800" b="1">
                  <a:effectLst>
                    <a:outerShdw blurRad="38100" dist="38100" dir="2700000" algn="tl">
                      <a:srgbClr val="000000"/>
                    </a:outerShdw>
                  </a:effectLst>
                  <a:latin typeface="宋体" pitchFamily="2" charset="-122"/>
                </a:rPr>
                <a:t>RAM</a:t>
              </a:r>
              <a:r>
                <a:rPr kumimoji="1" lang="zh-CN" altLang="en-US" sz="2800" b="1">
                  <a:effectLst>
                    <a:outerShdw blurRad="38100" dist="38100" dir="2700000" algn="tl">
                      <a:srgbClr val="000000"/>
                    </a:outerShdw>
                  </a:effectLst>
                  <a:latin typeface="宋体" pitchFamily="2" charset="-122"/>
                </a:rPr>
                <a:t>的读选通端</a:t>
              </a:r>
              <a:r>
                <a:rPr kumimoji="1" lang="en-US" altLang="zh-CN" sz="2800" b="1">
                  <a:effectLst>
                    <a:outerShdw blurRad="38100" dist="38100" dir="2700000" algn="tl">
                      <a:srgbClr val="000000"/>
                    </a:outerShdw>
                  </a:effectLst>
                  <a:latin typeface="宋体" pitchFamily="2" charset="-122"/>
                </a:rPr>
                <a:t>OE</a:t>
              </a:r>
              <a:r>
                <a:rPr kumimoji="1" lang="zh-CN" altLang="en-US" sz="2800" b="1">
                  <a:effectLst>
                    <a:outerShdw blurRad="38100" dist="38100" dir="2700000" algn="tl">
                      <a:srgbClr val="000000"/>
                    </a:outerShdw>
                  </a:effectLst>
                  <a:latin typeface="宋体" pitchFamily="2" charset="-122"/>
                </a:rPr>
                <a:t>即可以实现，见图9-</a:t>
              </a:r>
              <a:r>
                <a:rPr kumimoji="1" lang="en-US" altLang="zh-CN" sz="2800" b="1">
                  <a:effectLst>
                    <a:outerShdw blurRad="38100" dist="38100" dir="2700000" algn="tl">
                      <a:srgbClr val="000000"/>
                    </a:outerShdw>
                  </a:effectLst>
                  <a:latin typeface="宋体" pitchFamily="2" charset="-122"/>
                </a:rPr>
                <a:t>18</a:t>
              </a:r>
              <a:r>
                <a:rPr kumimoji="1" lang="zh-CN" altLang="en-US" sz="2800" b="1">
                  <a:effectLst>
                    <a:outerShdw blurRad="38100" dist="38100" dir="2700000" algn="tl">
                      <a:srgbClr val="000000"/>
                    </a:outerShdw>
                  </a:effectLst>
                  <a:latin typeface="宋体" pitchFamily="2" charset="-122"/>
                </a:rPr>
                <a:t>。</a:t>
              </a:r>
            </a:p>
          </p:txBody>
        </p:sp>
        <p:sp>
          <p:nvSpPr>
            <p:cNvPr id="36881" name="Line 16"/>
            <p:cNvSpPr>
              <a:spLocks noChangeShapeType="1"/>
            </p:cNvSpPr>
            <p:nvPr/>
          </p:nvSpPr>
          <p:spPr bwMode="auto">
            <a:xfrm>
              <a:off x="871" y="1929"/>
              <a:ext cx="24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2" name="Line 18"/>
            <p:cNvSpPr>
              <a:spLocks noChangeShapeType="1"/>
            </p:cNvSpPr>
            <p:nvPr/>
          </p:nvSpPr>
          <p:spPr bwMode="auto">
            <a:xfrm flipV="1">
              <a:off x="2654" y="1612"/>
              <a:ext cx="453" cy="19"/>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3" name="Line 23"/>
            <p:cNvSpPr>
              <a:spLocks noChangeShapeType="1"/>
            </p:cNvSpPr>
            <p:nvPr/>
          </p:nvSpPr>
          <p:spPr bwMode="auto">
            <a:xfrm>
              <a:off x="1776" y="1657"/>
              <a:ext cx="24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318500" y="6032500"/>
            <a:ext cx="609600" cy="609600"/>
          </a:xfrm>
          <a:prstGeom prst="rect">
            <a:avLst/>
          </a:prstGeom>
        </p:spPr>
      </p:pic>
    </p:spTree>
    <p:custDataLst>
      <p:tags r:id="rId2"/>
    </p:custDataLst>
  </p:cSld>
  <p:clrMapOvr>
    <a:masterClrMapping/>
  </p:clrMapOvr>
  <p:transition advTm="16044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90120"/>
                                        </p:tgtEl>
                                        <p:attrNameLst>
                                          <p:attrName>style.visibility</p:attrName>
                                        </p:attrNameLst>
                                      </p:cBhvr>
                                      <p:to>
                                        <p:strVal val="visible"/>
                                      </p:to>
                                    </p:set>
                                    <p:anim calcmode="lin" valueType="num">
                                      <p:cBhvr additive="base">
                                        <p:cTn id="11" dur="500" fill="hold"/>
                                        <p:tgtEl>
                                          <p:spTgt spid="90120"/>
                                        </p:tgtEl>
                                        <p:attrNameLst>
                                          <p:attrName>ppt_x</p:attrName>
                                        </p:attrNameLst>
                                      </p:cBhvr>
                                      <p:tavLst>
                                        <p:tav tm="0">
                                          <p:val>
                                            <p:strVal val="0-#ppt_w/2"/>
                                          </p:val>
                                        </p:tav>
                                        <p:tav tm="100000">
                                          <p:val>
                                            <p:strVal val="#ppt_x"/>
                                          </p:val>
                                        </p:tav>
                                      </p:tavLst>
                                    </p:anim>
                                    <p:anim calcmode="lin" valueType="num">
                                      <p:cBhvr additive="base">
                                        <p:cTn id="12" dur="500" fill="hold"/>
                                        <p:tgtEl>
                                          <p:spTgt spid="9012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90119"/>
                                        </p:tgtEl>
                                        <p:attrNameLst>
                                          <p:attrName>style.visibility</p:attrName>
                                        </p:attrNameLst>
                                      </p:cBhvr>
                                      <p:to>
                                        <p:strVal val="visible"/>
                                      </p:to>
                                    </p:set>
                                    <p:anim calcmode="lin" valueType="num">
                                      <p:cBhvr additive="base">
                                        <p:cTn id="17" dur="500" fill="hold"/>
                                        <p:tgtEl>
                                          <p:spTgt spid="90119"/>
                                        </p:tgtEl>
                                        <p:attrNameLst>
                                          <p:attrName>ppt_x</p:attrName>
                                        </p:attrNameLst>
                                      </p:cBhvr>
                                      <p:tavLst>
                                        <p:tav tm="0">
                                          <p:val>
                                            <p:strVal val="0-#ppt_w/2"/>
                                          </p:val>
                                        </p:tav>
                                        <p:tav tm="100000">
                                          <p:val>
                                            <p:strVal val="#ppt_x"/>
                                          </p:val>
                                        </p:tav>
                                      </p:tavLst>
                                    </p:anim>
                                    <p:anim calcmode="lin" valueType="num">
                                      <p:cBhvr additive="base">
                                        <p:cTn id="18" dur="500" fill="hold"/>
                                        <p:tgtEl>
                                          <p:spTgt spid="90119"/>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90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2" fill="hold" display="0">
                  <p:stCondLst>
                    <p:cond delay="indefinite"/>
                  </p:stCondLst>
                  <p:endCondLst>
                    <p:cond evt="onStopAudio" delay="0">
                      <p:tgtEl>
                        <p:sldTgt/>
                      </p:tgtEl>
                    </p:cond>
                  </p:endCondLst>
                </p:cTn>
                <p:tgtEl>
                  <p:spTgt spid="2"/>
                </p:tgtEl>
              </p:cMediaNode>
            </p:audio>
          </p:childTnLst>
        </p:cTn>
      </p:par>
    </p:tnLst>
    <p:bldLst>
      <p:bldP spid="90120" grpId="0" autoUpdateAnimBg="0"/>
      <p:bldP spid="90133" grpId="0" autoUpdateAnimBg="0"/>
    </p:bldLst>
  </p:timing>
  <p:extLst>
    <p:ext uri="{3A86A75C-4F4B-4683-9AE1-C65F6400EC91}">
      <p14:laserTraceLst xmlns:p14="http://schemas.microsoft.com/office/powerpoint/2010/main">
        <p14:tracePtLst>
          <p14:tracePt t="5718" x="574675" y="522288"/>
          <p14:tracePt t="5726" x="600075" y="506413"/>
          <p14:tracePt t="5776" x="617538" y="506413"/>
          <p14:tracePt t="5793" x="625475" y="506413"/>
          <p14:tracePt t="5795" x="635000" y="506413"/>
          <p14:tracePt t="5810" x="642938" y="506413"/>
          <p14:tracePt t="5827" x="650875" y="496888"/>
          <p14:tracePt t="5843" x="668338" y="496888"/>
          <p14:tracePt t="5860" x="693738" y="496888"/>
          <p14:tracePt t="5878" x="763588" y="488950"/>
          <p14:tracePt t="5902" x="806450" y="488950"/>
          <p14:tracePt t="5918" x="822325" y="479425"/>
          <p14:tracePt t="5928" x="839788" y="479425"/>
          <p14:tracePt t="5944" x="849313" y="479425"/>
          <p14:tracePt t="5961" x="865188" y="479425"/>
          <p14:tracePt t="5977" x="882650" y="479425"/>
          <p14:tracePt t="5994" x="917575" y="479425"/>
          <p14:tracePt t="6011" x="968375" y="479425"/>
          <p14:tracePt t="6028" x="1011238" y="488950"/>
          <p14:tracePt t="6044" x="1063625" y="496888"/>
          <p14:tracePt t="6061" x="1106488" y="496888"/>
          <p14:tracePt t="6078" x="1122363" y="496888"/>
          <p14:tracePt t="6095" x="1149350" y="496888"/>
          <p14:tracePt t="6112" x="1174750" y="496888"/>
          <p14:tracePt t="6128" x="1200150" y="496888"/>
          <p14:tracePt t="6145" x="1243013" y="496888"/>
          <p14:tracePt t="6162" x="1311275" y="506413"/>
          <p14:tracePt t="6180" x="1354138" y="514350"/>
          <p14:tracePt t="6195" x="1406525" y="522288"/>
          <p14:tracePt t="6212" x="1439863" y="522288"/>
          <p14:tracePt t="6229" x="1492250" y="522288"/>
          <p14:tracePt t="6229" x="1517650" y="522288"/>
          <p14:tracePt t="6246" x="1568450" y="522288"/>
          <p14:tracePt t="6262" x="1636713" y="522288"/>
          <p14:tracePt t="6279" x="1697038" y="522288"/>
          <p14:tracePt t="6296" x="1765300" y="522288"/>
          <p14:tracePt t="6313" x="1835150" y="531813"/>
          <p14:tracePt t="6329" x="1893888" y="539750"/>
          <p14:tracePt t="6346" x="1963738" y="539750"/>
          <p14:tracePt t="6363" x="2022475" y="539750"/>
          <p14:tracePt t="6380" x="2092325" y="539750"/>
          <p14:tracePt t="6397" x="2143125" y="539750"/>
          <p14:tracePt t="6413" x="2246313" y="531813"/>
          <p14:tracePt t="6430" x="2306638" y="522288"/>
          <p14:tracePt t="6447" x="2392363" y="514350"/>
          <p14:tracePt t="6464" x="2435225" y="514350"/>
          <p14:tracePt t="6480" x="2554288" y="514350"/>
          <p14:tracePt t="6531" x="2597150" y="514350"/>
          <p14:tracePt t="6547" x="2657475" y="514350"/>
          <p14:tracePt t="6564" x="2708275" y="522288"/>
          <p14:tracePt t="6581" x="2778125" y="531813"/>
          <p14:tracePt t="6598" x="2820988" y="531813"/>
          <p14:tracePt t="6614" x="2889250" y="549275"/>
          <p14:tracePt t="6631" x="2932113" y="557213"/>
          <p14:tracePt t="6648" x="2974975" y="557213"/>
          <p14:tracePt t="6664" x="3025775" y="557213"/>
          <p14:tracePt t="6681" x="3078163" y="557213"/>
          <p14:tracePt t="6698" x="3128963" y="557213"/>
          <p14:tracePt t="6715" x="3171825" y="565150"/>
          <p14:tracePt t="6732" x="3232150" y="565150"/>
          <p14:tracePt t="6748" x="3275013" y="565150"/>
          <p14:tracePt t="6765" x="3351213" y="574675"/>
          <p14:tracePt t="6782" x="3403600" y="582613"/>
          <p14:tracePt t="6798" x="3446463" y="582613"/>
          <p14:tracePt t="6816" x="3489325" y="582613"/>
          <p14:tracePt t="6832" x="3557588" y="592138"/>
          <p14:tracePt t="6849" x="3592513" y="600075"/>
          <p14:tracePt t="6866" x="3892550" y="625475"/>
          <p14:tracePt t="6950" x="4114800" y="635000"/>
          <p14:tracePt t="6983" x="4208463" y="660400"/>
          <p14:tracePt t="7000" x="4286250" y="668338"/>
          <p14:tracePt t="7016" x="4337050" y="677863"/>
          <p14:tracePt t="7033" x="4389438" y="685800"/>
          <p14:tracePt t="7050" x="4440238" y="685800"/>
          <p14:tracePt t="7067" x="4492625" y="685800"/>
          <p14:tracePt t="7083" x="4543425" y="685800"/>
          <p14:tracePt t="7100" x="4594225" y="685800"/>
          <p14:tracePt t="7117" x="4679950" y="703263"/>
          <p14:tracePt t="7134" x="4714875" y="703263"/>
          <p14:tracePt t="7150" x="4757738" y="711200"/>
          <p14:tracePt t="7167" x="4800600" y="711200"/>
          <p14:tracePt t="7184" x="4886325" y="711200"/>
          <p14:tracePt t="7201" x="4989513" y="720725"/>
          <p14:tracePt t="7217" x="5118100" y="720725"/>
          <p14:tracePt t="7235" x="5229225" y="720725"/>
          <p14:tracePt t="7251" x="5322888" y="728663"/>
          <p14:tracePt t="7268" x="5418138" y="728663"/>
          <p14:tracePt t="7284" x="5521325" y="736600"/>
          <p14:tracePt t="7284" x="5564188" y="746125"/>
          <p14:tracePt t="7302" x="5649913" y="746125"/>
          <p14:tracePt t="7318" x="5761038" y="746125"/>
          <p14:tracePt t="7335" x="5829300" y="746125"/>
          <p14:tracePt t="7352" x="5880100" y="746125"/>
          <p14:tracePt t="7368" x="5940425" y="746125"/>
          <p14:tracePt t="7385" x="6026150" y="746125"/>
          <p14:tracePt t="7402" x="6129338" y="763588"/>
          <p14:tracePt t="7419" x="6283325" y="771525"/>
          <p14:tracePt t="7435" x="6429375" y="771525"/>
          <p14:tracePt t="7452" x="6583363" y="771525"/>
          <p14:tracePt t="7469" x="6721475" y="754063"/>
          <p14:tracePt t="7469" x="6772275" y="746125"/>
          <p14:tracePt t="7486" x="6850063" y="728663"/>
          <p14:tracePt t="7502" x="6892925" y="728663"/>
          <p14:tracePt t="7520" x="6935788" y="728663"/>
          <p14:tracePt t="7536" x="6951663" y="728663"/>
          <p14:tracePt t="7553" x="6969125" y="728663"/>
          <p14:tracePt t="7569" x="6978650" y="720725"/>
          <p14:tracePt t="7587" x="6986588" y="720725"/>
          <p14:tracePt t="7604" x="6994525" y="720725"/>
          <p14:tracePt t="7621" x="7011988" y="711200"/>
          <p14:tracePt t="7637" x="7021513" y="703263"/>
          <p14:tracePt t="7654" x="7029450" y="703263"/>
          <p14:tracePt t="9533" x="0" y="0"/>
        </p14:tracePtLst>
        <p14:tracePtLst>
          <p14:tracePt t="12836" x="5057775" y="4235450"/>
          <p14:tracePt t="12842" x="5160963" y="4311650"/>
          <p14:tracePt t="12863" x="5229225" y="4379913"/>
          <p14:tracePt t="12879" x="5307013" y="4457700"/>
          <p14:tracePt t="12896" x="5400675" y="4543425"/>
          <p14:tracePt t="12913" x="5461000" y="4603750"/>
          <p14:tracePt t="12930" x="5503863" y="4637088"/>
          <p14:tracePt t="12946" x="5529263" y="4654550"/>
          <p14:tracePt t="12946" x="5537200" y="4672013"/>
          <p14:tracePt t="12963" x="5554663" y="4689475"/>
          <p14:tracePt t="12980" x="5589588" y="4714875"/>
          <p14:tracePt t="12997" x="5614988" y="4757738"/>
          <p14:tracePt t="13014" x="5665788" y="4808538"/>
          <p14:tracePt t="13030" x="5708650" y="4851400"/>
          <p14:tracePt t="13047" x="5726113" y="4868863"/>
          <p14:tracePt t="13064" x="5761038" y="4894263"/>
          <p14:tracePt t="13081" x="5768975" y="4911725"/>
          <p14:tracePt t="13098" x="5794375" y="4937125"/>
          <p14:tracePt t="13114" x="5846763" y="4989513"/>
          <p14:tracePt t="13131" x="5965825" y="5092700"/>
          <p14:tracePt t="13148" x="6026150" y="5151438"/>
          <p14:tracePt t="13164" x="6069013" y="5186363"/>
          <p14:tracePt t="13181" x="6129338" y="5229225"/>
          <p14:tracePt t="13198" x="6154738" y="5254625"/>
          <p14:tracePt t="13215" x="6180138" y="5280025"/>
          <p14:tracePt t="13231" x="6207125" y="5297488"/>
          <p14:tracePt t="13248" x="6240463" y="5322888"/>
          <p14:tracePt t="13265" x="6292850" y="5357813"/>
          <p14:tracePt t="13282" x="6326188" y="5392738"/>
          <p14:tracePt t="13298" x="6386513" y="5418138"/>
          <p14:tracePt t="13315" x="6472238" y="5478463"/>
          <p14:tracePt t="13332" x="6523038" y="5521325"/>
          <p14:tracePt t="13349" x="6600825" y="5580063"/>
          <p14:tracePt t="13365" x="6686550" y="5640388"/>
          <p14:tracePt t="13382" x="6764338" y="5692775"/>
          <p14:tracePt t="13399" x="6850063" y="5743575"/>
          <p14:tracePt t="13416" x="6943725" y="5794375"/>
          <p14:tracePt t="13433" x="7046913" y="5846763"/>
          <p14:tracePt t="13449" x="7123113" y="5889625"/>
          <p14:tracePt t="13466" x="7208838" y="5915025"/>
          <p14:tracePt t="13483" x="7346950" y="5965825"/>
          <p14:tracePt t="13500" x="7493000" y="6000750"/>
          <p14:tracePt t="13516" x="7664450" y="6043613"/>
          <p14:tracePt t="13533" x="7835900" y="6069013"/>
          <p14:tracePt t="13550" x="7954963" y="6078538"/>
          <p14:tracePt t="13567" x="8075613" y="6078538"/>
          <p14:tracePt t="13583" x="8126413" y="6078538"/>
          <p14:tracePt t="13600" x="8161338" y="6069013"/>
          <p14:tracePt t="13617" x="8204200" y="6043613"/>
          <p14:tracePt t="13633" x="8237538" y="6000750"/>
          <p14:tracePt t="13650" x="8272463" y="5965825"/>
          <p14:tracePt t="13667" x="8323263" y="5880100"/>
          <p14:tracePt t="13684" x="8366125" y="5837238"/>
          <p14:tracePt t="13700" x="8426450" y="5794375"/>
          <p14:tracePt t="13717" x="8504238" y="5726113"/>
          <p14:tracePt t="13734" x="8589963" y="5649913"/>
          <p14:tracePt t="13751" x="8726488" y="5572125"/>
          <p14:tracePt t="13768" x="8855075" y="5461000"/>
          <p14:tracePt t="13784" x="8966200" y="5340350"/>
          <p14:tracePt t="13801" x="9036050" y="5211763"/>
          <p14:tracePt t="13818" x="9069388" y="5083175"/>
          <p14:tracePt t="13835" x="9078913" y="4964113"/>
          <p14:tracePt t="13835" x="9078913" y="4886325"/>
          <p14:tracePt t="13852" x="9069388" y="4775200"/>
          <p14:tracePt t="13868" x="9026525" y="4629150"/>
          <p14:tracePt t="13885" x="8993188" y="4518025"/>
          <p14:tracePt t="13902" x="8958263" y="4379913"/>
          <p14:tracePt t="13918" x="8915400" y="4235450"/>
          <p14:tracePt t="13935" x="8872538" y="4122738"/>
          <p14:tracePt t="13952" x="8812213" y="4011613"/>
          <p14:tracePt t="13969" x="8726488" y="3925888"/>
          <p14:tracePt t="13985" x="8632825" y="3865563"/>
          <p14:tracePt t="14002" x="8529638" y="3832225"/>
          <p14:tracePt t="14019" x="8393113" y="3806825"/>
          <p14:tracePt t="14036" x="8323263" y="3806825"/>
          <p14:tracePt t="14052" x="8272463" y="3806825"/>
          <p14:tracePt t="14070" x="8237538" y="3806825"/>
          <p14:tracePt t="14086" x="8212138" y="3806825"/>
          <p14:tracePt t="14103" x="8194675" y="3806825"/>
          <p14:tracePt t="14119" x="8161338" y="3806825"/>
          <p14:tracePt t="14136" x="8118475" y="3814763"/>
          <p14:tracePt t="14153" x="8040688" y="3849688"/>
          <p14:tracePt t="14170" x="7954963" y="3875088"/>
          <p14:tracePt t="14187" x="7869238" y="3917950"/>
          <p14:tracePt t="14187" x="7818438" y="3943350"/>
          <p14:tracePt t="14203" x="7732713" y="4003675"/>
          <p14:tracePt t="14220" x="7654925" y="4079875"/>
          <p14:tracePt t="14237" x="7612063" y="4140200"/>
          <p14:tracePt t="14253" x="7586663" y="4175125"/>
          <p14:tracePt t="14270" x="7578725" y="4192588"/>
          <p14:tracePt t="14287" x="7578725" y="4217988"/>
          <p14:tracePt t="14304" x="7578725" y="4251325"/>
          <p14:tracePt t="14321" x="7578725" y="4294188"/>
          <p14:tracePt t="14337" x="7578725" y="4346575"/>
          <p14:tracePt t="14354" x="7578725" y="4414838"/>
          <p14:tracePt t="14371" x="7551738" y="4586288"/>
          <p14:tracePt t="14388" x="7535863" y="4714875"/>
          <p14:tracePt t="14404" x="7518400" y="4868863"/>
          <p14:tracePt t="14421" x="7518400" y="5032375"/>
          <p14:tracePt t="14438" x="7518400" y="5186363"/>
          <p14:tracePt t="14455" x="7551738" y="5400675"/>
          <p14:tracePt t="14471" x="7594600" y="5607050"/>
          <p14:tracePt t="14488" x="7664450" y="5846763"/>
          <p14:tracePt t="14505" x="7715250" y="5983288"/>
          <p14:tracePt t="14522" x="7766050" y="6094413"/>
          <p14:tracePt t="14538" x="7793038" y="6146800"/>
          <p14:tracePt t="14538" x="7800975" y="6180138"/>
          <p14:tracePt t="14555" x="7826375" y="6232525"/>
          <p14:tracePt t="14572" x="7835900" y="6249988"/>
          <p14:tracePt t="14589" x="7843838" y="6265863"/>
          <p14:tracePt t="14605" x="7861300" y="6283325"/>
          <p14:tracePt t="14622" x="7886700" y="6283325"/>
          <p14:tracePt t="14639" x="7912100" y="6300788"/>
          <p14:tracePt t="14656" x="7964488" y="6300788"/>
          <p14:tracePt t="14672" x="7997825" y="6300788"/>
          <p14:tracePt t="14689" x="8032750" y="6300788"/>
          <p14:tracePt t="14706" x="8058150" y="6300788"/>
          <p14:tracePt t="14723" x="8118475" y="6300788"/>
          <p14:tracePt t="14740" x="8143875" y="6300788"/>
          <p14:tracePt t="14756" x="8194675" y="6292850"/>
          <p14:tracePt t="14773" x="8237538" y="6275388"/>
          <p14:tracePt t="14790" x="8289925" y="6257925"/>
          <p14:tracePt t="14807" x="8323263" y="6223000"/>
          <p14:tracePt t="14823" x="8375650" y="6189663"/>
          <p14:tracePt t="14840" x="8426450" y="6146800"/>
          <p14:tracePt t="14857" x="8469313" y="6094413"/>
          <p14:tracePt t="14874" x="8512175" y="6043613"/>
          <p14:tracePt t="14890" x="8555038" y="5983288"/>
          <p14:tracePt t="14908" x="8589963" y="5932488"/>
          <p14:tracePt t="14924" x="8615363" y="5889625"/>
          <p14:tracePt t="14941" x="8640763" y="5846763"/>
          <p14:tracePt t="14957" x="8658225" y="5821363"/>
          <p14:tracePt t="14974" x="8683625" y="5761038"/>
          <p14:tracePt t="14991" x="8709025" y="5700713"/>
          <p14:tracePt t="15007" x="8726488" y="5649913"/>
          <p14:tracePt t="15024" x="8751888" y="5572125"/>
          <p14:tracePt t="15041" x="8761413" y="5511800"/>
          <p14:tracePt t="15058" x="8769350" y="5461000"/>
          <p14:tracePt t="15075" x="8778875" y="5349875"/>
          <p14:tracePt t="15092" x="8769350" y="5264150"/>
          <p14:tracePt t="15108" x="8761413" y="5203825"/>
          <p14:tracePt t="15126" x="8743950" y="5151438"/>
          <p14:tracePt t="15142" x="8743950" y="5083175"/>
          <p14:tracePt t="15159" x="8726488" y="5032375"/>
          <p14:tracePt t="15175" x="8709025" y="4979988"/>
          <p14:tracePt t="15192" x="8683625" y="4946650"/>
          <p14:tracePt t="15209" x="8650288" y="4911725"/>
          <p14:tracePt t="15226" x="8615363" y="4878388"/>
          <p14:tracePt t="15242" x="8589963" y="4851400"/>
          <p14:tracePt t="15242" x="8580438" y="4843463"/>
          <p14:tracePt t="15259" x="8572500" y="4835525"/>
          <p14:tracePt t="15276" x="8564563" y="4818063"/>
          <p14:tracePt t="15292" x="8547100" y="4800600"/>
          <p14:tracePt t="15309" x="8529638" y="4792663"/>
          <p14:tracePt t="15326" x="8494713" y="4783138"/>
          <p14:tracePt t="15343" x="8461375" y="4757738"/>
          <p14:tracePt t="15359" x="8408988" y="4749800"/>
          <p14:tracePt t="15376" x="8393113" y="4732338"/>
          <p14:tracePt t="15393" x="8366125" y="4732338"/>
          <p14:tracePt t="15410" x="8358188" y="4722813"/>
          <p14:tracePt t="15426" x="8350250" y="4722813"/>
          <p14:tracePt t="15491" x="8340725" y="4722813"/>
          <p14:tracePt t="15491" x="8332788" y="4722813"/>
          <p14:tracePt t="15516" x="8323263" y="4722813"/>
          <p14:tracePt t="15527" x="8315325" y="4722813"/>
          <p14:tracePt t="15528" x="8289925" y="4722813"/>
          <p14:tracePt t="15544" x="8255000" y="4732338"/>
          <p14:tracePt t="15560" x="8221663" y="4749800"/>
          <p14:tracePt t="15577" x="8186738" y="4775200"/>
          <p14:tracePt t="15594" x="8151813" y="4800600"/>
          <p14:tracePt t="15611" x="8118475" y="4843463"/>
          <p14:tracePt t="15628" x="8108950" y="4860925"/>
          <p14:tracePt t="15644" x="8093075" y="4886325"/>
          <p14:tracePt t="15661" x="8075613" y="4911725"/>
          <p14:tracePt t="15678" x="8058150" y="4954588"/>
          <p14:tracePt t="15695" x="8040688" y="4997450"/>
          <p14:tracePt t="15711" x="8007350" y="5065713"/>
          <p14:tracePt t="15728" x="7980363" y="5151438"/>
          <p14:tracePt t="15745" x="7947025" y="5237163"/>
          <p14:tracePt t="15762" x="7937500" y="5307013"/>
          <p14:tracePt t="15778" x="7921625" y="5349875"/>
          <p14:tracePt t="15778" x="7921625" y="5375275"/>
          <p14:tracePt t="15795" x="7921625" y="5408613"/>
          <p14:tracePt t="15812" x="7912100" y="5451475"/>
          <p14:tracePt t="15829" x="7912100" y="5486400"/>
          <p14:tracePt t="15845" x="7904163" y="5529263"/>
          <p14:tracePt t="15862" x="7904163" y="5564188"/>
          <p14:tracePt t="15879" x="7904163" y="5597525"/>
          <p14:tracePt t="15896" x="7904163" y="5614988"/>
          <p14:tracePt t="15912" x="7904163" y="5640388"/>
          <p14:tracePt t="15929" x="7904163" y="5657850"/>
          <p14:tracePt t="15946" x="7904163" y="5675313"/>
          <p14:tracePt t="15963" x="7912100" y="5708650"/>
          <p14:tracePt t="15980" x="7921625" y="5726113"/>
          <p14:tracePt t="15996" x="7921625" y="5743575"/>
          <p14:tracePt t="16013" x="7929563" y="5751513"/>
          <p14:tracePt t="16030" x="7929563" y="5761038"/>
          <p14:tracePt t="16047" x="7937500" y="5761038"/>
          <p14:tracePt t="16063" x="7937500" y="5768975"/>
          <p14:tracePt t="16080" x="7937500" y="5778500"/>
          <p14:tracePt t="16097" x="7937500" y="5786438"/>
          <p14:tracePt t="16114" x="7947025" y="5794375"/>
          <p14:tracePt t="16130" x="7954963" y="5811838"/>
          <p14:tracePt t="16148" x="7964488" y="5821363"/>
          <p14:tracePt t="16164" x="7972425" y="5829300"/>
          <p14:tracePt t="16181" x="7980363" y="5829300"/>
          <p14:tracePt t="16197" x="7980363" y="5837238"/>
          <p14:tracePt t="16214" x="7989888" y="5846763"/>
          <p14:tracePt t="16231" x="8007350" y="5864225"/>
          <p14:tracePt t="16247" x="8032750" y="5880100"/>
          <p14:tracePt t="16264" x="8066088" y="5897563"/>
          <p14:tracePt t="16281" x="8101013" y="5907088"/>
          <p14:tracePt t="16298" x="8126413" y="5907088"/>
          <p14:tracePt t="16315" x="8161338" y="5907088"/>
          <p14:tracePt t="16332" x="8186738" y="5907088"/>
          <p14:tracePt t="16348" x="8212138" y="5889625"/>
          <p14:tracePt t="16365" x="8229600" y="5880100"/>
          <p14:tracePt t="16382" x="8255000" y="5864225"/>
          <p14:tracePt t="16399" x="8289925" y="5837238"/>
          <p14:tracePt t="16415" x="8323263" y="5811838"/>
          <p14:tracePt t="16432" x="8358188" y="5786438"/>
          <p14:tracePt t="16449" x="8383588" y="5751513"/>
          <p14:tracePt t="16466" x="8418513" y="5718175"/>
          <p14:tracePt t="16482" x="8451850" y="5683250"/>
          <p14:tracePt t="16499" x="8504238" y="5614988"/>
          <p14:tracePt t="16516" x="8521700" y="5572125"/>
          <p14:tracePt t="16532" x="8537575" y="5521325"/>
          <p14:tracePt t="16549" x="8555038" y="5478463"/>
          <p14:tracePt t="16566" x="8572500" y="5418138"/>
          <p14:tracePt t="16583" x="8589963" y="5375275"/>
          <p14:tracePt t="16599" x="8607425" y="5322888"/>
          <p14:tracePt t="16617" x="8632825" y="5264150"/>
          <p14:tracePt t="16633" x="8650288" y="5203825"/>
          <p14:tracePt t="16650" x="8675688" y="5126038"/>
          <p14:tracePt t="16666" x="8709025" y="5032375"/>
          <p14:tracePt t="16684" x="8726488" y="4972050"/>
          <p14:tracePt t="16700" x="8743950" y="4921250"/>
          <p14:tracePt t="16717" x="8743950" y="4878388"/>
          <p14:tracePt t="16733" x="8736013" y="4835525"/>
          <p14:tracePt t="16750" x="8726488" y="4808538"/>
          <p14:tracePt t="16767" x="8718550" y="4783138"/>
          <p14:tracePt t="16784" x="8701088" y="4757738"/>
          <p14:tracePt t="16801" x="8683625" y="4732338"/>
          <p14:tracePt t="16817" x="8666163" y="4689475"/>
          <p14:tracePt t="16834" x="8632825" y="4654550"/>
          <p14:tracePt t="16834" x="8607425" y="4629150"/>
          <p14:tracePt t="16851" x="8572500" y="4594225"/>
          <p14:tracePt t="16868" x="8547100" y="4578350"/>
          <p14:tracePt t="16884" x="8529638" y="4568825"/>
          <p14:tracePt t="16901" x="8521700" y="4560888"/>
          <p14:tracePt t="16918" x="8512175" y="4560888"/>
          <p14:tracePt t="16935" x="8504238" y="4560888"/>
          <p14:tracePt t="16951" x="8494713" y="4560888"/>
          <p14:tracePt t="16968" x="8469313" y="4560888"/>
          <p14:tracePt t="16985" x="8451850" y="4560888"/>
          <p14:tracePt t="17002" x="8418513" y="4560888"/>
          <p14:tracePt t="17018" x="8366125" y="4578350"/>
          <p14:tracePt t="17035" x="8332788" y="4603750"/>
          <p14:tracePt t="17052" x="8297863" y="4629150"/>
          <p14:tracePt t="17069" x="8255000" y="4672013"/>
          <p14:tracePt t="17085" x="8221663" y="4714875"/>
          <p14:tracePt t="17102" x="8194675" y="4765675"/>
          <p14:tracePt t="17119" x="8169275" y="4808538"/>
          <p14:tracePt t="17136" x="8135938" y="4878388"/>
          <p14:tracePt t="17153" x="8108950" y="4929188"/>
          <p14:tracePt t="17169" x="8083550" y="4979988"/>
          <p14:tracePt t="17186" x="8058150" y="5057775"/>
          <p14:tracePt t="17186" x="8040688" y="5092700"/>
          <p14:tracePt t="17203" x="8015288" y="5178425"/>
          <p14:tracePt t="17220" x="8007350" y="5246688"/>
          <p14:tracePt t="17236" x="7997825" y="5289550"/>
          <p14:tracePt t="17253" x="7989888" y="5332413"/>
          <p14:tracePt t="17270" x="7980363" y="5375275"/>
          <p14:tracePt t="17287" x="7980363" y="5408613"/>
          <p14:tracePt t="17303" x="7980363" y="5461000"/>
          <p14:tracePt t="17320" x="7972425" y="5494338"/>
          <p14:tracePt t="17337" x="7964488" y="5529263"/>
          <p14:tracePt t="17354" x="7964488" y="5572125"/>
          <p14:tracePt t="17370" x="7964488" y="5597525"/>
          <p14:tracePt t="17370" x="7964488" y="5614988"/>
          <p14:tracePt t="17387" x="7964488" y="5632450"/>
          <p14:tracePt t="17404" x="7964488" y="5657850"/>
          <p14:tracePt t="17421" x="7964488" y="5675313"/>
          <p14:tracePt t="17437" x="7964488" y="5692775"/>
          <p14:tracePt t="17454" x="7964488" y="5708650"/>
          <p14:tracePt t="17471" x="7964488" y="5743575"/>
          <p14:tracePt t="17488" x="7964488" y="5761038"/>
          <p14:tracePt t="17504" x="7964488" y="5794375"/>
          <p14:tracePt t="17521" x="7964488" y="5811838"/>
          <p14:tracePt t="17538" x="7972425" y="5829300"/>
          <p14:tracePt t="17555" x="7980363" y="5872163"/>
          <p14:tracePt t="17571" x="7989888" y="5897563"/>
          <p14:tracePt t="17588" x="8015288" y="5940425"/>
          <p14:tracePt t="17605" x="8032750" y="5965825"/>
          <p14:tracePt t="17622" x="8050213" y="5983288"/>
          <p14:tracePt t="17639" x="8066088" y="6000750"/>
          <p14:tracePt t="17675" x="8075613" y="6000750"/>
          <p14:tracePt t="17677" x="8083550" y="6000750"/>
          <p14:tracePt t="17689" x="8101013" y="6008688"/>
          <p14:tracePt t="17706" x="8118475" y="6008688"/>
          <p14:tracePt t="17722" x="8194675" y="6008688"/>
          <p14:tracePt t="17739" x="8237538" y="6008688"/>
          <p14:tracePt t="17756" x="8280400" y="6008688"/>
          <p14:tracePt t="17773" x="8315325" y="6008688"/>
          <p14:tracePt t="17789" x="8332788" y="6008688"/>
          <p14:tracePt t="17806" x="8358188" y="6008688"/>
          <p14:tracePt t="17823" x="8375650" y="6008688"/>
          <p14:tracePt t="17839" x="8393113" y="6000750"/>
          <p14:tracePt t="17856" x="8426450" y="6000750"/>
          <p14:tracePt t="17873" x="8451850" y="5992813"/>
          <p14:tracePt t="17890" x="8469313" y="5992813"/>
          <p14:tracePt t="17906" x="8521700" y="5965825"/>
          <p14:tracePt t="17924" x="8555038" y="5949950"/>
          <p14:tracePt t="17940" x="8580438" y="5922963"/>
          <p14:tracePt t="17957" x="8615363" y="5880100"/>
          <p14:tracePt t="17974" x="8650288" y="5829300"/>
          <p14:tracePt t="17990" x="8693150" y="5768975"/>
          <p14:tracePt t="18007" x="8701088" y="5700713"/>
          <p14:tracePt t="18024" x="8726488" y="5622925"/>
          <p14:tracePt t="18040" x="8736013" y="5546725"/>
          <p14:tracePt t="18058" x="8736013" y="5478463"/>
          <p14:tracePt t="18074" x="8736013" y="5408613"/>
          <p14:tracePt t="18091" x="8726488" y="5307013"/>
          <p14:tracePt t="18108" x="8726488" y="5254625"/>
          <p14:tracePt t="18124" x="8718550" y="5194300"/>
          <p14:tracePt t="18142" x="8701088" y="5108575"/>
          <p14:tracePt t="18158" x="8675688" y="5032375"/>
          <p14:tracePt t="18175" x="8632825" y="4946650"/>
          <p14:tracePt t="18191" x="8607425" y="4886325"/>
          <p14:tracePt t="18208" x="8572500" y="4835525"/>
          <p14:tracePt t="18225" x="8547100" y="4808538"/>
          <p14:tracePt t="18242" x="8529638" y="4783138"/>
          <p14:tracePt t="18258" x="8512175" y="4757738"/>
          <p14:tracePt t="18275" x="8486775" y="4732338"/>
          <p14:tracePt t="18292" x="8469313" y="4714875"/>
          <p14:tracePt t="18309" x="8443913" y="4697413"/>
          <p14:tracePt t="18325" x="8393113" y="4672013"/>
          <p14:tracePt t="18342" x="8366125" y="4664075"/>
          <p14:tracePt t="18359" x="8340725" y="4654550"/>
          <p14:tracePt t="18376" x="8307388" y="4646613"/>
          <p14:tracePt t="18392" x="8297863" y="4646613"/>
          <p14:tracePt t="18409" x="8280400" y="4646613"/>
          <p14:tracePt t="18426" x="8264525" y="4646613"/>
          <p14:tracePt t="18426" x="8247063" y="4646613"/>
          <p14:tracePt t="18443" x="8221663" y="4664075"/>
          <p14:tracePt t="18459" x="8194675" y="4689475"/>
          <p14:tracePt t="18476" x="8161338" y="4722813"/>
          <p14:tracePt t="18493" x="8118475" y="4775200"/>
          <p14:tracePt t="18510" x="8075613" y="4851400"/>
          <p14:tracePt t="18527" x="8023225" y="4937125"/>
          <p14:tracePt t="18543" x="7997825" y="5022850"/>
          <p14:tracePt t="18560" x="7964488" y="5108575"/>
          <p14:tracePt t="18577" x="7937500" y="5160963"/>
          <p14:tracePt t="18594" x="7921625" y="5221288"/>
          <p14:tracePt t="18610" x="7904163" y="5289550"/>
          <p14:tracePt t="18627" x="7904163" y="5332413"/>
          <p14:tracePt t="18644" x="7904163" y="5400675"/>
          <p14:tracePt t="18661" x="7894638" y="5468938"/>
          <p14:tracePt t="18677" x="7894638" y="5537200"/>
          <p14:tracePt t="18694" x="7894638" y="5607050"/>
          <p14:tracePt t="18711" x="7894638" y="5665788"/>
          <p14:tracePt t="18728" x="7894638" y="5718175"/>
          <p14:tracePt t="18744" x="7894638" y="5768975"/>
          <p14:tracePt t="18761" x="7904163" y="5821363"/>
          <p14:tracePt t="18778" x="7921625" y="5872163"/>
          <p14:tracePt t="18795" x="7937500" y="5940425"/>
          <p14:tracePt t="18811" x="7954963" y="5975350"/>
          <p14:tracePt t="18828" x="7972425" y="5992813"/>
          <p14:tracePt t="18845" x="7980363" y="6008688"/>
          <p14:tracePt t="18862" x="8007350" y="6035675"/>
          <p14:tracePt t="18878" x="8040688" y="6061075"/>
          <p14:tracePt t="18895" x="8108950" y="6086475"/>
          <p14:tracePt t="18912" x="8161338" y="6111875"/>
          <p14:tracePt t="18929" x="8229600" y="6111875"/>
          <p14:tracePt t="18945" x="8280400" y="6094413"/>
          <p14:tracePt t="18962" x="8332788" y="6051550"/>
          <p14:tracePt t="18962" x="8358188" y="6026150"/>
          <p14:tracePt t="18979" x="8408988" y="5965825"/>
          <p14:tracePt t="18996" x="8461375" y="5897563"/>
          <p14:tracePt t="19013" x="8512175" y="5803900"/>
          <p14:tracePt t="19029" x="8547100" y="5735638"/>
          <p14:tracePt t="19046" x="8589963" y="5657850"/>
          <p14:tracePt t="19063" x="8615363" y="5580063"/>
          <p14:tracePt t="19080" x="8640763" y="5503863"/>
          <p14:tracePt t="19096" x="8666163" y="5435600"/>
          <p14:tracePt t="19113" x="8683625" y="5357813"/>
          <p14:tracePt t="19130" x="8693150" y="5297488"/>
          <p14:tracePt t="19147" x="8693150" y="5211763"/>
          <p14:tracePt t="19164" x="8683625" y="5151438"/>
          <p14:tracePt t="19180" x="8658225" y="5100638"/>
          <p14:tracePt t="19197" x="8640763" y="5057775"/>
          <p14:tracePt t="19214" x="8607425" y="5014913"/>
          <p14:tracePt t="19230" x="8589963" y="4989513"/>
          <p14:tracePt t="19247" x="8564563" y="4964113"/>
          <p14:tracePt t="19264" x="8555038" y="4954588"/>
          <p14:tracePt t="19281" x="8547100" y="4946650"/>
          <p14:tracePt t="19297" x="8537575" y="4946650"/>
          <p14:tracePt t="19691" x="8529638" y="4946650"/>
          <p14:tracePt t="20947" x="8529638" y="4937125"/>
          <p14:tracePt t="20952" x="8529638" y="4921250"/>
          <p14:tracePt t="20973" x="8529638" y="4911725"/>
          <p14:tracePt t="20990" x="8521700" y="4886325"/>
          <p14:tracePt t="21006" x="8521700" y="4860925"/>
          <p14:tracePt t="21024" x="8504238" y="4851400"/>
          <p14:tracePt t="21040" x="8504238" y="4835525"/>
          <p14:tracePt t="21057" x="8494713" y="4808538"/>
          <p14:tracePt t="21074" x="8494713" y="4792663"/>
          <p14:tracePt t="21091" x="8486775" y="4775200"/>
          <p14:tracePt t="21107" x="8478838" y="4749800"/>
          <p14:tracePt t="21124" x="8461375" y="4740275"/>
          <p14:tracePt t="21141" x="8461375" y="4732338"/>
          <p14:tracePt t="21157" x="8443913" y="4714875"/>
          <p14:tracePt t="21174" x="8426450" y="4697413"/>
          <p14:tracePt t="21192" x="8418513" y="4679950"/>
          <p14:tracePt t="21208" x="8418513" y="4654550"/>
          <p14:tracePt t="21224" x="8408988" y="4637088"/>
          <p14:tracePt t="21241" x="8401050" y="4621213"/>
          <p14:tracePt t="21258" x="8393113" y="4621213"/>
          <p14:tracePt t="21275" x="8383588" y="4611688"/>
          <p14:tracePt t="21363" x="8383588" y="4603750"/>
          <p14:tracePt t="21375" x="8375650" y="4603750"/>
          <p14:tracePt t="21377" x="8375650" y="4594225"/>
          <p14:tracePt t="21392" x="8366125" y="4586288"/>
          <p14:tracePt t="21409" x="8358188" y="4586288"/>
          <p14:tracePt t="21425" x="8350250" y="4586288"/>
          <p14:tracePt t="21442" x="8340725" y="4578350"/>
          <p14:tracePt t="21459" x="8323263" y="4578350"/>
          <p14:tracePt t="21476" x="8315325" y="4578350"/>
          <p14:tracePt t="21492" x="8307388" y="4578350"/>
          <p14:tracePt t="21509" x="8289925" y="4578350"/>
          <p14:tracePt t="21526" x="8272463" y="4578350"/>
          <p14:tracePt t="21543" x="8264525" y="4578350"/>
          <p14:tracePt t="21560" x="8237538" y="4578350"/>
          <p14:tracePt t="21576" x="8221663" y="4586288"/>
          <p14:tracePt t="21593" x="8204200" y="4594225"/>
          <p14:tracePt t="21610" x="8186738" y="4594225"/>
          <p14:tracePt t="21610" x="8161338" y="4603750"/>
          <p14:tracePt t="21627" x="8143875" y="4611688"/>
          <p14:tracePt t="21643" x="8118475" y="4621213"/>
          <p14:tracePt t="21660" x="8108950" y="4621213"/>
          <p14:tracePt t="21677" x="8093075" y="4637088"/>
          <p14:tracePt t="21694" x="8083550" y="4646613"/>
          <p14:tracePt t="21710" x="8075613" y="4654550"/>
          <p14:tracePt t="21727" x="8066088" y="4664075"/>
          <p14:tracePt t="21744" x="8050213" y="4679950"/>
          <p14:tracePt t="21761" x="8040688" y="4697413"/>
          <p14:tracePt t="21777" x="8023225" y="4714875"/>
          <p14:tracePt t="21794" x="8007350" y="4740275"/>
          <p14:tracePt t="21811" x="7989888" y="4757738"/>
          <p14:tracePt t="21828" x="7989888" y="4775200"/>
          <p14:tracePt t="21844" x="7980363" y="4792663"/>
          <p14:tracePt t="21861" x="7972425" y="4808538"/>
          <p14:tracePt t="21878" x="7964488" y="4826000"/>
          <p14:tracePt t="21895" x="7954963" y="4843463"/>
          <p14:tracePt t="21912" x="7947025" y="4860925"/>
          <p14:tracePt t="21928" x="7937500" y="4886325"/>
          <p14:tracePt t="21945" x="7937500" y="4903788"/>
          <p14:tracePt t="21962" x="7937500" y="4921250"/>
          <p14:tracePt t="21979" x="7937500" y="4937125"/>
          <p14:tracePt t="21995" x="7929563" y="4954588"/>
          <p14:tracePt t="22012" x="7921625" y="4964113"/>
          <p14:tracePt t="22029" x="7921625" y="4972050"/>
          <p14:tracePt t="22046" x="7921625" y="4979988"/>
          <p14:tracePt t="22083" x="7921625" y="4989513"/>
          <p14:tracePt t="22100" x="7921625" y="4997450"/>
          <p14:tracePt t="22101" x="7921625" y="5006975"/>
          <p14:tracePt t="22112" x="7921625" y="5014913"/>
          <p14:tracePt t="22129" x="7921625" y="5032375"/>
          <p14:tracePt t="22146" x="7921625" y="5040313"/>
          <p14:tracePt t="22163" x="7912100" y="5075238"/>
          <p14:tracePt t="22180" x="7912100" y="5100638"/>
          <p14:tracePt t="22197" x="7912100" y="5126038"/>
          <p14:tracePt t="22213" x="7912100" y="5151438"/>
          <p14:tracePt t="22230" x="7912100" y="5186363"/>
          <p14:tracePt t="22247" x="7912100" y="5211763"/>
          <p14:tracePt t="22263" x="7912100" y="5237163"/>
          <p14:tracePt t="22280" x="7912100" y="5264150"/>
          <p14:tracePt t="22297" x="7912100" y="5289550"/>
          <p14:tracePt t="22314" x="7912100" y="5307013"/>
          <p14:tracePt t="22330" x="7912100" y="5322888"/>
          <p14:tracePt t="22347" x="7912100" y="5332413"/>
          <p14:tracePt t="22619" x="7921625" y="5332413"/>
          <p14:tracePt t="22659" x="7929563" y="5332413"/>
          <p14:tracePt t="22659" x="7937500" y="5340350"/>
          <p14:tracePt t="22723" x="7947025" y="5340350"/>
          <p14:tracePt t="22735" x="7964488" y="5340350"/>
          <p14:tracePt t="22749" x="7989888" y="5332413"/>
          <p14:tracePt t="22766" x="8007350" y="5322888"/>
          <p14:tracePt t="22783" x="8023225" y="5314950"/>
          <p14:tracePt t="22800" x="8050213" y="5307013"/>
          <p14:tracePt t="22816" x="8066088" y="5297488"/>
          <p14:tracePt t="22833" x="8093075" y="5289550"/>
          <p14:tracePt t="22850" x="8108950" y="5280025"/>
          <p14:tracePt t="22867" x="8118475" y="5272088"/>
          <p14:tracePt t="23075" x="8126413" y="5264150"/>
          <p14:tracePt t="23083" x="8135938" y="5254625"/>
          <p14:tracePt t="23427" x="8135938" y="5246688"/>
          <p14:tracePt t="23440" x="8135938" y="5237163"/>
          <p14:tracePt t="23453" x="8143875" y="5229225"/>
          <p14:tracePt t="23470" x="8151813" y="5221288"/>
          <p14:tracePt t="23487" x="8161338" y="5203825"/>
          <p14:tracePt t="23503" x="8161338" y="5194300"/>
          <p14:tracePt t="23520" x="8161338" y="5186363"/>
          <p14:tracePt t="23537" x="8169275" y="5186363"/>
          <p14:tracePt t="25044" x="8169275" y="5194300"/>
          <p14:tracePt t="25046" x="8186738" y="5211763"/>
          <p14:tracePt t="25063" x="8194675" y="5246688"/>
          <p14:tracePt t="25080" x="8212138" y="5280025"/>
          <p14:tracePt t="25096" x="8229600" y="5307013"/>
          <p14:tracePt t="25113" x="8255000" y="5332413"/>
          <p14:tracePt t="25130" x="8280400" y="5365750"/>
          <p14:tracePt t="25147" x="8289925" y="5392738"/>
          <p14:tracePt t="25163" x="8315325" y="5408613"/>
          <p14:tracePt t="25180" x="8332788" y="5418138"/>
          <p14:tracePt t="25197" x="8350250" y="5418138"/>
          <p14:tracePt t="25214" x="8366125" y="5418138"/>
          <p14:tracePt t="25230" x="8393113" y="5408613"/>
          <p14:tracePt t="25248" x="8418513" y="5392738"/>
          <p14:tracePt t="25264" x="8435975" y="5365750"/>
          <p14:tracePt t="25281" x="8451850" y="5349875"/>
          <p14:tracePt t="25298" x="8469313" y="5314950"/>
          <p14:tracePt t="25314" x="8494713" y="5264150"/>
          <p14:tracePt t="25331" x="8529638" y="5168900"/>
          <p14:tracePt t="25348" x="8547100" y="5100638"/>
          <p14:tracePt t="25364" x="8555038" y="5040313"/>
          <p14:tracePt t="25381" x="8555038" y="4997450"/>
          <p14:tracePt t="25398" x="8547100" y="4946650"/>
          <p14:tracePt t="25432" x="8529638" y="4929188"/>
          <p14:tracePt t="25448" x="8504238" y="4921250"/>
          <p14:tracePt t="25465" x="8469313" y="4911725"/>
          <p14:tracePt t="25482" x="8435975" y="4903788"/>
          <p14:tracePt t="25498" x="8375650" y="4894263"/>
          <p14:tracePt t="25515" x="8297863" y="4894263"/>
          <p14:tracePt t="25532" x="8255000" y="4903788"/>
          <p14:tracePt t="25549" x="8194675" y="4929188"/>
          <p14:tracePt t="25565" x="8143875" y="4979988"/>
          <p14:tracePt t="25582" x="8083550" y="5049838"/>
          <p14:tracePt t="25599" x="8032750" y="5118100"/>
          <p14:tracePt t="25616" x="8007350" y="5168900"/>
          <p14:tracePt t="25633" x="7989888" y="5203825"/>
          <p14:tracePt t="25650" x="7989888" y="5246688"/>
          <p14:tracePt t="25666" x="7989888" y="5307013"/>
          <p14:tracePt t="25683" x="7989888" y="5365750"/>
          <p14:tracePt t="25683" x="7989888" y="5392738"/>
          <p14:tracePt t="25700" x="7989888" y="5443538"/>
          <p14:tracePt t="25716" x="8007350" y="5503863"/>
          <p14:tracePt t="25733" x="8023225" y="5554663"/>
          <p14:tracePt t="25750" x="8032750" y="5597525"/>
          <p14:tracePt t="25767" x="8050213" y="5640388"/>
          <p14:tracePt t="25783" x="8058150" y="5675313"/>
          <p14:tracePt t="25800" x="8083550" y="5743575"/>
          <p14:tracePt t="25817" x="8108950" y="5811838"/>
          <p14:tracePt t="25834" x="8143875" y="5880100"/>
          <p14:tracePt t="25850" x="8161338" y="5932488"/>
          <p14:tracePt t="25867" x="8204200" y="5983288"/>
          <p14:tracePt t="25884" x="8221663" y="6008688"/>
          <p14:tracePt t="25901" x="8229600" y="6018213"/>
          <p14:tracePt t="25917" x="8247063" y="6018213"/>
          <p14:tracePt t="25934" x="8272463" y="6026150"/>
          <p14:tracePt t="25951" x="8323263" y="6043613"/>
          <p14:tracePt t="25968" x="8375650" y="6043613"/>
          <p14:tracePt t="25984" x="8435975" y="6043613"/>
          <p14:tracePt t="26001" x="8486775" y="6043613"/>
          <p14:tracePt t="26018" x="8547100" y="5992813"/>
          <p14:tracePt t="26035" x="8615363" y="5922963"/>
          <p14:tracePt t="26051" x="8709025" y="5751513"/>
          <p14:tracePt t="26068" x="8778875" y="5622925"/>
          <p14:tracePt t="26085" x="8837613" y="5468938"/>
          <p14:tracePt t="26102" x="8890000" y="5340350"/>
          <p14:tracePt t="26118" x="8915400" y="5194300"/>
          <p14:tracePt t="26135" x="8932863" y="5075238"/>
          <p14:tracePt t="26152" x="8932863" y="4997450"/>
          <p14:tracePt t="26169" x="8932863" y="4954588"/>
          <p14:tracePt t="26186" x="8932863" y="4894263"/>
          <p14:tracePt t="26202" x="8923338" y="4843463"/>
          <p14:tracePt t="26219" x="8907463" y="4792663"/>
          <p14:tracePt t="26236" x="8880475" y="4732338"/>
          <p14:tracePt t="26253" x="8855075" y="4679950"/>
          <p14:tracePt t="26269" x="8821738" y="4594225"/>
          <p14:tracePt t="26287" x="8786813" y="4525963"/>
          <p14:tracePt t="26303" x="8761413" y="4457700"/>
          <p14:tracePt t="26320" x="8718550" y="4397375"/>
          <p14:tracePt t="26336" x="8693150" y="4364038"/>
          <p14:tracePt t="26353" x="8675688" y="4354513"/>
          <p14:tracePt t="26370" x="8650288" y="4346575"/>
          <p14:tracePt t="26387" x="8615363" y="4337050"/>
          <p14:tracePt t="26403" x="8555038" y="4337050"/>
          <p14:tracePt t="26420" x="8504238" y="4337050"/>
          <p14:tracePt t="26437" x="8451850" y="4346575"/>
          <p14:tracePt t="26454" x="8408988" y="4364038"/>
          <p14:tracePt t="26470" x="8358188" y="4406900"/>
          <p14:tracePt t="26487" x="8307388" y="4457700"/>
          <p14:tracePt t="26504" x="8264525" y="4525963"/>
          <p14:tracePt t="26521" x="8194675" y="4637088"/>
          <p14:tracePt t="26538" x="8161338" y="4722813"/>
          <p14:tracePt t="26554" x="8135938" y="4851400"/>
          <p14:tracePt t="26571" x="8093075" y="5006975"/>
          <p14:tracePt t="26588" x="8066088" y="5151438"/>
          <p14:tracePt t="26605" x="8058150" y="5280025"/>
          <p14:tracePt t="26621" x="8050213" y="5426075"/>
          <p14:tracePt t="26638" x="8032750" y="5546725"/>
          <p14:tracePt t="26655" x="8032750" y="5632450"/>
          <p14:tracePt t="26672" x="8032750" y="5692775"/>
          <p14:tracePt t="26688" x="8032750" y="5743575"/>
          <p14:tracePt t="26705" x="8040688" y="5786438"/>
          <p14:tracePt t="26722" x="8040688" y="5794375"/>
          <p14:tracePt t="26739" x="8040688" y="5811838"/>
          <p14:tracePt t="28205" x="8040688" y="5821363"/>
          <p14:tracePt t="28221" x="8032750" y="5821363"/>
          <p14:tracePt t="28226" x="8032750" y="5829300"/>
          <p14:tracePt t="28231" x="8023225" y="5837238"/>
          <p14:tracePt t="28248" x="8015288" y="5837238"/>
          <p14:tracePt t="28264" x="8007350" y="5837238"/>
          <p14:tracePt t="28282" x="8007350" y="5846763"/>
          <p14:tracePt t="28298" x="7997825" y="5846763"/>
          <p14:tracePt t="28315" x="7989888" y="5846763"/>
          <p14:tracePt t="28331" x="7964488" y="5854700"/>
          <p14:tracePt t="28348" x="7894638" y="5864225"/>
          <p14:tracePt t="28365" x="7851775" y="5872163"/>
          <p14:tracePt t="28382" x="7800975" y="5872163"/>
          <p14:tracePt t="28398" x="7758113" y="5872163"/>
          <p14:tracePt t="28415" x="7707313" y="5872163"/>
          <p14:tracePt t="28432" x="7654925" y="5872163"/>
          <p14:tracePt t="28449" x="7578725" y="5872163"/>
          <p14:tracePt t="28465" x="7500938" y="5872163"/>
          <p14:tracePt t="28482" x="7450138" y="5872163"/>
          <p14:tracePt t="28499" x="7397750" y="5872163"/>
          <p14:tracePt t="28516" x="7354888" y="5872163"/>
          <p14:tracePt t="28532" x="7286625" y="5872163"/>
          <p14:tracePt t="28549" x="7218363" y="5872163"/>
          <p14:tracePt t="28566" x="7175500" y="5872163"/>
          <p14:tracePt t="28583" x="7123113" y="5872163"/>
          <p14:tracePt t="28599" x="7080250" y="5854700"/>
          <p14:tracePt t="28617" x="7029450" y="5846763"/>
          <p14:tracePt t="28633" x="6978650" y="5846763"/>
          <p14:tracePt t="28650" x="6926263" y="5829300"/>
          <p14:tracePt t="28667" x="6865938" y="5811838"/>
          <p14:tracePt t="28683" x="6797675" y="5803900"/>
          <p14:tracePt t="28700" x="6704013" y="5803900"/>
          <p14:tracePt t="28717" x="6669088" y="5803900"/>
          <p14:tracePt t="28734" x="6635750" y="5794375"/>
          <p14:tracePt t="28750" x="6618288" y="5794375"/>
          <p14:tracePt t="28845" x="6618288" y="5786438"/>
          <p14:tracePt t="28852" x="6618288" y="5778500"/>
          <p14:tracePt t="28868" x="6635750" y="5768975"/>
          <p14:tracePt t="28885" x="6721475" y="5718175"/>
          <p14:tracePt t="28901" x="6815138" y="5665788"/>
          <p14:tracePt t="28918" x="6918325" y="5622925"/>
          <p14:tracePt t="28935" x="7021513" y="5580063"/>
          <p14:tracePt t="28951" x="7123113" y="5529263"/>
          <p14:tracePt t="28968" x="7226300" y="5486400"/>
          <p14:tracePt t="28985" x="7346950" y="5418138"/>
          <p14:tracePt t="29002" x="7440613" y="5340350"/>
          <p14:tracePt t="29018" x="7561263" y="5237163"/>
          <p14:tracePt t="29035" x="7637463" y="5151438"/>
          <p14:tracePt t="29052" x="7783513" y="4989513"/>
          <p14:tracePt t="29069" x="7861300" y="4894263"/>
          <p14:tracePt t="29085" x="7929563" y="4800600"/>
          <p14:tracePt t="29102" x="7972425" y="4732338"/>
          <p14:tracePt t="29119" x="8007350" y="4679950"/>
          <p14:tracePt t="29136" x="8040688" y="4621213"/>
          <p14:tracePt t="29153" x="8066088" y="4586288"/>
          <p14:tracePt t="29169" x="8083550" y="4551363"/>
          <p14:tracePt t="29186" x="8101013" y="4525963"/>
          <p14:tracePt t="29203" x="8108950" y="4518025"/>
          <p14:tracePt t="29220" x="8108950" y="4508500"/>
          <p14:tracePt t="29236" x="8118475" y="4500563"/>
          <p14:tracePt t="29277" x="8118475" y="4492625"/>
          <p14:tracePt t="29349" x="8118475" y="4508500"/>
          <p14:tracePt t="29350" x="8118475" y="4560888"/>
          <p14:tracePt t="29370" x="8108950" y="4679950"/>
          <p14:tracePt t="29387" x="8101013" y="4818063"/>
          <p14:tracePt t="29404" x="8101013" y="5049838"/>
          <p14:tracePt t="29421" x="8101013" y="5168900"/>
          <p14:tracePt t="29438" x="8101013" y="5289550"/>
          <p14:tracePt t="29454" x="8101013" y="5365750"/>
          <p14:tracePt t="29471" x="8101013" y="5451475"/>
          <p14:tracePt t="29488" x="8101013" y="5511800"/>
          <p14:tracePt t="29505" x="8108950" y="5580063"/>
          <p14:tracePt t="29521" x="8108950" y="5632450"/>
          <p14:tracePt t="29538" x="8108950" y="5683250"/>
          <p14:tracePt t="29555" x="8108950" y="5700713"/>
          <p14:tracePt t="29572" x="8108950" y="5708650"/>
          <p14:tracePt t="29588" x="8108950" y="5718175"/>
          <p14:tracePt t="29644" x="8118475" y="5718175"/>
          <p14:tracePt t="29655" x="8118475" y="5708650"/>
          <p14:tracePt t="29655" x="8126413" y="5700713"/>
          <p14:tracePt t="29661" x="8126413" y="5683250"/>
          <p14:tracePt t="29672" x="8169275" y="5640388"/>
          <p14:tracePt t="29689" x="8212138" y="5537200"/>
          <p14:tracePt t="29706" x="8280400" y="5314950"/>
          <p14:tracePt t="29722" x="8350250" y="5083175"/>
          <p14:tracePt t="29739" x="8401050" y="4860925"/>
          <p14:tracePt t="29756" x="8478838" y="4603750"/>
          <p14:tracePt t="29773" x="8494713" y="4560888"/>
          <p14:tracePt t="29837" x="8486775" y="4578350"/>
          <p14:tracePt t="29844" x="8461375" y="4646613"/>
          <p14:tracePt t="29856" x="8435975" y="4749800"/>
          <p14:tracePt t="29873" x="8375650" y="4894263"/>
          <p14:tracePt t="29890" x="8332788" y="5040313"/>
          <p14:tracePt t="29907" x="8280400" y="5203825"/>
          <p14:tracePt t="29923" x="8247063" y="5332413"/>
          <p14:tracePt t="29940" x="8212138" y="5478463"/>
          <p14:tracePt t="29957" x="8212138" y="5511800"/>
          <p14:tracePt t="29974" x="8204200" y="5529263"/>
          <p14:tracePt t="30020" x="8204200" y="5537200"/>
          <p14:tracePt t="30051" x="8194675" y="5537200"/>
          <p14:tracePt t="30060" x="8194675" y="5546725"/>
          <p14:tracePt t="30525" x="8194675" y="5554663"/>
          <p14:tracePt t="30527" x="8178800" y="5572125"/>
          <p14:tracePt t="30543" x="8151813" y="5597525"/>
          <p14:tracePt t="30560" x="8093075" y="5632450"/>
          <p14:tracePt t="30577" x="7997825" y="5665788"/>
          <p14:tracePt t="30594" x="7878763" y="5708650"/>
          <p14:tracePt t="30610" x="7715250" y="5768975"/>
          <p14:tracePt t="30627" x="7578725" y="5794375"/>
          <p14:tracePt t="30644" x="7312025" y="5811838"/>
          <p14:tracePt t="30661" x="7097713" y="5821363"/>
          <p14:tracePt t="30677" x="6858000" y="5821363"/>
          <p14:tracePt t="30694" x="6651625" y="5821363"/>
          <p14:tracePt t="30711" x="6429375" y="5821363"/>
          <p14:tracePt t="30728" x="6207125" y="5829300"/>
          <p14:tracePt t="30744" x="6069013" y="5829300"/>
          <p14:tracePt t="30761" x="5983288" y="5829300"/>
          <p14:tracePt t="30778" x="5957888" y="5829300"/>
          <p14:tracePt t="30795" x="5915025" y="5829300"/>
          <p14:tracePt t="30812" x="5872163" y="5829300"/>
          <p14:tracePt t="30828" x="5778500" y="5829300"/>
          <p14:tracePt t="30845" x="5692775" y="5829300"/>
          <p14:tracePt t="30862" x="5622925" y="5829300"/>
          <p14:tracePt t="30879" x="5572125" y="5829300"/>
          <p14:tracePt t="30895" x="5529263" y="5829300"/>
          <p14:tracePt t="30912" x="5486400" y="5821363"/>
          <p14:tracePt t="30929" x="5478463" y="5821363"/>
          <p14:tracePt t="31036" x="5478463" y="5811838"/>
          <p14:tracePt t="31060" x="5486400" y="5811838"/>
          <p14:tracePt t="31064" x="5503863" y="5811838"/>
          <p14:tracePt t="31080" x="5554663" y="5811838"/>
          <p14:tracePt t="31097" x="5657850" y="5829300"/>
          <p14:tracePt t="31113" x="5751513" y="5854700"/>
          <p14:tracePt t="31130" x="5864225" y="5854700"/>
          <p14:tracePt t="31147" x="5922963" y="5854700"/>
          <p14:tracePt t="31164" x="5965825" y="5811838"/>
          <p14:tracePt t="31180" x="6026150" y="5700713"/>
          <p14:tracePt t="31197" x="6035675" y="5632450"/>
          <p14:tracePt t="31214" x="6043613" y="5580063"/>
          <p14:tracePt t="31231" x="6043613" y="5554663"/>
          <p14:tracePt t="31247" x="6043613" y="5529263"/>
          <p14:tracePt t="31264" x="6051550" y="5521325"/>
          <p14:tracePt t="31281" x="6051550" y="5511800"/>
          <p14:tracePt t="31332" x="6051550" y="5503863"/>
          <p14:tracePt t="31340" x="6043613" y="5503863"/>
          <p14:tracePt t="31348" x="6035675" y="5468938"/>
          <p14:tracePt t="31365" x="6018213" y="5443538"/>
          <p14:tracePt t="31381" x="6008688" y="5418138"/>
          <p14:tracePt t="31398" x="5992813" y="5400675"/>
          <p14:tracePt t="31415" x="5957888" y="5392738"/>
          <p14:tracePt t="31431" x="5915025" y="5383213"/>
          <p14:tracePt t="31448" x="5854700" y="5383213"/>
          <p14:tracePt t="31465" x="5761038" y="5383213"/>
          <p14:tracePt t="31482" x="5708650" y="5392738"/>
          <p14:tracePt t="31498" x="5665788" y="5400675"/>
          <p14:tracePt t="31515" x="5632450" y="5408613"/>
          <p14:tracePt t="31532" x="5614988" y="5408613"/>
          <p14:tracePt t="31549" x="5614988" y="5418138"/>
          <p14:tracePt t="31565" x="5614988" y="5426075"/>
          <p14:tracePt t="31582" x="5614988" y="5435600"/>
          <p14:tracePt t="31599" x="5614988" y="5451475"/>
          <p14:tracePt t="31616" x="5614988" y="5486400"/>
          <p14:tracePt t="31633" x="5614988" y="5529263"/>
          <p14:tracePt t="31649" x="5614988" y="5572125"/>
          <p14:tracePt t="31666" x="5614988" y="5597525"/>
          <p14:tracePt t="31683" x="5614988" y="5622925"/>
          <p14:tracePt t="31700" x="5622925" y="5632450"/>
          <p14:tracePt t="31717" x="5640388" y="5649913"/>
          <p14:tracePt t="31733" x="5683250" y="5665788"/>
          <p14:tracePt t="31750" x="5735638" y="5692775"/>
          <p14:tracePt t="31767" x="5786438" y="5708650"/>
          <p14:tracePt t="31783" x="5829300" y="5726113"/>
          <p14:tracePt t="31800" x="5846763" y="5726113"/>
          <p14:tracePt t="32916" x="5854700" y="5726113"/>
          <p14:tracePt t="32923" x="5864225" y="5726113"/>
          <p14:tracePt t="32941" x="5872163" y="5735638"/>
          <p14:tracePt t="32943" x="5880100" y="5735638"/>
          <p14:tracePt t="32956" x="5907088" y="5743575"/>
          <p14:tracePt t="32973" x="5932488" y="5743575"/>
          <p14:tracePt t="32990" x="5957888" y="5743575"/>
          <p14:tracePt t="33007" x="5975350" y="5743575"/>
          <p14:tracePt t="33023" x="6000750" y="5743575"/>
          <p14:tracePt t="33040" x="6026150" y="5743575"/>
          <p14:tracePt t="33057" x="6069013" y="5743575"/>
          <p14:tracePt t="33074" x="6137275" y="5743575"/>
          <p14:tracePt t="33090" x="6257925" y="5743575"/>
          <p14:tracePt t="33107" x="6403975" y="5700713"/>
          <p14:tracePt t="33124" x="6643688" y="5589588"/>
          <p14:tracePt t="33141" x="6772275" y="5503863"/>
          <p14:tracePt t="33157" x="6908800" y="5418138"/>
          <p14:tracePt t="33174" x="7011988" y="5349875"/>
          <p14:tracePt t="33191" x="7132638" y="5289550"/>
          <p14:tracePt t="33208" x="7243763" y="5237163"/>
          <p14:tracePt t="33224" x="7346950" y="5186363"/>
          <p14:tracePt t="33241" x="7440613" y="5143500"/>
          <p14:tracePt t="33258" x="7551738" y="5083175"/>
          <p14:tracePt t="33275" x="7646988" y="5032375"/>
          <p14:tracePt t="33291" x="7750175" y="4972050"/>
          <p14:tracePt t="33291" x="7783513" y="4954588"/>
          <p14:tracePt t="33308" x="7851775" y="4911725"/>
          <p14:tracePt t="33325" x="7886700" y="4886325"/>
          <p14:tracePt t="33342" x="7921625" y="4868863"/>
          <p14:tracePt t="33359" x="7937500" y="4860925"/>
          <p14:tracePt t="33375" x="7937500" y="4851400"/>
          <p14:tracePt t="33392" x="7947025" y="4851400"/>
          <p14:tracePt t="33409" x="7954963" y="4851400"/>
          <p14:tracePt t="33445" x="7964488" y="4843463"/>
          <p14:tracePt t="33461" x="7972425" y="4843463"/>
          <p14:tracePt t="33462" x="7980363" y="4843463"/>
          <p14:tracePt t="33476" x="7989888" y="4843463"/>
          <p14:tracePt t="33493" x="7989888" y="4835525"/>
          <p14:tracePt t="33589" x="7997825" y="4835525"/>
          <p14:tracePt t="33613" x="8007350" y="4835525"/>
          <p14:tracePt t="33708" x="7997825" y="4835525"/>
          <p14:tracePt t="33711" x="7972425" y="4860925"/>
          <p14:tracePt t="33727" x="7869238" y="4911725"/>
          <p14:tracePt t="33744" x="7750175" y="4946650"/>
          <p14:tracePt t="33761" x="7561263" y="4972050"/>
          <p14:tracePt t="33778" x="7380288" y="4989513"/>
          <p14:tracePt t="33794" x="7175500" y="4989513"/>
          <p14:tracePt t="33811" x="6961188" y="4989513"/>
          <p14:tracePt t="33828" x="6540500" y="4989513"/>
          <p14:tracePt t="33845" x="6318250" y="4989513"/>
          <p14:tracePt t="33861" x="6121400" y="4989513"/>
          <p14:tracePt t="33878" x="6018213" y="4997450"/>
          <p14:tracePt t="33895" x="5949950" y="4997450"/>
          <p14:tracePt t="33912" x="5940425" y="4997450"/>
          <p14:tracePt t="34012" x="5932488" y="4997450"/>
          <p14:tracePt t="34029" x="5915025" y="4997450"/>
          <p14:tracePt t="34045" x="5897563" y="5006975"/>
          <p14:tracePt t="34047" x="5880100" y="5006975"/>
          <p14:tracePt t="34062" x="5872163" y="5006975"/>
          <p14:tracePt t="34079" x="5854700" y="5006975"/>
          <p14:tracePt t="34096" x="5846763" y="5006975"/>
          <p14:tracePt t="34113" x="5829300" y="5006975"/>
          <p14:tracePt t="34129" x="5794375" y="5006975"/>
          <p14:tracePt t="34146" x="5786438" y="5014913"/>
          <p14:tracePt t="34163" x="5761038" y="5040313"/>
          <p14:tracePt t="34180" x="5735638" y="5092700"/>
          <p14:tracePt t="34197" x="5718175" y="5118100"/>
          <p14:tracePt t="34213" x="5718175" y="5151438"/>
          <p14:tracePt t="34230" x="5718175" y="5178425"/>
          <p14:tracePt t="34247" x="5726113" y="5203825"/>
          <p14:tracePt t="34264" x="5743575" y="5221288"/>
          <p14:tracePt t="34280" x="5768975" y="5246688"/>
          <p14:tracePt t="34297" x="5821363" y="5280025"/>
          <p14:tracePt t="34314" x="5854700" y="5297488"/>
          <p14:tracePt t="34331" x="5897563" y="5322888"/>
          <p14:tracePt t="34347" x="5922963" y="5322888"/>
          <p14:tracePt t="34389" x="5932488" y="5322888"/>
          <p14:tracePt t="34412" x="5949950" y="5307013"/>
          <p14:tracePt t="34414" x="5975350" y="5272088"/>
          <p14:tracePt t="34431" x="6000750" y="5237163"/>
          <p14:tracePt t="34448" x="6018213" y="5178425"/>
          <p14:tracePt t="34464" x="6043613" y="5143500"/>
          <p14:tracePt t="34481" x="6061075" y="5083175"/>
          <p14:tracePt t="34498" x="6069013" y="5049838"/>
          <p14:tracePt t="34515" x="6069013" y="5006975"/>
          <p14:tracePt t="34531" x="6069013" y="4954588"/>
          <p14:tracePt t="34549" x="6051550" y="4921250"/>
          <p14:tracePt t="34565" x="6000750" y="4894263"/>
          <p14:tracePt t="34582" x="5922963" y="4868863"/>
          <p14:tracePt t="34599" x="5821363" y="4851400"/>
          <p14:tracePt t="34615" x="5751513" y="4843463"/>
          <p14:tracePt t="34632" x="5718175" y="4835525"/>
          <p14:tracePt t="34649" x="5700713" y="4835525"/>
          <p14:tracePt t="34724" x="5700713" y="4843463"/>
          <p14:tracePt t="34731" x="5700713" y="4860925"/>
          <p14:tracePt t="34749" x="5700713" y="4886325"/>
          <p14:tracePt t="34766" x="5683250" y="4954588"/>
          <p14:tracePt t="34783" x="5675313" y="5006975"/>
          <p14:tracePt t="34800" x="5665788" y="5040313"/>
          <p14:tracePt t="34816" x="5665788" y="5057775"/>
          <p14:tracePt t="35349" x="5665788" y="5065713"/>
          <p14:tracePt t="35364" x="5675313" y="5075238"/>
          <p14:tracePt t="35370" x="5692775" y="5100638"/>
          <p14:tracePt t="35387" x="5735638" y="5135563"/>
          <p14:tracePt t="35403" x="5778500" y="5178425"/>
          <p14:tracePt t="35420" x="5915025" y="5264150"/>
          <p14:tracePt t="35437" x="6026150" y="5297488"/>
          <p14:tracePt t="35453" x="6078538" y="5314950"/>
          <p14:tracePt t="35470" x="6146800" y="5314950"/>
          <p14:tracePt t="35487" x="6215063" y="5289550"/>
          <p14:tracePt t="35504" x="6283325" y="5237163"/>
          <p14:tracePt t="35520" x="6351588" y="5194300"/>
          <p14:tracePt t="35537" x="6411913" y="5143500"/>
          <p14:tracePt t="35554" x="6480175" y="5092700"/>
          <p14:tracePt t="35571" x="6532563" y="5040313"/>
          <p14:tracePt t="35587" x="6565900" y="4997450"/>
          <p14:tracePt t="35587" x="6592888" y="4979988"/>
          <p14:tracePt t="35604" x="6608763" y="4954588"/>
          <p14:tracePt t="35621" x="6618288" y="4937125"/>
          <p14:tracePt t="35637" x="6626225" y="4929188"/>
          <p14:tracePt t="35654" x="6635750" y="4929188"/>
          <p14:tracePt t="35671" x="6643688" y="4921250"/>
          <p14:tracePt t="35709" x="6651625" y="4921250"/>
          <p14:tracePt t="35710" x="6651625" y="4911725"/>
          <p14:tracePt t="35721" x="6661150" y="4903788"/>
          <p14:tracePt t="35738" x="6669088" y="4903788"/>
          <p14:tracePt t="35789" x="6678613" y="4894263"/>
          <p14:tracePt t="35853" x="6678613" y="4903788"/>
          <p14:tracePt t="35854" x="6678613" y="4937125"/>
          <p14:tracePt t="35872" x="6678613" y="4989513"/>
          <p14:tracePt t="35889" x="6669088" y="5057775"/>
          <p14:tracePt t="35906" x="6651625" y="5160963"/>
          <p14:tracePt t="35923" x="6635750" y="5237163"/>
          <p14:tracePt t="35939" x="6635750" y="5280025"/>
          <p14:tracePt t="35956" x="6635750" y="5340350"/>
          <p14:tracePt t="35973" x="6635750" y="5357813"/>
          <p14:tracePt t="35989" x="6635750" y="5365750"/>
          <p14:tracePt t="36006" x="6635750" y="5375275"/>
          <p14:tracePt t="36060" x="6635750" y="5383213"/>
          <p14:tracePt t="36071" x="6635750" y="5400675"/>
          <p14:tracePt t="36090" x="6651625" y="5426075"/>
          <p14:tracePt t="36107" x="6661150" y="5443538"/>
          <p14:tracePt t="36123" x="6669088" y="5461000"/>
          <p14:tracePt t="36140" x="6678613" y="5468938"/>
          <p14:tracePt t="36157" x="6694488" y="5486400"/>
          <p14:tracePt t="36174" x="6746875" y="5511800"/>
          <p14:tracePt t="36190" x="6789738" y="5521325"/>
          <p14:tracePt t="36208" x="6850063" y="5537200"/>
          <p14:tracePt t="36224" x="6883400" y="5546725"/>
          <p14:tracePt t="36241" x="6908800" y="5546725"/>
          <p14:tracePt t="36257" x="6926263" y="5546725"/>
          <p14:tracePt t="36324" x="6935788" y="5546725"/>
          <p14:tracePt t="36326" x="6943725" y="5537200"/>
          <p14:tracePt t="36341" x="6978650" y="5529263"/>
          <p14:tracePt t="36358" x="7029450" y="5503863"/>
          <p14:tracePt t="36375" x="7089775" y="5486400"/>
          <p14:tracePt t="36392" x="7140575" y="5451475"/>
          <p14:tracePt t="36408" x="7192963" y="5443538"/>
          <p14:tracePt t="36426" x="7226300" y="5435600"/>
          <p14:tracePt t="36442" x="7261225" y="5426075"/>
          <p14:tracePt t="36459" x="7278688" y="5426075"/>
          <p14:tracePt t="36596" x="7286625" y="5426075"/>
          <p14:tracePt t="36612" x="7294563" y="5426075"/>
          <p14:tracePt t="36626" x="7304088" y="5426075"/>
          <p14:tracePt t="36643" x="7321550" y="5426075"/>
          <p14:tracePt t="36660" x="7372350" y="5426075"/>
          <p14:tracePt t="36676" x="7432675" y="5418138"/>
          <p14:tracePt t="36693" x="7518400" y="5418138"/>
          <p14:tracePt t="36710" x="7612063" y="5418138"/>
          <p14:tracePt t="36727" x="7689850" y="5418138"/>
          <p14:tracePt t="36744" x="7715250" y="5418138"/>
          <p14:tracePt t="36760" x="7723188" y="5418138"/>
          <p14:tracePt t="36828" x="7715250" y="5418138"/>
          <p14:tracePt t="36836" x="7697788" y="5408613"/>
          <p14:tracePt t="36844" x="7604125" y="5400675"/>
          <p14:tracePt t="36861" x="7526338" y="5400675"/>
          <p14:tracePt t="36878" x="7450138" y="5400675"/>
          <p14:tracePt t="36894" x="7397750" y="5400675"/>
          <p14:tracePt t="36948" x="7432675" y="5400675"/>
          <p14:tracePt t="36956" x="7475538" y="5400675"/>
          <p14:tracePt t="36963" x="7697788" y="5383213"/>
          <p14:tracePt t="36978" x="7894638" y="5375275"/>
          <p14:tracePt t="36995" x="8075613" y="5357813"/>
          <p14:tracePt t="37011" x="8204200" y="5340350"/>
          <p14:tracePt t="37061" x="8194675" y="5349875"/>
          <p14:tracePt t="37062" x="8135938" y="5400675"/>
          <p14:tracePt t="37079" x="7997825" y="5478463"/>
          <p14:tracePt t="37096" x="7869238" y="5511800"/>
          <p14:tracePt t="37112" x="7750175" y="5521325"/>
          <p14:tracePt t="37129" x="7689850" y="5521325"/>
          <p14:tracePt t="37146" x="7680325" y="5503863"/>
          <p14:tracePt t="37197" x="7680325" y="5494338"/>
          <p14:tracePt t="37221" x="7689850" y="5494338"/>
          <p14:tracePt t="37222" x="7697788" y="5494338"/>
          <p14:tracePt t="37229" x="7740650" y="5486400"/>
          <p14:tracePt t="37246" x="7775575" y="5486400"/>
          <p14:tracePt t="37263" x="7808913" y="5486400"/>
          <p14:tracePt t="37340" x="7808913" y="5494338"/>
          <p14:tracePt t="37365" x="7793038" y="5494338"/>
          <p14:tracePt t="37366" x="7783513" y="5494338"/>
          <p14:tracePt t="37380" x="7775575" y="5494338"/>
          <p14:tracePt t="37397" x="7766050" y="5494338"/>
          <p14:tracePt t="37414" x="7758113" y="5494338"/>
          <p14:tracePt t="37430" x="7750175" y="5494338"/>
          <p14:tracePt t="37447" x="7740650" y="5494338"/>
          <p14:tracePt t="37464" x="7732713" y="5486400"/>
          <p14:tracePt t="37481" x="7680325" y="5468938"/>
          <p14:tracePt t="37497" x="7594600" y="5435600"/>
          <p14:tracePt t="37514" x="7423150" y="5375275"/>
          <p14:tracePt t="37531" x="7165975" y="5272088"/>
          <p14:tracePt t="37548" x="7037388" y="5211763"/>
          <p14:tracePt t="37565" x="6986588" y="5168900"/>
          <p14:tracePt t="37581" x="6969125" y="5126038"/>
          <p14:tracePt t="37598" x="6969125" y="5092700"/>
          <p14:tracePt t="37615" x="6969125" y="5049838"/>
          <p14:tracePt t="37632" x="6969125" y="5022850"/>
          <p14:tracePt t="37648" x="6969125" y="5006975"/>
          <p14:tracePt t="37724" x="6961188" y="5006975"/>
          <p14:tracePt t="37728" x="6926263" y="5006975"/>
          <p14:tracePt t="37749" x="6875463" y="4989513"/>
          <p14:tracePt t="37766" x="6832600" y="4972050"/>
          <p14:tracePt t="37782" x="6789738" y="4964113"/>
          <p14:tracePt t="37799" x="6772275" y="4964113"/>
          <p14:tracePt t="37845" x="6764338" y="4964113"/>
          <p14:tracePt t="37877" x="6746875" y="4964113"/>
          <p14:tracePt t="37884" x="6729413" y="4972050"/>
          <p14:tracePt t="37884" x="6721475" y="4979988"/>
          <p14:tracePt t="37900" x="6694488" y="5006975"/>
          <p14:tracePt t="37917" x="6678613" y="5032375"/>
          <p14:tracePt t="37933" x="6669088" y="5075238"/>
          <p14:tracePt t="37950" x="6651625" y="5118100"/>
          <p14:tracePt t="37967" x="6643688" y="5160963"/>
          <p14:tracePt t="37983" x="6635750" y="5203825"/>
          <p14:tracePt t="38000" x="6626225" y="5237163"/>
          <p14:tracePt t="38017" x="6618288" y="5272088"/>
          <p14:tracePt t="38034" x="6618288" y="5307013"/>
          <p14:tracePt t="38051" x="6618288" y="5357813"/>
          <p14:tracePt t="38067" x="6626225" y="5418138"/>
          <p14:tracePt t="38084" x="6643688" y="5468938"/>
          <p14:tracePt t="38101" x="6661150" y="5494338"/>
          <p14:tracePt t="38118" x="6678613" y="5521325"/>
          <p14:tracePt t="38134" x="6686550" y="5546725"/>
          <p14:tracePt t="38151" x="6704013" y="5572125"/>
          <p14:tracePt t="38168" x="6729413" y="5589588"/>
          <p14:tracePt t="38185" x="6754813" y="5614988"/>
          <p14:tracePt t="38201" x="6789738" y="5632450"/>
          <p14:tracePt t="38218" x="6823075" y="5649913"/>
          <p14:tracePt t="38235" x="6865938" y="5657850"/>
          <p14:tracePt t="38252" x="6900863" y="5657850"/>
          <p14:tracePt t="38268" x="6926263" y="5649913"/>
          <p14:tracePt t="38285" x="6943725" y="5632450"/>
          <p14:tracePt t="38302" x="6961188" y="5614988"/>
          <p14:tracePt t="38319" x="6969125" y="5597525"/>
          <p14:tracePt t="38335" x="6986588" y="5572125"/>
          <p14:tracePt t="38352" x="6994525" y="5546725"/>
          <p14:tracePt t="38369" x="7011988" y="5511800"/>
          <p14:tracePt t="38386" x="7021513" y="5486400"/>
          <p14:tracePt t="38402" x="7037388" y="5443538"/>
          <p14:tracePt t="38420" x="7054850" y="5392738"/>
          <p14:tracePt t="38436" x="7064375" y="5340350"/>
          <p14:tracePt t="38453" x="7064375" y="5289550"/>
          <p14:tracePt t="38470" x="7064375" y="5254625"/>
          <p14:tracePt t="38486" x="7054850" y="5221288"/>
          <p14:tracePt t="38503" x="7054850" y="5203825"/>
          <p14:tracePt t="38520" x="7037388" y="5178425"/>
          <p14:tracePt t="38537" x="7037388" y="5160963"/>
          <p14:tracePt t="38553" x="7021513" y="5126038"/>
          <p14:tracePt t="38570" x="7011988" y="5118100"/>
          <p14:tracePt t="38587" x="7011988" y="5100638"/>
          <p14:tracePt t="38604" x="6994525" y="5092700"/>
          <p14:tracePt t="38620" x="6994525" y="5083175"/>
          <p14:tracePt t="38637" x="6986588" y="5075238"/>
          <p14:tracePt t="38654" x="6978650" y="5075238"/>
          <p14:tracePt t="38670" x="6978650" y="5065713"/>
          <p14:tracePt t="38687" x="6969125" y="5065713"/>
          <p14:tracePt t="38704" x="6961188" y="5065713"/>
          <p14:tracePt t="38812" x="6951663" y="5065713"/>
          <p14:tracePt t="38876" x="6943725" y="5065713"/>
          <p14:tracePt t="38893" x="6926263" y="5075238"/>
          <p14:tracePt t="38894" x="6926263" y="5083175"/>
          <p14:tracePt t="38905" x="6858000" y="5126038"/>
          <p14:tracePt t="38922" x="6754813" y="5168900"/>
          <p14:tracePt t="38938" x="6618288" y="5221288"/>
          <p14:tracePt t="38938" x="6523038" y="5237163"/>
          <p14:tracePt t="38956" x="6361113" y="5272088"/>
          <p14:tracePt t="38972" x="6180138" y="5272088"/>
          <p14:tracePt t="38989" x="6086475" y="5272088"/>
          <p14:tracePt t="39006" x="6018213" y="5264150"/>
          <p14:tracePt t="39022" x="5983288" y="5246688"/>
          <p14:tracePt t="39039" x="5957888" y="5246688"/>
          <p14:tracePt t="39056" x="5922963" y="5229225"/>
          <p14:tracePt t="39073" x="5880100" y="5221288"/>
          <p14:tracePt t="39089" x="5829300" y="5211763"/>
          <p14:tracePt t="39106" x="5786438" y="5211763"/>
          <p14:tracePt t="39123" x="5726113" y="5203825"/>
          <p14:tracePt t="39140" x="5700713" y="5203825"/>
          <p14:tracePt t="39156" x="5692775" y="5203825"/>
          <p14:tracePt t="39204" x="5683250" y="5203825"/>
          <p14:tracePt t="39205" x="5665788" y="5203825"/>
          <p14:tracePt t="39223" x="5632450" y="5203825"/>
          <p14:tracePt t="39240" x="5589588" y="5203825"/>
          <p14:tracePt t="39257" x="5564188" y="5203825"/>
          <p14:tracePt t="39274" x="5554663" y="5203825"/>
          <p14:tracePt t="39781" x="5564188" y="5203825"/>
          <p14:tracePt t="39782" x="5564188" y="5194300"/>
          <p14:tracePt t="39796" x="5580063" y="5194300"/>
          <p14:tracePt t="39810" x="5632450" y="5186363"/>
          <p14:tracePt t="39827" x="5726113" y="5178425"/>
          <p14:tracePt t="39844" x="5932488" y="5168900"/>
          <p14:tracePt t="39860" x="6061075" y="5168900"/>
          <p14:tracePt t="39877" x="6189663" y="5168900"/>
          <p14:tracePt t="39894" x="6318250" y="5168900"/>
          <p14:tracePt t="39911" x="6403975" y="5168900"/>
          <p14:tracePt t="39927" x="6480175" y="5168900"/>
          <p14:tracePt t="39944" x="6507163" y="5168900"/>
          <p14:tracePt t="39961" x="6523038" y="5168900"/>
          <p14:tracePt t="39978" x="6532563" y="5168900"/>
          <p14:tracePt t="40860" x="6532563" y="5178425"/>
          <p14:tracePt t="40861" x="6497638" y="5194300"/>
          <p14:tracePt t="40882" x="6454775" y="5246688"/>
          <p14:tracePt t="40899" x="6326188" y="5357813"/>
          <p14:tracePt t="40916" x="6232525" y="5435600"/>
          <p14:tracePt t="40933" x="6111875" y="5529263"/>
          <p14:tracePt t="40950" x="5992813" y="5589588"/>
          <p14:tracePt t="40966" x="5872163" y="5622925"/>
          <p14:tracePt t="40983" x="5811838" y="5640388"/>
          <p14:tracePt t="41000" x="5778500" y="5640388"/>
          <p14:tracePt t="41017" x="5743575" y="5640388"/>
          <p14:tracePt t="41033" x="5735638" y="5640388"/>
          <p14:tracePt t="41050" x="5708650" y="5640388"/>
          <p14:tracePt t="41067" x="5692775" y="5632450"/>
          <p14:tracePt t="41084" x="5675313" y="5632450"/>
          <p14:tracePt t="41100" x="5665788" y="5632450"/>
          <p14:tracePt t="41188" x="5675313" y="5632450"/>
          <p14:tracePt t="41213" x="5675313" y="5622925"/>
          <p14:tracePt t="41215" x="5683250" y="5622925"/>
          <p14:tracePt t="41234" x="5708650" y="5622925"/>
          <p14:tracePt t="41251" x="5829300" y="5622925"/>
          <p14:tracePt t="41268" x="5965825" y="5622925"/>
          <p14:tracePt t="41285" x="6154738" y="5622925"/>
          <p14:tracePt t="41301" x="6300788" y="5597525"/>
          <p14:tracePt t="41318" x="6411913" y="5572125"/>
          <p14:tracePt t="41335" x="6454775" y="5554663"/>
          <p14:tracePt t="41352" x="6472238" y="5554663"/>
          <p14:tracePt t="41368" x="6489700" y="5554663"/>
          <p14:tracePt t="41405" x="6497638" y="5554663"/>
          <p14:tracePt t="41406" x="6507163" y="5554663"/>
          <p14:tracePt t="41419" x="6515100" y="5554663"/>
          <p14:tracePt t="41419" x="6523038" y="5554663"/>
          <p14:tracePt t="41828" x="6532563" y="5554663"/>
          <p14:tracePt t="41837" x="6540500" y="5554663"/>
          <p14:tracePt t="41854" x="6575425" y="5554663"/>
          <p14:tracePt t="41871" x="6635750" y="5554663"/>
          <p14:tracePt t="41888" x="6754813" y="5537200"/>
          <p14:tracePt t="41905" x="6865938" y="5537200"/>
          <p14:tracePt t="41921" x="6994525" y="5537200"/>
          <p14:tracePt t="41938" x="7115175" y="5537200"/>
          <p14:tracePt t="41955" x="7218363" y="5546725"/>
          <p14:tracePt t="41955" x="7269163" y="5546725"/>
          <p14:tracePt t="41972" x="7354888" y="5564188"/>
          <p14:tracePt t="41988" x="7432675" y="5572125"/>
          <p14:tracePt t="42006" x="7440613" y="5572125"/>
          <p14:tracePt t="42022" x="7450138" y="5572125"/>
          <p14:tracePt t="42116" x="7450138" y="5564188"/>
          <p14:tracePt t="42124" x="7450138" y="5521325"/>
          <p14:tracePt t="42139" x="7458075" y="5408613"/>
          <p14:tracePt t="42156" x="7475538" y="5349875"/>
          <p14:tracePt t="42173" x="7500938" y="5307013"/>
          <p14:tracePt t="42190" x="7535863" y="5272088"/>
          <p14:tracePt t="42206" x="7629525" y="5221288"/>
          <p14:tracePt t="42223" x="7775575" y="5194300"/>
          <p14:tracePt t="42240" x="7954963" y="5194300"/>
          <p14:tracePt t="42256" x="8101013" y="5194300"/>
          <p14:tracePt t="42273" x="8229600" y="5211763"/>
          <p14:tracePt t="42290" x="8289925" y="5237163"/>
          <p14:tracePt t="42307" x="8332788" y="5289550"/>
          <p14:tracePt t="42324" x="8350250" y="5375275"/>
          <p14:tracePt t="42340" x="8350250" y="5494338"/>
          <p14:tracePt t="42357" x="8350250" y="5614988"/>
          <p14:tracePt t="42374" x="8332788" y="5657850"/>
          <p14:tracePt t="42391" x="8323263" y="5683250"/>
          <p14:tracePt t="42407" x="8289925" y="5700713"/>
          <p14:tracePt t="42424" x="8212138" y="5708650"/>
          <p14:tracePt t="42441" x="8050213" y="5708650"/>
          <p14:tracePt t="42458" x="7826375" y="5649913"/>
          <p14:tracePt t="42475" x="7535863" y="5564188"/>
          <p14:tracePt t="42491" x="7337425" y="5494338"/>
          <p14:tracePt t="42508" x="7321550" y="5461000"/>
          <p14:tracePt t="42525" x="7337425" y="5426075"/>
          <p14:tracePt t="42541" x="7389813" y="5383213"/>
          <p14:tracePt t="42558" x="7466013" y="5332413"/>
          <p14:tracePt t="42575" x="7518400" y="5314950"/>
          <p14:tracePt t="42592" x="7561263" y="5307013"/>
          <p14:tracePt t="42608" x="7586663" y="5307013"/>
          <p14:tracePt t="42625" x="7612063" y="5307013"/>
          <p14:tracePt t="42642" x="7629525" y="5322888"/>
          <p14:tracePt t="42659" x="7637463" y="5340350"/>
          <p14:tracePt t="42764" x="7637463" y="5332413"/>
          <p14:tracePt t="42776" x="7654925" y="5332413"/>
          <p14:tracePt t="42777" x="7672388" y="5314950"/>
          <p14:tracePt t="42793" x="7697788" y="5297488"/>
          <p14:tracePt t="42810" x="7732713" y="5272088"/>
          <p14:tracePt t="42826" x="7775575" y="5254625"/>
          <p14:tracePt t="42843" x="7878763" y="5221288"/>
          <p14:tracePt t="42860" x="7972425" y="5178425"/>
          <p14:tracePt t="42877" x="8040688" y="5118100"/>
          <p14:tracePt t="42893" x="8126413" y="5032375"/>
          <p14:tracePt t="42910" x="8221663" y="4946650"/>
          <p14:tracePt t="42927" x="8289925" y="4843463"/>
          <p14:tracePt t="42944" x="8332788" y="4765675"/>
          <p14:tracePt t="42960" x="8375650" y="4689475"/>
          <p14:tracePt t="42977" x="8401050" y="4637088"/>
          <p14:tracePt t="42994" x="8418513" y="4586288"/>
          <p14:tracePt t="43010" x="8426450" y="4492625"/>
          <p14:tracePt t="43028" x="8461375" y="4422775"/>
          <p14:tracePt t="43044" x="8504238" y="4371975"/>
          <p14:tracePt t="43061" x="8529638" y="4321175"/>
          <p14:tracePt t="43078" x="8547100" y="4286250"/>
          <p14:tracePt t="43095" x="8547100" y="4278313"/>
          <p14:tracePt t="43324" x="8547100" y="4286250"/>
          <p14:tracePt t="43660" x="8537575" y="4286250"/>
          <p14:tracePt t="43661" x="8529638" y="4286250"/>
          <p14:tracePt t="43681" x="8504238" y="4286250"/>
          <p14:tracePt t="43698" x="8435975" y="4286250"/>
          <p14:tracePt t="43714" x="8332788" y="4286250"/>
          <p14:tracePt t="43731" x="8050213" y="4286250"/>
          <p14:tracePt t="43748" x="7818438" y="4294188"/>
          <p14:tracePt t="43765" x="7508875" y="4294188"/>
          <p14:tracePt t="43781" x="7261225" y="4294188"/>
          <p14:tracePt t="43798" x="6961188" y="4303713"/>
          <p14:tracePt t="43815" x="6789738" y="4303713"/>
          <p14:tracePt t="43832" x="6643688" y="4303713"/>
          <p14:tracePt t="43848" x="6523038" y="4303713"/>
          <p14:tracePt t="43865" x="6369050" y="4311650"/>
          <p14:tracePt t="43882" x="6240463" y="4311650"/>
          <p14:tracePt t="43899" x="5983288" y="4329113"/>
          <p14:tracePt t="43916" x="5846763" y="4337050"/>
          <p14:tracePt t="43932" x="5692775" y="4364038"/>
          <p14:tracePt t="43949" x="5589588" y="4371975"/>
          <p14:tracePt t="43966" x="5529263" y="4371975"/>
          <p14:tracePt t="43983" x="5486400" y="4371975"/>
          <p14:tracePt t="43999" x="5451475" y="4371975"/>
          <p14:tracePt t="44016" x="5400675" y="4371975"/>
          <p14:tracePt t="44033" x="5357813" y="4371975"/>
          <p14:tracePt t="44050" x="5322888" y="4379913"/>
          <p14:tracePt t="44066" x="5307013" y="4389438"/>
          <p14:tracePt t="44236" x="5314950" y="4389438"/>
          <p14:tracePt t="44260" x="5322888" y="4389438"/>
          <p14:tracePt t="44264" x="5340350" y="4389438"/>
          <p14:tracePt t="44284" x="5357813" y="4389438"/>
          <p14:tracePt t="44301" x="5383213" y="4389438"/>
          <p14:tracePt t="44318" x="5426075" y="4389438"/>
          <p14:tracePt t="44335" x="5478463" y="4389438"/>
          <p14:tracePt t="44351" x="5529263" y="4389438"/>
          <p14:tracePt t="44368" x="5632450" y="4397375"/>
          <p14:tracePt t="44385" x="5786438" y="4397375"/>
          <p14:tracePt t="44402" x="6043613" y="4397375"/>
          <p14:tracePt t="44418" x="6343650" y="4389438"/>
          <p14:tracePt t="44435" x="7004050" y="4346575"/>
          <p14:tracePt t="44452" x="7286625" y="4321175"/>
          <p14:tracePt t="44468" x="7551738" y="4303713"/>
          <p14:tracePt t="44485" x="7750175" y="4303713"/>
          <p14:tracePt t="44503" x="7947025" y="4329113"/>
          <p14:tracePt t="44519" x="8093075" y="4371975"/>
          <p14:tracePt t="44536" x="8194675" y="4406900"/>
          <p14:tracePt t="44552" x="8221663" y="4414838"/>
          <p14:tracePt t="44569" x="8229600" y="4414838"/>
          <p14:tracePt t="46100" x="8237538" y="4414838"/>
          <p14:tracePt t="46437" x="8247063" y="4414838"/>
          <p14:tracePt t="46756" x="8247063" y="4422775"/>
          <p14:tracePt t="46978" x="8237538" y="4422775"/>
          <p14:tracePt t="46980" x="8237538" y="4406900"/>
          <p14:tracePt t="46999" x="8212138" y="4389438"/>
          <p14:tracePt t="47016" x="8204200" y="4371975"/>
          <p14:tracePt t="47032" x="8194675" y="4346575"/>
          <p14:tracePt t="47049" x="8178800" y="4329113"/>
          <p14:tracePt t="47066" x="8161338" y="4321175"/>
          <p14:tracePt t="47083" x="8118475" y="4311650"/>
          <p14:tracePt t="47100" x="8058150" y="4311650"/>
          <p14:tracePt t="47116" x="7972425" y="4311650"/>
          <p14:tracePt t="47133" x="7886700" y="4311650"/>
          <p14:tracePt t="47150" x="7783513" y="4346575"/>
          <p14:tracePt t="47166" x="7672388" y="4397375"/>
          <p14:tracePt t="47183" x="7561263" y="4440238"/>
          <p14:tracePt t="47200" x="7407275" y="4475163"/>
          <p14:tracePt t="47217" x="7278688" y="4500563"/>
          <p14:tracePt t="47233" x="7183438" y="4518025"/>
          <p14:tracePt t="47250" x="7140575" y="4525963"/>
          <p14:tracePt t="47267" x="7107238" y="4543425"/>
          <p14:tracePt t="47284" x="7097713" y="4551363"/>
          <p14:tracePt t="47300" x="7080250" y="4568825"/>
          <p14:tracePt t="47317" x="7054850" y="4603750"/>
          <p14:tracePt t="47334" x="7021513" y="4629150"/>
          <p14:tracePt t="47351" x="6986588" y="4672013"/>
          <p14:tracePt t="47368" x="6951663" y="4714875"/>
          <p14:tracePt t="47384" x="6926263" y="4749800"/>
          <p14:tracePt t="47401" x="6892925" y="4792663"/>
          <p14:tracePt t="47418" x="6865938" y="4851400"/>
          <p14:tracePt t="47435" x="6840538" y="4903788"/>
          <p14:tracePt t="47451" x="6840538" y="4989513"/>
          <p14:tracePt t="47468" x="6840538" y="5032375"/>
          <p14:tracePt t="47485" x="6858000" y="5092700"/>
          <p14:tracePt t="47502" x="6883400" y="5143500"/>
          <p14:tracePt t="47518" x="6900863" y="5186363"/>
          <p14:tracePt t="47535" x="6908800" y="5203825"/>
          <p14:tracePt t="47552" x="6926263" y="5221288"/>
          <p14:tracePt t="47569" x="6951663" y="5246688"/>
          <p14:tracePt t="47585" x="7004050" y="5280025"/>
          <p14:tracePt t="47602" x="7089775" y="5322888"/>
          <p14:tracePt t="47619" x="7251700" y="5408613"/>
          <p14:tracePt t="47636" x="7354888" y="5435600"/>
          <p14:tracePt t="47652" x="7475538" y="5451475"/>
          <p14:tracePt t="47669" x="7543800" y="5451475"/>
          <p14:tracePt t="47686" x="7621588" y="5426075"/>
          <p14:tracePt t="47702" x="7723188" y="5383213"/>
          <p14:tracePt t="47720" x="7835900" y="5322888"/>
          <p14:tracePt t="47736" x="7947025" y="5246688"/>
          <p14:tracePt t="47753" x="8058150" y="5126038"/>
          <p14:tracePt t="47770" x="8118475" y="5006975"/>
          <p14:tracePt t="47787" x="8178800" y="4851400"/>
          <p14:tracePt t="47803" x="8186738" y="4586288"/>
          <p14:tracePt t="47820" x="8186738" y="4422775"/>
          <p14:tracePt t="47837" x="8186738" y="4268788"/>
          <p14:tracePt t="47853" x="8194675" y="4114800"/>
          <p14:tracePt t="47870" x="8221663" y="4037013"/>
          <p14:tracePt t="47887" x="8221663" y="3986213"/>
          <p14:tracePt t="47904" x="8221663" y="3968750"/>
          <p14:tracePt t="47940" x="8221663" y="3960813"/>
          <p14:tracePt t="47963" x="8212138" y="3951288"/>
          <p14:tracePt t="47966" x="8169275" y="3908425"/>
          <p14:tracePt t="47988" x="8108950" y="3865563"/>
          <p14:tracePt t="48004" x="8015288" y="3814763"/>
          <p14:tracePt t="48021" x="7937500" y="3789363"/>
          <p14:tracePt t="48038" x="7826375" y="3779838"/>
          <p14:tracePt t="48054" x="7732713" y="3789363"/>
          <p14:tracePt t="48072" x="7621588" y="3832225"/>
          <p14:tracePt t="48088" x="7458075" y="3908425"/>
          <p14:tracePt t="48105" x="7312025" y="3978275"/>
          <p14:tracePt t="48121" x="7107238" y="4029075"/>
          <p14:tracePt t="48138" x="6943725" y="4097338"/>
          <p14:tracePt t="48155" x="6678613" y="4217988"/>
          <p14:tracePt t="48172" x="6515100" y="4286250"/>
          <p14:tracePt t="48189" x="6335713" y="4371975"/>
          <p14:tracePt t="48205" x="6240463" y="4414838"/>
          <p14:tracePt t="48222" x="6207125" y="4449763"/>
          <p14:tracePt t="48239" x="6197600" y="4475163"/>
          <p14:tracePt t="48256" x="6189663" y="4492625"/>
          <p14:tracePt t="48272" x="6180138" y="4525963"/>
          <p14:tracePt t="48289" x="6164263" y="4578350"/>
          <p14:tracePt t="48306" x="6121400" y="4654550"/>
          <p14:tracePt t="48323" x="6078538" y="4783138"/>
          <p14:tracePt t="48340" x="6035675" y="4911725"/>
          <p14:tracePt t="48356" x="6026150" y="5006975"/>
          <p14:tracePt t="48373" x="6018213" y="5108575"/>
          <p14:tracePt t="48390" x="6018213" y="5151438"/>
          <p14:tracePt t="48406" x="6018213" y="5178425"/>
          <p14:tracePt t="48423" x="6018213" y="5194300"/>
          <p14:tracePt t="48677" x="6026150" y="5194300"/>
          <p14:tracePt t="48715" x="6035675" y="5194300"/>
          <p14:tracePt t="48723" x="6043613" y="5186363"/>
          <p14:tracePt t="48742" x="6043613" y="5168900"/>
          <p14:tracePt t="48758" x="6043613" y="5160963"/>
          <p14:tracePt t="48775" x="6043613" y="5151438"/>
          <p14:tracePt t="48792" x="6051550" y="5143500"/>
          <p14:tracePt t="48808" x="6051550" y="5126038"/>
          <p14:tracePt t="48825" x="6061075" y="5100638"/>
          <p14:tracePt t="48842" x="6078538" y="5065713"/>
          <p14:tracePt t="48859" x="6103938" y="5006975"/>
          <p14:tracePt t="48876" x="6111875" y="4946650"/>
          <p14:tracePt t="48892" x="6129338" y="4868863"/>
          <p14:tracePt t="48909" x="6164263" y="4740275"/>
          <p14:tracePt t="48926" x="6189663" y="4578350"/>
          <p14:tracePt t="48943" x="6197600" y="4406900"/>
          <p14:tracePt t="48959" x="6215063" y="4243388"/>
          <p14:tracePt t="48976" x="6257925" y="4097338"/>
          <p14:tracePt t="48993" x="6326188" y="3935413"/>
          <p14:tracePt t="49009" x="6369050" y="3806825"/>
          <p14:tracePt t="49027" x="6421438" y="3721100"/>
          <p14:tracePt t="49043" x="6472238" y="3608388"/>
          <p14:tracePt t="49060" x="6489700" y="3540125"/>
          <p14:tracePt t="49077" x="6497638" y="3454400"/>
          <p14:tracePt t="49093" x="6497638" y="3325813"/>
          <p14:tracePt t="49110" x="6464300" y="3189288"/>
          <p14:tracePt t="49127" x="6437313" y="3068638"/>
          <p14:tracePt t="49144" x="6421438" y="2957513"/>
          <p14:tracePt t="49160" x="6403975" y="2854325"/>
          <p14:tracePt t="49177" x="6386513" y="2794000"/>
          <p14:tracePt t="49194" x="6343650" y="2768600"/>
          <p14:tracePt t="49211" x="6180138" y="2751138"/>
          <p14:tracePt t="49228" x="6018213" y="2743200"/>
          <p14:tracePt t="49244" x="5794375" y="2717800"/>
          <p14:tracePt t="49261" x="5607050" y="2692400"/>
          <p14:tracePt t="49278" x="5349875" y="2649538"/>
          <p14:tracePt t="49294" x="5178425" y="2606675"/>
          <p14:tracePt t="49311" x="5014913" y="2554288"/>
          <p14:tracePt t="49328" x="4835525" y="2493963"/>
          <p14:tracePt t="49345" x="4679950" y="2425700"/>
          <p14:tracePt t="49361" x="4508500" y="2339975"/>
          <p14:tracePt t="49378" x="4371975" y="2297113"/>
          <p14:tracePt t="49395" x="4260850" y="2263775"/>
          <p14:tracePt t="49412" x="4243388" y="2263775"/>
          <p14:tracePt t="49429" x="4235450" y="2263775"/>
          <p14:tracePt t="49531" x="4217988" y="2263775"/>
          <p14:tracePt t="49533" x="4217988" y="2246313"/>
          <p14:tracePt t="49546" x="4192588" y="2211388"/>
          <p14:tracePt t="49563" x="4149725" y="2160588"/>
          <p14:tracePt t="49580" x="4140200" y="2125663"/>
          <p14:tracePt t="49596" x="4114800" y="2100263"/>
          <p14:tracePt t="49613" x="4114800" y="2074863"/>
          <p14:tracePt t="49630" x="4097338" y="2049463"/>
          <p14:tracePt t="49646" x="4079875" y="2032000"/>
          <p14:tracePt t="49663" x="4071938" y="1989138"/>
          <p14:tracePt t="49680" x="4071938" y="1963738"/>
          <p14:tracePt t="49697" x="4071938" y="1920875"/>
          <p14:tracePt t="49713" x="4071938" y="1885950"/>
          <p14:tracePt t="49730" x="4079875" y="1843088"/>
          <p14:tracePt t="49747" x="4106863" y="1792288"/>
          <p14:tracePt t="49764" x="4114800" y="1765300"/>
          <p14:tracePt t="49780" x="4132263" y="1739900"/>
          <p14:tracePt t="49797" x="4149725" y="1714500"/>
          <p14:tracePt t="49814" x="4157663" y="1706563"/>
          <p14:tracePt t="49831" x="4165600" y="1697038"/>
          <p14:tracePt t="49848" x="4165600" y="1689100"/>
          <p14:tracePt t="49864" x="4175125" y="1679575"/>
          <p14:tracePt t="49881" x="4183063" y="1671638"/>
          <p14:tracePt t="49898" x="4192588" y="1671638"/>
          <p14:tracePt t="49915" x="4192588" y="1663700"/>
          <p14:tracePt t="50131" x="4200525" y="1663700"/>
          <p14:tracePt t="50172" x="4208463" y="1663700"/>
          <p14:tracePt t="50189" x="4217988" y="1663700"/>
          <p14:tracePt t="50195" x="4235450" y="1663700"/>
          <p14:tracePt t="50216" x="4260850" y="1663700"/>
          <p14:tracePt t="50233" x="4286250" y="1663700"/>
          <p14:tracePt t="50250" x="4321175" y="1663700"/>
          <p14:tracePt t="50267" x="4354513" y="1671638"/>
          <p14:tracePt t="50283" x="4397375" y="1671638"/>
          <p14:tracePt t="50300" x="4422775" y="1679575"/>
          <p14:tracePt t="50317" x="4449763" y="1679575"/>
          <p14:tracePt t="50334" x="4465638" y="1679575"/>
          <p14:tracePt t="50350" x="4492625" y="1689100"/>
          <p14:tracePt t="50367" x="4525963" y="1689100"/>
          <p14:tracePt t="50384" x="4551363" y="1689100"/>
          <p14:tracePt t="50401" x="4586288" y="1697038"/>
          <p14:tracePt t="50417" x="4629150" y="1697038"/>
          <p14:tracePt t="50434" x="4664075" y="1697038"/>
          <p14:tracePt t="50451" x="4722813" y="1697038"/>
          <p14:tracePt t="50468" x="4757738" y="1697038"/>
          <p14:tracePt t="50484" x="4783138" y="1697038"/>
          <p14:tracePt t="50501" x="4808538" y="1706563"/>
          <p14:tracePt t="50518" x="4818063" y="1706563"/>
          <p14:tracePt t="50534" x="4851400" y="1706563"/>
          <p14:tracePt t="50551" x="4878388" y="1714500"/>
          <p14:tracePt t="50568" x="4929188" y="1722438"/>
          <p14:tracePt t="50585" x="4972050" y="1722438"/>
          <p14:tracePt t="50602" x="5014913" y="1731963"/>
          <p14:tracePt t="50618" x="5075238" y="1731963"/>
          <p14:tracePt t="50635" x="5118100" y="1731963"/>
          <p14:tracePt t="50652" x="5168900" y="1739900"/>
          <p14:tracePt t="50669" x="5221288" y="1749425"/>
          <p14:tracePt t="50686" x="5272088" y="1749425"/>
          <p14:tracePt t="50702" x="5314950" y="1757363"/>
          <p14:tracePt t="50719" x="5365750" y="1765300"/>
          <p14:tracePt t="50736" x="5418138" y="1774825"/>
          <p14:tracePt t="50752" x="5503863" y="1782763"/>
          <p14:tracePt t="50769" x="5589588" y="1800225"/>
          <p14:tracePt t="50786" x="5692775" y="1808163"/>
          <p14:tracePt t="50803" x="5803900" y="1825625"/>
          <p14:tracePt t="50820" x="5854700" y="1835150"/>
          <p14:tracePt t="50836" x="5907088" y="1835150"/>
          <p14:tracePt t="50853" x="5975350" y="1843088"/>
          <p14:tracePt t="50870" x="6078538" y="1843088"/>
          <p14:tracePt t="50886" x="6172200" y="1843088"/>
          <p14:tracePt t="50903" x="6292850" y="1843088"/>
          <p14:tracePt t="50920" x="6369050" y="1843088"/>
          <p14:tracePt t="50937" x="6421438" y="1843088"/>
          <p14:tracePt t="50953" x="6464300" y="1843088"/>
          <p14:tracePt t="50970" x="6507163" y="1843088"/>
          <p14:tracePt t="50987" x="6565900" y="1843088"/>
          <p14:tracePt t="51004" x="6618288" y="1843088"/>
          <p14:tracePt t="51020" x="6661150" y="1843088"/>
          <p14:tracePt t="51037" x="6711950" y="1843088"/>
          <p14:tracePt t="51054" x="6764338" y="1843088"/>
          <p14:tracePt t="51071" x="6850063" y="1843088"/>
          <p14:tracePt t="51087" x="6926263" y="1843088"/>
          <p14:tracePt t="51105" x="7021513" y="1843088"/>
          <p14:tracePt t="51121" x="7097713" y="1843088"/>
          <p14:tracePt t="51138" x="7183438" y="1843088"/>
          <p14:tracePt t="51155" x="7269163" y="1843088"/>
          <p14:tracePt t="51171" x="7346950" y="1835150"/>
          <p14:tracePt t="51188" x="7397750" y="1835150"/>
          <p14:tracePt t="51205" x="7450138" y="1825625"/>
          <p14:tracePt t="51222" x="7508875" y="1825625"/>
          <p14:tracePt t="51238" x="7569200" y="1825625"/>
          <p14:tracePt t="51255" x="7612063" y="1817688"/>
          <p14:tracePt t="51272" x="7664450" y="1817688"/>
          <p14:tracePt t="51289" x="7697788" y="1817688"/>
          <p14:tracePt t="51305" x="7750175" y="1817688"/>
          <p14:tracePt t="51322" x="7800975" y="1817688"/>
          <p14:tracePt t="51339" x="7878763" y="1808163"/>
          <p14:tracePt t="51356" x="7954963" y="1808163"/>
          <p14:tracePt t="51372" x="8050213" y="1808163"/>
          <p14:tracePt t="51389" x="8169275" y="1800225"/>
          <p14:tracePt t="51406" x="8289925" y="1800225"/>
          <p14:tracePt t="51423" x="8366125" y="1800225"/>
          <p14:tracePt t="51439" x="8426450" y="1800225"/>
          <p14:tracePt t="51456" x="8486775" y="1792288"/>
          <p14:tracePt t="51473" x="8529638" y="1792288"/>
          <p14:tracePt t="51490" x="8572500" y="1792288"/>
          <p14:tracePt t="51506" x="8623300" y="1782763"/>
          <p14:tracePt t="51523" x="8650288" y="1782763"/>
          <p14:tracePt t="51540" x="8658225" y="1782763"/>
          <p14:tracePt t="51557" x="8666163" y="1782763"/>
          <p14:tracePt t="51676" x="8658225" y="1782763"/>
          <p14:tracePt t="51691" x="8650288" y="1782763"/>
          <p14:tracePt t="51697" x="8597900" y="1782763"/>
          <p14:tracePt t="51707" x="8547100" y="1782763"/>
          <p14:tracePt t="51724" x="8451850" y="1792288"/>
          <p14:tracePt t="51741" x="8366125" y="1800225"/>
          <p14:tracePt t="51758" x="8237538" y="1808163"/>
          <p14:tracePt t="51775" x="8118475" y="1817688"/>
          <p14:tracePt t="51791" x="7947025" y="1825625"/>
          <p14:tracePt t="51808" x="7766050" y="1835150"/>
          <p14:tracePt t="51825" x="7551738" y="1851025"/>
          <p14:tracePt t="51841" x="7364413" y="1878013"/>
          <p14:tracePt t="51858" x="7208838" y="1911350"/>
          <p14:tracePt t="51875" x="6926263" y="1954213"/>
          <p14:tracePt t="51892" x="6694488" y="1971675"/>
          <p14:tracePt t="51909" x="6472238" y="1989138"/>
          <p14:tracePt t="51926" x="6215063" y="1997075"/>
          <p14:tracePt t="51942" x="5821363" y="2006600"/>
          <p14:tracePt t="51959" x="5468938" y="2032000"/>
          <p14:tracePt t="51976" x="5032375" y="2057400"/>
          <p14:tracePt t="51993" x="4679950" y="2082800"/>
          <p14:tracePt t="52009" x="4337050" y="2092325"/>
          <p14:tracePt t="52026" x="4114800" y="2100263"/>
          <p14:tracePt t="52043" x="3789363" y="2100263"/>
          <p14:tracePt t="52060" x="3608388" y="2100263"/>
          <p14:tracePt t="52076" x="3343275" y="2100263"/>
          <p14:tracePt t="52093" x="3086100" y="2108200"/>
          <p14:tracePt t="52110" x="2708275" y="2143125"/>
          <p14:tracePt t="52127" x="2289175" y="2185988"/>
          <p14:tracePt t="52143" x="1946275" y="2228850"/>
          <p14:tracePt t="52160" x="1671638" y="2271713"/>
          <p14:tracePt t="52177" x="1525588" y="2297113"/>
          <p14:tracePt t="52193" x="1406525" y="2322513"/>
          <p14:tracePt t="52210" x="1217613" y="2349500"/>
          <p14:tracePt t="52227" x="1011238" y="2365375"/>
          <p14:tracePt t="52244" x="900113" y="2374900"/>
          <p14:tracePt t="52261" x="857250" y="2374900"/>
          <p14:tracePt t="52380" x="849313" y="2374900"/>
          <p14:tracePt t="52387" x="839788" y="2374900"/>
          <p14:tracePt t="52395" x="814388" y="2392363"/>
          <p14:tracePt t="52395" x="806450" y="2392363"/>
          <p14:tracePt t="52411" x="779463" y="2400300"/>
          <p14:tracePt t="52428" x="771525" y="2408238"/>
          <p14:tracePt t="52491" x="763588" y="2408238"/>
          <p14:tracePt t="52547" x="754063" y="2408238"/>
          <p14:tracePt t="52619" x="746125" y="2400300"/>
          <p14:tracePt t="52636" x="746125" y="2392363"/>
          <p14:tracePt t="52637" x="746125" y="2374900"/>
          <p14:tracePt t="52646" x="746125" y="2357438"/>
          <p14:tracePt t="52663" x="746125" y="2322513"/>
          <p14:tracePt t="52679" x="746125" y="2306638"/>
          <p14:tracePt t="52696" x="736600" y="2289175"/>
          <p14:tracePt t="52713" x="728663" y="2271713"/>
          <p14:tracePt t="52730" x="711200" y="2254250"/>
          <p14:tracePt t="52746" x="677863" y="2211388"/>
          <p14:tracePt t="52764" x="642938" y="2185988"/>
          <p14:tracePt t="52780" x="617538" y="2151063"/>
          <p14:tracePt t="52797" x="600075" y="2135188"/>
          <p14:tracePt t="52813" x="592138" y="2125663"/>
          <p14:tracePt t="52875" x="582613" y="2125663"/>
          <p14:tracePt t="52877" x="574675" y="2125663"/>
          <p14:tracePt t="52897" x="565150" y="2125663"/>
          <p14:tracePt t="52932" x="557213" y="2125663"/>
          <p14:tracePt t="53268" x="565150" y="2125663"/>
          <p14:tracePt t="53269" x="574675" y="2125663"/>
          <p14:tracePt t="53283" x="592138" y="2117725"/>
          <p14:tracePt t="53299" x="608013" y="2117725"/>
          <p14:tracePt t="53316" x="625475" y="2117725"/>
          <p14:tracePt t="53333" x="642938" y="2117725"/>
          <p14:tracePt t="53350" x="660400" y="2117725"/>
          <p14:tracePt t="53366" x="677863" y="2117725"/>
          <p14:tracePt t="53383" x="693738" y="2108200"/>
          <p14:tracePt t="53400" x="728663" y="2108200"/>
          <p14:tracePt t="53417" x="754063" y="2108200"/>
          <p14:tracePt t="53433" x="788988" y="2108200"/>
          <p14:tracePt t="53450" x="822325" y="2108200"/>
          <p14:tracePt t="53467" x="849313" y="2108200"/>
          <p14:tracePt t="53484" x="882650" y="2108200"/>
          <p14:tracePt t="53500" x="908050" y="2108200"/>
          <p14:tracePt t="53517" x="960438" y="2108200"/>
          <p14:tracePt t="53534" x="1003300" y="2108200"/>
          <p14:tracePt t="53551" x="1054100" y="2108200"/>
          <p14:tracePt t="53568" x="1114425" y="2108200"/>
          <p14:tracePt t="53584" x="1165225" y="2117725"/>
          <p14:tracePt t="53601" x="1217613" y="2117725"/>
          <p14:tracePt t="53618" x="1260475" y="2117725"/>
          <p14:tracePt t="53635" x="1311275" y="2117725"/>
          <p14:tracePt t="53651" x="1346200" y="2117725"/>
          <p14:tracePt t="53668" x="1379538" y="2125663"/>
          <p14:tracePt t="53685" x="1414463" y="2125663"/>
          <p14:tracePt t="53702" x="1457325" y="2143125"/>
          <p14:tracePt t="53718" x="1500188" y="2151063"/>
          <p14:tracePt t="53735" x="1543050" y="2151063"/>
          <p14:tracePt t="53752" x="1593850" y="2160588"/>
          <p14:tracePt t="53769" x="1663700" y="2168525"/>
          <p14:tracePt t="53785" x="1731963" y="2178050"/>
          <p14:tracePt t="53802" x="1868488" y="2185988"/>
          <p14:tracePt t="53819" x="1946275" y="2193925"/>
          <p14:tracePt t="53836" x="2032000" y="2203450"/>
          <p14:tracePt t="53852" x="2074863" y="2203450"/>
          <p14:tracePt t="53869" x="2100263" y="2203450"/>
          <p14:tracePt t="53886" x="2108200" y="2203450"/>
          <p14:tracePt t="53987" x="2117725" y="2203450"/>
          <p14:tracePt t="54005" x="2125663" y="2203450"/>
          <p14:tracePt t="54006" x="2143125" y="2203450"/>
          <p14:tracePt t="54020" x="2168525" y="2211388"/>
          <p14:tracePt t="54037" x="2203450" y="2220913"/>
          <p14:tracePt t="54053" x="2263775" y="2236788"/>
          <p14:tracePt t="54070" x="2322513" y="2254250"/>
          <p14:tracePt t="54087" x="2408238" y="2297113"/>
          <p14:tracePt t="54104" x="2589213" y="2392363"/>
          <p14:tracePt t="54121" x="2879725" y="2546350"/>
          <p14:tracePt t="54137" x="3317875" y="2768600"/>
          <p14:tracePt t="54155" x="3721100" y="2940050"/>
          <p14:tracePt t="54171" x="4337050" y="3179763"/>
          <p14:tracePt t="54188" x="4611688" y="3265488"/>
          <p14:tracePt t="54204" x="4989513" y="3378200"/>
          <p14:tracePt t="54221" x="5289550" y="3479800"/>
          <p14:tracePt t="54238" x="5614988" y="3617913"/>
          <p14:tracePt t="54255" x="5811838" y="3721100"/>
          <p14:tracePt t="54271" x="5965825" y="3822700"/>
          <p14:tracePt t="54288" x="6129338" y="3935413"/>
          <p14:tracePt t="54305" x="6240463" y="4029075"/>
          <p14:tracePt t="54322" x="6343650" y="4122738"/>
          <p14:tracePt t="54338" x="6421438" y="4208463"/>
          <p14:tracePt t="54338" x="6464300" y="4251325"/>
          <p14:tracePt t="54355" x="6557963" y="4329113"/>
          <p14:tracePt t="54372" x="6618288" y="4371975"/>
          <p14:tracePt t="54389" x="6661150" y="4379913"/>
          <p14:tracePt t="54405" x="6678613" y="4379913"/>
          <p14:tracePt t="54422" x="6721475" y="4371975"/>
          <p14:tracePt t="54439" x="6772275" y="4329113"/>
          <p14:tracePt t="54456" x="6865938" y="4243388"/>
          <p14:tracePt t="54473" x="6978650" y="4149725"/>
          <p14:tracePt t="54489" x="7123113" y="4054475"/>
          <p14:tracePt t="54506" x="7269163" y="3986213"/>
          <p14:tracePt t="54523" x="7407275" y="3917950"/>
          <p14:tracePt t="54540" x="7450138" y="3908425"/>
          <p14:tracePt t="54556" x="7466013" y="3908425"/>
          <p14:tracePt t="54573" x="7500938" y="3908425"/>
          <p14:tracePt t="54590" x="7535863" y="3908425"/>
          <p14:tracePt t="54607" x="7594600" y="3908425"/>
          <p14:tracePt t="54623" x="7672388" y="3900488"/>
          <p14:tracePt t="54640" x="7723188" y="3892550"/>
          <p14:tracePt t="54657" x="7750175" y="3892550"/>
          <p14:tracePt t="54674" x="7766050" y="3892550"/>
          <p14:tracePt t="54690" x="7783513" y="3900488"/>
          <p14:tracePt t="54707" x="7818438" y="3925888"/>
          <p14:tracePt t="54724" x="7843838" y="3951288"/>
          <p14:tracePt t="54741" x="7869238" y="3986213"/>
          <p14:tracePt t="54757" x="7878763" y="4021138"/>
          <p14:tracePt t="54774" x="7878763" y="4089400"/>
          <p14:tracePt t="54791" x="7878763" y="4175125"/>
          <p14:tracePt t="54808" x="7878763" y="4337050"/>
          <p14:tracePt t="54824" x="7878763" y="4508500"/>
          <p14:tracePt t="54841" x="7878763" y="4792663"/>
          <p14:tracePt t="54858" x="7878763" y="5040313"/>
          <p14:tracePt t="54875" x="7878763" y="5272088"/>
          <p14:tracePt t="54892" x="7878763" y="5349875"/>
          <p14:tracePt t="54908" x="7878763" y="5357813"/>
          <p14:tracePt t="54979" x="7878763" y="5349875"/>
          <p14:tracePt t="55099" x="7886700" y="5340350"/>
          <p14:tracePt t="55107" x="7904163" y="5289550"/>
          <p14:tracePt t="55126" x="7912100" y="5254625"/>
          <p14:tracePt t="55143" x="7929563" y="5211763"/>
          <p14:tracePt t="55159" x="7929563" y="5160963"/>
          <p14:tracePt t="55177" x="7937500" y="5108575"/>
          <p14:tracePt t="55193" x="7947025" y="5057775"/>
          <p14:tracePt t="55210" x="7954963" y="5006975"/>
          <p14:tracePt t="55226" x="7964488" y="4921250"/>
          <p14:tracePt t="55244" x="7980363" y="4843463"/>
          <p14:tracePt t="55260" x="8015288" y="4740275"/>
          <p14:tracePt t="55277" x="8058150" y="4637088"/>
          <p14:tracePt t="55294" x="8075613" y="4560888"/>
          <p14:tracePt t="55310" x="8101013" y="4475163"/>
          <p14:tracePt t="55327" x="8118475" y="4406900"/>
          <p14:tracePt t="55344" x="8135938" y="4364038"/>
          <p14:tracePt t="55361" x="8135938" y="4346575"/>
          <p14:tracePt t="55491" x="8135938" y="4354513"/>
          <p14:tracePt t="55493" x="8135938" y="4397375"/>
          <p14:tracePt t="55512" x="8135938" y="4475163"/>
          <p14:tracePt t="55528" x="8126413" y="4594225"/>
          <p14:tracePt t="55545" x="8118475" y="4722813"/>
          <p14:tracePt t="55562" x="8108950" y="4911725"/>
          <p14:tracePt t="55578" x="8083550" y="5083175"/>
          <p14:tracePt t="55578" x="8083550" y="5143500"/>
          <p14:tracePt t="55595" x="8075613" y="5289550"/>
          <p14:tracePt t="55612" x="8066088" y="5408613"/>
          <p14:tracePt t="55629" x="8066088" y="5511800"/>
          <p14:tracePt t="55645" x="8066088" y="5589588"/>
          <p14:tracePt t="55662" x="8075613" y="5632450"/>
          <p14:tracePt t="55679" x="8075613" y="5665788"/>
          <p14:tracePt t="55844" x="8075613" y="5614988"/>
          <p14:tracePt t="55846" x="8075613" y="5521325"/>
          <p14:tracePt t="55863" x="8083550" y="5365750"/>
          <p14:tracePt t="55880" x="8093075" y="5229225"/>
          <p14:tracePt t="55897" x="8101013" y="5100638"/>
          <p14:tracePt t="55914" x="8101013" y="5014913"/>
          <p14:tracePt t="55930" x="8108950" y="4835525"/>
          <p14:tracePt t="55947" x="8118475" y="4749800"/>
          <p14:tracePt t="55964" x="8135938" y="4646613"/>
          <p14:tracePt t="55981" x="8143875" y="4586288"/>
          <p14:tracePt t="55997" x="8161338" y="4492625"/>
          <p14:tracePt t="56014" x="8178800" y="4406900"/>
          <p14:tracePt t="56031" x="8194675" y="4337050"/>
          <p14:tracePt t="56048" x="8221663" y="4286250"/>
          <p14:tracePt t="56064" x="8221663" y="4235450"/>
          <p14:tracePt t="56081" x="8221663" y="4217988"/>
          <p14:tracePt t="56179" x="8221663" y="4235450"/>
          <p14:tracePt t="56186" x="8221663" y="4286250"/>
          <p14:tracePt t="56199" x="8212138" y="4337050"/>
          <p14:tracePt t="56215" x="8204200" y="4449763"/>
          <p14:tracePt t="56232" x="8169275" y="4578350"/>
          <p14:tracePt t="56249" x="8126413" y="4792663"/>
          <p14:tracePt t="56266" x="8093075" y="5006975"/>
          <p14:tracePt t="56282" x="8032750" y="5314950"/>
          <p14:tracePt t="56299" x="8015288" y="5435600"/>
          <p14:tracePt t="56316" x="8007350" y="5494338"/>
          <p14:tracePt t="56333" x="8007350" y="5537200"/>
          <p14:tracePt t="56349" x="8007350" y="5554663"/>
          <p14:tracePt t="56366" x="8007350" y="5572125"/>
          <p14:tracePt t="56383" x="8007350" y="5580063"/>
          <p14:tracePt t="56399" x="8007350" y="5589588"/>
          <p14:tracePt t="56416" x="8007350" y="5597525"/>
          <p14:tracePt t="56433" x="8007350" y="5622925"/>
          <p14:tracePt t="56450" x="8007350" y="5640388"/>
          <p14:tracePt t="56467" x="8007350" y="5665788"/>
          <p14:tracePt t="56483" x="8007350" y="5683250"/>
          <p14:tracePt t="56500" x="8007350" y="5700713"/>
          <p14:tracePt t="56563" x="8015288" y="5700713"/>
          <p14:tracePt t="56683" x="8023225" y="5700713"/>
          <p14:tracePt t="56685" x="8032750" y="5700713"/>
          <p14:tracePt t="56703" x="8040688" y="5700713"/>
          <p14:tracePt t="56718" x="8058150" y="5700713"/>
          <p14:tracePt t="56735" x="8083550" y="5700713"/>
          <p14:tracePt t="56751" x="8108950" y="5683250"/>
          <p14:tracePt t="56768" x="8135938" y="5649913"/>
          <p14:tracePt t="56785" x="8151813" y="5607050"/>
          <p14:tracePt t="56802" x="8169275" y="5546725"/>
          <p14:tracePt t="56818" x="8212138" y="5435600"/>
          <p14:tracePt t="56836" x="8247063" y="5349875"/>
          <p14:tracePt t="56852" x="8264525" y="5272088"/>
          <p14:tracePt t="56869" x="8289925" y="5194300"/>
          <p14:tracePt t="56885" x="8315325" y="5083175"/>
          <p14:tracePt t="56902" x="8340725" y="5014913"/>
          <p14:tracePt t="56919" x="8340725" y="4946650"/>
          <p14:tracePt t="56936" x="8340725" y="4878388"/>
          <p14:tracePt t="56952" x="8340725" y="4818063"/>
          <p14:tracePt t="56969" x="8323263" y="4775200"/>
          <p14:tracePt t="56986" x="8307388" y="4740275"/>
          <p14:tracePt t="56986" x="8297863" y="4722813"/>
          <p14:tracePt t="57003" x="8280400" y="4697413"/>
          <p14:tracePt t="57019" x="8247063" y="4672013"/>
          <p14:tracePt t="57036" x="8204200" y="4654550"/>
          <p14:tracePt t="57053" x="8178800" y="4646613"/>
          <p14:tracePt t="57070" x="8161338" y="4646613"/>
          <p14:tracePt t="57087" x="8143875" y="4646613"/>
          <p14:tracePt t="57103" x="8135938" y="4646613"/>
          <p14:tracePt t="57120" x="8126413" y="4654550"/>
          <p14:tracePt t="57137" x="8108950" y="4672013"/>
          <p14:tracePt t="57154" x="8075613" y="4697413"/>
          <p14:tracePt t="57170" x="8023225" y="4792663"/>
          <p14:tracePt t="57188" x="7972425" y="4868863"/>
          <p14:tracePt t="57204" x="7921625" y="5006975"/>
          <p14:tracePt t="57221" x="7861300" y="5135563"/>
          <p14:tracePt t="57237" x="7826375" y="5264150"/>
          <p14:tracePt t="57254" x="7808913" y="5340350"/>
          <p14:tracePt t="57271" x="7800975" y="5392738"/>
          <p14:tracePt t="57288" x="7800975" y="5408613"/>
          <p14:tracePt t="57304" x="7793038" y="5426075"/>
          <p14:tracePt t="57321" x="7793038" y="5443538"/>
          <p14:tracePt t="57339" x="7783513" y="5478463"/>
          <p14:tracePt t="57356" x="7783513" y="5521325"/>
          <p14:tracePt t="57372" x="7766050" y="5580063"/>
          <p14:tracePt t="57389" x="7758113" y="5657850"/>
          <p14:tracePt t="57406" x="7750175" y="5726113"/>
          <p14:tracePt t="57423" x="7750175" y="5768975"/>
          <p14:tracePt t="57439" x="7750175" y="5794375"/>
          <p14:tracePt t="57516" x="7750175" y="5803900"/>
          <p14:tracePt t="57524" x="7800975" y="5829300"/>
          <p14:tracePt t="57542" x="7861300" y="5854700"/>
          <p14:tracePt t="57557" x="7904163" y="5864225"/>
          <p14:tracePt t="57574" x="7929563" y="5872163"/>
          <p14:tracePt t="57590" x="7947025" y="5872163"/>
          <p14:tracePt t="57607" x="7964488" y="5864225"/>
          <p14:tracePt t="57624" x="7989888" y="5854700"/>
          <p14:tracePt t="57641" x="8023225" y="5846763"/>
          <p14:tracePt t="57657" x="8066088" y="5837238"/>
          <p14:tracePt t="57674" x="8108950" y="5811838"/>
          <p14:tracePt t="57691" x="8178800" y="5794375"/>
          <p14:tracePt t="57691" x="8229600" y="5768975"/>
          <p14:tracePt t="57708" x="8323263" y="5726113"/>
          <p14:tracePt t="57724" x="8401050" y="5665788"/>
          <p14:tracePt t="57741" x="8451850" y="5614988"/>
          <p14:tracePt t="57758" x="8521700" y="5564188"/>
          <p14:tracePt t="57775" x="8555038" y="5511800"/>
          <p14:tracePt t="57791" x="8572500" y="5451475"/>
          <p14:tracePt t="57808" x="8607425" y="5392738"/>
          <p14:tracePt t="57825" x="8615363" y="5340350"/>
          <p14:tracePt t="57842" x="8640763" y="5254625"/>
          <p14:tracePt t="57858" x="8658225" y="5178425"/>
          <p14:tracePt t="57875" x="8666163" y="5065713"/>
          <p14:tracePt t="57875" x="8675688" y="5032375"/>
          <p14:tracePt t="57892" x="8683625" y="4946650"/>
          <p14:tracePt t="57908" x="8683625" y="4886325"/>
          <p14:tracePt t="57926" x="8683625" y="4826000"/>
          <p14:tracePt t="57942" x="8675688" y="4765675"/>
          <p14:tracePt t="57959" x="8650288" y="4706938"/>
          <p14:tracePt t="57976" x="8623300" y="4672013"/>
          <p14:tracePt t="57992" x="8615363" y="4621213"/>
          <p14:tracePt t="58009" x="8589963" y="4568825"/>
          <p14:tracePt t="58026" x="8564563" y="4500563"/>
          <p14:tracePt t="58043" x="8537575" y="4440238"/>
          <p14:tracePt t="58059" x="8504238" y="4364038"/>
          <p14:tracePt t="58076" x="8486775" y="4337050"/>
          <p14:tracePt t="58093" x="8461375" y="4311650"/>
          <p14:tracePt t="58110" x="8443913" y="4303713"/>
          <p14:tracePt t="58126" x="8435975" y="4286250"/>
          <p14:tracePt t="58143" x="8418513" y="4286250"/>
          <p14:tracePt t="58189" x="8408988" y="4286250"/>
          <p14:tracePt t="58195" x="8401050" y="4286250"/>
          <p14:tracePt t="58211" x="8393113" y="4286250"/>
          <p14:tracePt t="58227" x="8358188" y="4303713"/>
          <p14:tracePt t="58244" x="8332788" y="4321175"/>
          <p14:tracePt t="58260" x="8297863" y="4346575"/>
          <p14:tracePt t="58277" x="8255000" y="4379913"/>
          <p14:tracePt t="58294" x="8212138" y="4432300"/>
          <p14:tracePt t="58311" x="8186738" y="4492625"/>
          <p14:tracePt t="58328" x="8126413" y="4586288"/>
          <p14:tracePt t="58344" x="8093075" y="4654550"/>
          <p14:tracePt t="58361" x="8050213" y="4722813"/>
          <p14:tracePt t="58378" x="8023225" y="4783138"/>
          <p14:tracePt t="58395" x="7989888" y="4851400"/>
          <p14:tracePt t="58411" x="7937500" y="4979988"/>
          <p14:tracePt t="58428" x="7894638" y="5092700"/>
          <p14:tracePt t="58445" x="7869238" y="5203825"/>
          <p14:tracePt t="58462" x="7851775" y="5322888"/>
          <p14:tracePt t="58478" x="7835900" y="5435600"/>
          <p14:tracePt t="58495" x="7835900" y="5503863"/>
          <p14:tracePt t="58512" x="7835900" y="5564188"/>
          <p14:tracePt t="58529" x="7835900" y="5632450"/>
          <p14:tracePt t="58545" x="7851775" y="5708650"/>
          <p14:tracePt t="58562" x="7894638" y="5811838"/>
          <p14:tracePt t="58579" x="7937500" y="5897563"/>
          <p14:tracePt t="58596" x="7954963" y="5915025"/>
          <p14:tracePt t="58612" x="7972425" y="5915025"/>
          <p14:tracePt t="58629" x="7980363" y="5915025"/>
          <p14:tracePt t="58646" x="8015288" y="5907088"/>
          <p14:tracePt t="58663" x="8066088" y="5880100"/>
          <p14:tracePt t="58679" x="8118475" y="5846763"/>
          <p14:tracePt t="58696" x="8169275" y="5803900"/>
          <p14:tracePt t="58713" x="8212138" y="5761038"/>
          <p14:tracePt t="58730" x="8237538" y="5718175"/>
          <p14:tracePt t="58747" x="8255000" y="5692775"/>
          <p14:tracePt t="58763" x="8280400" y="5657850"/>
          <p14:tracePt t="58780" x="8289925" y="5640388"/>
          <p14:tracePt t="58797" x="8289925" y="5632450"/>
          <p14:tracePt t="59308" x="8289925" y="5622925"/>
          <p14:tracePt t="59316" x="8297863" y="5614988"/>
          <p14:tracePt t="59333" x="8315325" y="5597525"/>
          <p14:tracePt t="59350" x="8323263" y="5580063"/>
          <p14:tracePt t="59366" x="8332788" y="5564188"/>
          <p14:tracePt t="59383" x="8340725" y="5537200"/>
          <p14:tracePt t="59400" x="8350250" y="5521325"/>
          <p14:tracePt t="59417" x="8366125" y="5494338"/>
          <p14:tracePt t="59433" x="8366125" y="5478463"/>
          <p14:tracePt t="59484" x="8358188" y="5478463"/>
          <p14:tracePt t="59486" x="8255000" y="5478463"/>
          <p14:tracePt t="59501" x="8050213" y="5503863"/>
          <p14:tracePt t="59517" x="7800975" y="5521325"/>
          <p14:tracePt t="59534" x="7450138" y="5529263"/>
          <p14:tracePt t="59551" x="7192963" y="5529263"/>
          <p14:tracePt t="59568" x="6815138" y="5529263"/>
          <p14:tracePt t="59585" x="6600825" y="5478463"/>
          <p14:tracePt t="59601" x="6378575" y="5392738"/>
          <p14:tracePt t="59618" x="6146800" y="5314950"/>
          <p14:tracePt t="59634" x="5983288" y="5246688"/>
          <p14:tracePt t="59634" x="5897563" y="5221288"/>
          <p14:tracePt t="59652" x="5726113" y="5135563"/>
          <p14:tracePt t="59668" x="5649913" y="5100638"/>
          <p14:tracePt t="59685" x="5640388" y="5092700"/>
          <p14:tracePt t="59702" x="5640388" y="5083175"/>
          <p14:tracePt t="59719" x="5649913" y="5065713"/>
          <p14:tracePt t="59735" x="5657850" y="5057775"/>
          <p14:tracePt t="59752" x="5675313" y="5040313"/>
          <p14:tracePt t="59769" x="5683250" y="5022850"/>
          <p14:tracePt t="59785" x="5700713" y="5022850"/>
          <p14:tracePt t="59853" x="5692775" y="5022850"/>
          <p14:tracePt t="59862" x="5683250" y="5022850"/>
          <p14:tracePt t="59869" x="5683250" y="5014913"/>
          <p14:tracePt t="59886" x="5683250" y="4997450"/>
          <p14:tracePt t="59903" x="5683250" y="4989513"/>
          <p14:tracePt t="59919" x="5683250" y="4954588"/>
          <p14:tracePt t="59936" x="5700713" y="4929188"/>
          <p14:tracePt t="59953" x="5700713" y="4911725"/>
          <p14:tracePt t="59970" x="5708650" y="4894263"/>
          <p14:tracePt t="60068" x="5718175" y="4894263"/>
          <p14:tracePt t="60076" x="5726113" y="4894263"/>
          <p14:tracePt t="60087" x="5751513" y="4886325"/>
          <p14:tracePt t="60104" x="5778500" y="4878388"/>
          <p14:tracePt t="60121" x="5803900" y="4878388"/>
          <p14:tracePt t="60137" x="5846763" y="4878388"/>
          <p14:tracePt t="60154" x="5872163" y="4878388"/>
          <p14:tracePt t="60171" x="5922963" y="4878388"/>
          <p14:tracePt t="60188" x="5957888" y="4878388"/>
          <p14:tracePt t="60204" x="6018213" y="4868863"/>
          <p14:tracePt t="60221" x="6094413" y="4851400"/>
          <p14:tracePt t="60239" x="6257925" y="4826000"/>
          <p14:tracePt t="60255" x="6464300" y="4808538"/>
          <p14:tracePt t="60271" x="6797675" y="4792663"/>
          <p14:tracePt t="60288" x="7251700" y="4783138"/>
          <p14:tracePt t="60305" x="7740650" y="4765675"/>
          <p14:tracePt t="60322" x="8169275" y="4765675"/>
          <p14:tracePt t="60338" x="8366125" y="4765675"/>
          <p14:tracePt t="60355" x="8461375" y="4765675"/>
          <p14:tracePt t="60412" x="8469313" y="4765675"/>
          <p14:tracePt t="60428" x="8478838" y="4765675"/>
          <p14:tracePt t="60428" x="8494713" y="4765675"/>
          <p14:tracePt t="60436" x="8547100" y="4783138"/>
          <p14:tracePt t="60456" x="8589963" y="4792663"/>
          <p14:tracePt t="60473" x="8632825" y="4792663"/>
          <p14:tracePt t="60489" x="8650288" y="4792663"/>
          <p14:tracePt t="60540" x="8650288" y="4800600"/>
          <p14:tracePt t="60565" x="8632825" y="4808538"/>
          <p14:tracePt t="60573" x="8623300" y="4808538"/>
          <p14:tracePt t="60575" x="8589963" y="4818063"/>
          <p14:tracePt t="60590" x="8547100" y="4818063"/>
          <p14:tracePt t="60606" x="8529638" y="4818063"/>
          <p14:tracePt t="60623" x="8521700" y="4818063"/>
          <p14:tracePt t="61203" x="8512175" y="4818063"/>
          <p14:tracePt t="61219" x="8504238" y="4818063"/>
          <p14:tracePt t="61227" x="8478838" y="4818063"/>
          <p14:tracePt t="61227" x="8451850" y="4818063"/>
          <p14:tracePt t="61243" x="8426450" y="4818063"/>
          <p14:tracePt t="61259" x="8393113" y="4818063"/>
          <p14:tracePt t="61276" x="8350250" y="4818063"/>
          <p14:tracePt t="61292" x="8272463" y="4818063"/>
          <p14:tracePt t="61309" x="8186738" y="4818063"/>
          <p14:tracePt t="61326" x="8093075" y="4818063"/>
          <p14:tracePt t="61343" x="7972425" y="4818063"/>
          <p14:tracePt t="61360" x="7878763" y="4818063"/>
          <p14:tracePt t="61376" x="7783513" y="4818063"/>
          <p14:tracePt t="61393" x="7697788" y="4818063"/>
          <p14:tracePt t="61410" x="7551738" y="4808538"/>
          <p14:tracePt t="61410" x="7493000" y="4800600"/>
          <p14:tracePt t="61427" x="7329488" y="4792663"/>
          <p14:tracePt t="61443" x="7107238" y="4783138"/>
          <p14:tracePt t="61460" x="6935788" y="4783138"/>
          <p14:tracePt t="61477" x="6737350" y="4783138"/>
          <p14:tracePt t="61494" x="6626225" y="4783138"/>
          <p14:tracePt t="61510" x="6575425" y="4783138"/>
          <p14:tracePt t="61527" x="6557963" y="4783138"/>
          <p14:tracePt t="61544" x="6550025" y="4775200"/>
          <p14:tracePt t="61561" x="6540500" y="4775200"/>
          <p14:tracePt t="61577" x="6472238" y="4765675"/>
          <p14:tracePt t="61594" x="6300788" y="4722813"/>
          <p14:tracePt t="61611" x="6154738" y="4689475"/>
          <p14:tracePt t="61628" x="6078538" y="4646613"/>
          <p14:tracePt t="61644" x="6043613" y="4611688"/>
          <p14:tracePt t="61661" x="6043613" y="4568825"/>
          <p14:tracePt t="61678" x="6094413" y="4457700"/>
          <p14:tracePt t="61695" x="6172200" y="4329113"/>
          <p14:tracePt t="61711" x="6300788" y="4200525"/>
          <p14:tracePt t="61728" x="6421438" y="4071938"/>
          <p14:tracePt t="61745" x="6583363" y="3935413"/>
          <p14:tracePt t="61762" x="6943725" y="3849688"/>
          <p14:tracePt t="61779" x="7483475" y="3883025"/>
          <p14:tracePt t="61795" x="8075613" y="4037013"/>
          <p14:tracePt t="61812" x="8761413" y="4311650"/>
          <p14:tracePt t="61829" x="9018588" y="4465638"/>
          <p14:tracePt t="61846" x="9121775" y="4611688"/>
          <p14:tracePt t="61862" x="9129713" y="4714875"/>
          <p14:tracePt t="61879" x="9094788" y="4886325"/>
          <p14:tracePt t="61896" x="9018588" y="5083175"/>
          <p14:tracePt t="61913" x="8932863" y="5237163"/>
          <p14:tracePt t="61929" x="8847138" y="5400675"/>
          <p14:tracePt t="61946" x="8726488" y="5521325"/>
          <p14:tracePt t="61963" x="8658225" y="5554663"/>
          <p14:tracePt t="61980" x="8537575" y="5554663"/>
          <p14:tracePt t="61996" x="8435975" y="5529263"/>
          <p14:tracePt t="62013" x="8307388" y="5435600"/>
          <p14:tracePt t="62031" x="8221663" y="5340350"/>
          <p14:tracePt t="62048" x="8143875" y="5194300"/>
          <p14:tracePt t="62064" x="8101013" y="5075238"/>
          <p14:tracePt t="62081" x="8093075" y="4954588"/>
          <p14:tracePt t="62098" x="8101013" y="4868863"/>
          <p14:tracePt t="62115" x="8194675" y="4706938"/>
          <p14:tracePt t="62132" x="8272463" y="4637088"/>
          <p14:tracePt t="62148" x="8383588" y="4586288"/>
          <p14:tracePt t="62165" x="8486775" y="4568825"/>
          <p14:tracePt t="62183" x="8580438" y="4568825"/>
          <p14:tracePt t="62200" x="8650288" y="4594225"/>
          <p14:tracePt t="62216" x="8709025" y="4689475"/>
          <p14:tracePt t="62233" x="8743950" y="4783138"/>
          <p14:tracePt t="62250" x="8761413" y="4886325"/>
          <p14:tracePt t="62267" x="8761413" y="5022850"/>
          <p14:tracePt t="62283" x="8736013" y="5092700"/>
          <p14:tracePt t="62300" x="8693150" y="5151438"/>
          <p14:tracePt t="62317" x="8666163" y="5160963"/>
          <p14:tracePt t="62333" x="8640763" y="5160963"/>
          <p14:tracePt t="62350" x="8623300" y="5160963"/>
          <p14:tracePt t="62367" x="8607425" y="5143500"/>
          <p14:tracePt t="62384" x="8589963" y="5118100"/>
          <p14:tracePt t="62400" x="8580438" y="5083175"/>
          <p14:tracePt t="62417" x="8580438" y="5032375"/>
          <p14:tracePt t="62434" x="8580438" y="4997450"/>
          <p14:tracePt t="62451" x="8580438" y="4972050"/>
          <p14:tracePt t="62468" x="8589963" y="4954588"/>
          <p14:tracePt t="62485" x="8589963" y="4946650"/>
          <p14:tracePt t="62501" x="8597900" y="4946650"/>
          <p14:tracePt t="62518" x="8597900" y="4937125"/>
          <p14:tracePt t="62534" x="8597900" y="4929188"/>
          <p14:tracePt t="62551" x="8597900" y="4921250"/>
          <p14:tracePt t="62568" x="8607425" y="4911725"/>
          <p14:tracePt t="62585" x="8615363" y="4894263"/>
          <p14:tracePt t="62602" x="8615363" y="4886325"/>
          <p14:tracePt t="62661" x="8607425" y="4886325"/>
          <p14:tracePt t="62669" x="8572500" y="4894263"/>
          <p14:tracePt t="62685" x="8547100" y="4903788"/>
          <p14:tracePt t="62702" x="8537575" y="4903788"/>
          <p14:tracePt t="62750" x="8547100" y="4903788"/>
          <p14:tracePt t="62751" x="8572500" y="4868863"/>
          <p14:tracePt t="62770" x="8589963" y="4826000"/>
          <p14:tracePt t="62786" x="8607425" y="4792663"/>
          <p14:tracePt t="62803" x="8615363" y="4765675"/>
          <p14:tracePt t="62819" x="8623300" y="4757738"/>
          <p14:tracePt t="62877" x="8615363" y="4775200"/>
          <p14:tracePt t="62885" x="8486775" y="4964113"/>
          <p14:tracePt t="62903" x="8247063" y="5357813"/>
          <p14:tracePt t="62920" x="8050213" y="5743575"/>
          <p14:tracePt t="62937" x="7886700" y="6086475"/>
          <p14:tracePt t="62953" x="7826375" y="6223000"/>
          <p14:tracePt t="62970" x="7818438" y="6249988"/>
          <p14:tracePt t="62987" x="7818438" y="6223000"/>
          <p14:tracePt t="63004" x="7818438" y="5940425"/>
          <p14:tracePt t="63021" x="7835900" y="4860925"/>
          <p14:tracePt t="63037" x="7835900" y="4217988"/>
          <p14:tracePt t="63054" x="7843838" y="3729038"/>
          <p14:tracePt t="63071" x="7851775" y="3575050"/>
          <p14:tracePt t="63088" x="7851775" y="3557588"/>
          <p14:tracePt t="63125" x="7851775" y="3575050"/>
          <p14:tracePt t="63138" x="7851775" y="3617913"/>
          <p14:tracePt t="63139" x="7851775" y="3806825"/>
          <p14:tracePt t="63155" x="7878763" y="4149725"/>
          <p14:tracePt t="63171" x="7878763" y="4483100"/>
          <p14:tracePt t="63188" x="7861300" y="4835525"/>
          <p14:tracePt t="63205" x="7851775" y="4921250"/>
          <p14:tracePt t="63222" x="7851775" y="4929188"/>
          <p14:tracePt t="63261" x="7851775" y="4911725"/>
          <p14:tracePt t="63262" x="7851775" y="4878388"/>
          <p14:tracePt t="63272" x="7878763" y="4775200"/>
          <p14:tracePt t="63289" x="7929563" y="4664075"/>
          <p14:tracePt t="63305" x="7980363" y="4560888"/>
          <p14:tracePt t="63322" x="8032750" y="4492625"/>
          <p14:tracePt t="63339" x="8058150" y="4465638"/>
          <p14:tracePt t="63356" x="8075613" y="4457700"/>
          <p14:tracePt t="63397" x="8083550" y="4483100"/>
          <p14:tracePt t="63399" x="8083550" y="4518025"/>
          <p14:tracePt t="63406" x="8083550" y="4664075"/>
          <p14:tracePt t="63423" x="8075613" y="4792663"/>
          <p14:tracePt t="63440" x="8050213" y="4946650"/>
          <p14:tracePt t="63456" x="8050213" y="5040313"/>
          <p14:tracePt t="63473" x="8040688" y="5083175"/>
          <p14:tracePt t="63517" x="8050213" y="5075238"/>
          <p14:tracePt t="63519" x="8101013" y="4979988"/>
          <p14:tracePt t="63519" x="8143875" y="4929188"/>
          <p14:tracePt t="63540" x="8212138" y="4808538"/>
          <p14:tracePt t="63557" x="8255000" y="4732338"/>
          <p14:tracePt t="63574" x="8264525" y="4714875"/>
          <p14:tracePt t="63630" x="8255000" y="4740275"/>
          <p14:tracePt t="63631" x="8237538" y="4800600"/>
          <p14:tracePt t="63641" x="8194675" y="4929188"/>
          <p14:tracePt t="63657" x="8083550" y="5118100"/>
          <p14:tracePt t="63674" x="7937500" y="5272088"/>
          <p14:tracePt t="63691" x="7740650" y="5383213"/>
          <p14:tracePt t="63708" x="7218363" y="5486400"/>
          <p14:tracePt t="63725" x="6797675" y="5468938"/>
          <p14:tracePt t="63741" x="6351588" y="5375275"/>
          <p14:tracePt t="63758" x="5992813" y="5280025"/>
          <p14:tracePt t="63775" x="5751513" y="5135563"/>
          <p14:tracePt t="63792" x="5657850" y="5006975"/>
          <p14:tracePt t="63808" x="5589588" y="4835525"/>
          <p14:tracePt t="63825" x="5564188" y="4697413"/>
          <p14:tracePt t="63842" x="5554663" y="4568825"/>
          <p14:tracePt t="63859" x="5537200" y="4483100"/>
          <p14:tracePt t="63875" x="5494338" y="4414838"/>
          <p14:tracePt t="63892" x="5408613" y="4371975"/>
          <p14:tracePt t="63909" x="5322888" y="4354513"/>
          <p14:tracePt t="63925" x="5264150" y="4354513"/>
          <p14:tracePt t="63942" x="5246688" y="4346575"/>
          <p14:tracePt t="63959" x="5237163" y="4346575"/>
          <p14:tracePt t="63976" x="5272088" y="4311650"/>
          <p14:tracePt t="63992" x="5322888" y="4268788"/>
          <p14:tracePt t="64009" x="5365750" y="4208463"/>
          <p14:tracePt t="64026" x="5426075" y="4140200"/>
          <p14:tracePt t="64043" x="5486400" y="4071938"/>
          <p14:tracePt t="64059" x="5675313" y="3986213"/>
          <p14:tracePt t="64077" x="5922963" y="3968750"/>
          <p14:tracePt t="64093" x="6489700" y="4003675"/>
          <p14:tracePt t="64110" x="7054850" y="4046538"/>
          <p14:tracePt t="64126" x="7654925" y="4054475"/>
          <p14:tracePt t="64143" x="7964488" y="4054475"/>
          <p14:tracePt t="64160" x="8093075" y="4054475"/>
          <p14:tracePt t="64177" x="8118475" y="4054475"/>
          <p14:tracePt t="64194" x="8186738" y="4140200"/>
          <p14:tracePt t="64210" x="8297863" y="4321175"/>
          <p14:tracePt t="64227" x="8572500" y="4679950"/>
          <p14:tracePt t="64244" x="8932863" y="5168900"/>
          <p14:tracePt t="64261" x="9112250" y="5478463"/>
          <p14:tracePt t="64277" x="9137650" y="5622925"/>
          <p14:tracePt t="64295" x="9137650" y="5708650"/>
          <p14:tracePt t="64311" x="9121775" y="5743575"/>
          <p14:tracePt t="64328" x="9061450" y="5794375"/>
          <p14:tracePt t="64344" x="8950325" y="5846763"/>
          <p14:tracePt t="64361" x="8821738" y="5889625"/>
          <p14:tracePt t="64378" x="8632825" y="5922963"/>
          <p14:tracePt t="64395" x="8461375" y="5932488"/>
          <p14:tracePt t="64411" x="8289925" y="5932488"/>
          <p14:tracePt t="64411" x="8247063" y="5915025"/>
          <p14:tracePt t="64428" x="8169275" y="5846763"/>
          <p14:tracePt t="64445" x="8118475" y="5692775"/>
          <p14:tracePt t="64462" x="8093075" y="5529263"/>
          <p14:tracePt t="64478" x="8075613" y="5314950"/>
          <p14:tracePt t="64495" x="8075613" y="5143500"/>
          <p14:tracePt t="64512" x="8075613" y="4946650"/>
          <p14:tracePt t="64529" x="8126413" y="4808538"/>
          <p14:tracePt t="64545" x="8237538" y="4679950"/>
          <p14:tracePt t="64562" x="8358188" y="4603750"/>
          <p14:tracePt t="64579" x="8469313" y="4560888"/>
          <p14:tracePt t="64596" x="8580438" y="4551363"/>
          <p14:tracePt t="64612" x="8693150" y="4603750"/>
          <p14:tracePt t="64629" x="8761413" y="4714875"/>
          <p14:tracePt t="64646" x="8829675" y="4921250"/>
          <p14:tracePt t="64663" x="8880475" y="5143500"/>
          <p14:tracePt t="64680" x="8890000" y="5451475"/>
          <p14:tracePt t="64696" x="8829675" y="5692775"/>
          <p14:tracePt t="64713" x="8709025" y="5880100"/>
          <p14:tracePt t="64730" x="8564563" y="5949950"/>
          <p14:tracePt t="64747" x="8375650" y="5975350"/>
          <p14:tracePt t="64763" x="7878763" y="5726113"/>
          <p14:tracePt t="64781" x="7500938" y="5418138"/>
          <p14:tracePt t="64797" x="7312025" y="5135563"/>
          <p14:tracePt t="64814" x="7235825" y="4843463"/>
          <p14:tracePt t="64830" x="7226300" y="4492625"/>
          <p14:tracePt t="64847" x="7321550" y="4278313"/>
          <p14:tracePt t="64864" x="7493000" y="4106863"/>
          <p14:tracePt t="64881" x="7672388" y="4021138"/>
          <p14:tracePt t="64897" x="7826375" y="3986213"/>
          <p14:tracePt t="64914" x="7929563" y="3986213"/>
          <p14:tracePt t="64931" x="7997825" y="4071938"/>
          <p14:tracePt t="64948" x="8058150" y="4235450"/>
          <p14:tracePt t="64948" x="8093075" y="4354513"/>
          <p14:tracePt t="64965" x="8135938" y="4664075"/>
          <p14:tracePt t="64981" x="8135938" y="4911725"/>
          <p14:tracePt t="64998" x="8075613" y="5151438"/>
          <p14:tracePt t="65015" x="7989888" y="5289550"/>
          <p14:tracePt t="65032" x="7904163" y="5349875"/>
          <p14:tracePt t="65048" x="7861300" y="5365750"/>
          <p14:tracePt t="65065" x="7800975" y="5357813"/>
          <p14:tracePt t="65082" x="7740650" y="5314950"/>
          <p14:tracePt t="65099" x="7707313" y="5264150"/>
          <p14:tracePt t="65115" x="7689850" y="5194300"/>
          <p14:tracePt t="65132" x="7689850" y="5075238"/>
          <p14:tracePt t="65149" x="7723188" y="4989513"/>
          <p14:tracePt t="65165" x="7775575" y="4937125"/>
          <p14:tracePt t="65182" x="7808913" y="4911725"/>
          <p14:tracePt t="65199" x="7826375" y="4911725"/>
          <p14:tracePt t="65216" x="7843838" y="4911725"/>
          <p14:tracePt t="65232" x="7869238" y="4911725"/>
          <p14:tracePt t="65249" x="7894638" y="4946650"/>
          <p14:tracePt t="65266" x="7921625" y="4979988"/>
          <p14:tracePt t="65283" x="7929563" y="5006975"/>
          <p14:tracePt t="65300" x="7929563" y="5014913"/>
          <p14:tracePt t="65524" x="7937500" y="5006975"/>
          <p14:tracePt t="65532" x="7947025" y="4997450"/>
          <p14:tracePt t="65551" x="7954963" y="4997450"/>
          <p14:tracePt t="65568" x="7964488" y="4997450"/>
          <p14:tracePt t="65584" x="7972425" y="4989513"/>
          <p14:tracePt t="65601" x="7980363" y="4989513"/>
          <p14:tracePt t="65618" x="8007350" y="4989513"/>
          <p14:tracePt t="65635" x="8040688" y="4989513"/>
          <p14:tracePt t="65651" x="8093075" y="5014913"/>
          <p14:tracePt t="65668" x="8118475" y="5040313"/>
          <p14:tracePt t="65685" x="8135938" y="5075238"/>
          <p14:tracePt t="65702" x="8143875" y="5100638"/>
          <p14:tracePt t="65718" x="8151813" y="5151438"/>
          <p14:tracePt t="65735" x="8178800" y="5211763"/>
          <p14:tracePt t="65752" x="8178800" y="5289550"/>
          <p14:tracePt t="65769" x="8178800" y="5357813"/>
          <p14:tracePt t="65785" x="8178800" y="5426075"/>
          <p14:tracePt t="65803" x="8178800" y="5494338"/>
          <p14:tracePt t="65819" x="8151813" y="5564188"/>
          <p14:tracePt t="65836" x="8118475" y="5640388"/>
          <p14:tracePt t="65853" x="8093075" y="5675313"/>
          <p14:tracePt t="65869" x="8040688" y="5708650"/>
          <p14:tracePt t="65886" x="7964488" y="5735638"/>
          <p14:tracePt t="65903" x="7843838" y="5743575"/>
          <p14:tracePt t="65919" x="7707313" y="5743575"/>
          <p14:tracePt t="65936" x="7604125" y="5726113"/>
          <p14:tracePt t="65953" x="7551738" y="5657850"/>
          <p14:tracePt t="65970" x="7535863" y="5564188"/>
          <p14:tracePt t="65987" x="7526338" y="5418138"/>
          <p14:tracePt t="66003" x="7526338" y="5289550"/>
          <p14:tracePt t="66020" x="7578725" y="5057775"/>
          <p14:tracePt t="66037" x="7629525" y="4929188"/>
          <p14:tracePt t="66054" x="7689850" y="4757738"/>
          <p14:tracePt t="66070" x="7793038" y="4629150"/>
          <p14:tracePt t="66087" x="7921625" y="4483100"/>
          <p14:tracePt t="66104" x="8050213" y="4364038"/>
          <p14:tracePt t="66121" x="8178800" y="4260850"/>
          <p14:tracePt t="66137" x="8247063" y="4208463"/>
          <p14:tracePt t="66154" x="8280400" y="4200525"/>
          <p14:tracePt t="66171" x="8297863" y="4200525"/>
          <p14:tracePt t="66188" x="8366125" y="4243388"/>
          <p14:tracePt t="66204" x="8607425" y="4508500"/>
          <p14:tracePt t="66221" x="8804275" y="4689475"/>
          <p14:tracePt t="66238" x="8940800" y="4860925"/>
          <p14:tracePt t="66255" x="8983663" y="4946650"/>
          <p14:tracePt t="66271" x="8993188" y="5049838"/>
          <p14:tracePt t="66288" x="8966200" y="5126038"/>
          <p14:tracePt t="66305" x="8864600" y="5246688"/>
          <p14:tracePt t="66322" x="8751888" y="5340350"/>
          <p14:tracePt t="66339" x="8589963" y="5451475"/>
          <p14:tracePt t="66355" x="8350250" y="5572125"/>
          <p14:tracePt t="66355" x="8247063" y="5614988"/>
          <p14:tracePt t="66372" x="8058150" y="5675313"/>
          <p14:tracePt t="66389" x="7904163" y="5708650"/>
          <p14:tracePt t="66406" x="7835900" y="5708650"/>
          <p14:tracePt t="66422" x="7808913" y="5683250"/>
          <p14:tracePt t="66439" x="7766050" y="5564188"/>
          <p14:tracePt t="66456" x="7715250" y="5408613"/>
          <p14:tracePt t="66473" x="7646988" y="5186363"/>
          <p14:tracePt t="66489" x="7612063" y="4979988"/>
          <p14:tracePt t="66506" x="7594600" y="4749800"/>
          <p14:tracePt t="66523" x="7612063" y="4568825"/>
          <p14:tracePt t="66540" x="7740650" y="4379913"/>
          <p14:tracePt t="66557" x="7835900" y="4303713"/>
          <p14:tracePt t="66573" x="7997825" y="4278313"/>
          <p14:tracePt t="66590" x="8143875" y="4294188"/>
          <p14:tracePt t="66607" x="8297863" y="4379913"/>
          <p14:tracePt t="66623" x="8393113" y="4483100"/>
          <p14:tracePt t="66640" x="8478838" y="4603750"/>
          <p14:tracePt t="66657" x="8521700" y="4722813"/>
          <p14:tracePt t="66674" x="8547100" y="4860925"/>
          <p14:tracePt t="66690" x="8547100" y="5057775"/>
          <p14:tracePt t="66707" x="8512175" y="5246688"/>
          <p14:tracePt t="66724" x="8408988" y="5546725"/>
          <p14:tracePt t="66741" x="8323263" y="5683250"/>
          <p14:tracePt t="66758" x="8229600" y="5768975"/>
          <p14:tracePt t="66774" x="8161338" y="5794375"/>
          <p14:tracePt t="66791" x="8083550" y="5794375"/>
          <p14:tracePt t="66808" x="8015288" y="5700713"/>
          <p14:tracePt t="66825" x="7954963" y="5537200"/>
          <p14:tracePt t="66841" x="7904163" y="5349875"/>
          <p14:tracePt t="66858" x="7886700" y="5160963"/>
          <p14:tracePt t="66875" x="7904163" y="5022850"/>
          <p14:tracePt t="66892" x="7954963" y="4937125"/>
          <p14:tracePt t="66908" x="8058150" y="4851400"/>
          <p14:tracePt t="66925" x="8108950" y="4843463"/>
          <p14:tracePt t="66942" x="8151813" y="4843463"/>
          <p14:tracePt t="66958" x="8194675" y="4843463"/>
          <p14:tracePt t="66975" x="8229600" y="4860925"/>
          <p14:tracePt t="66992" x="8229600" y="4878388"/>
          <p14:tracePt t="67009" x="8237538" y="4878388"/>
          <p14:tracePt t="67110" x="8237538" y="4886325"/>
          <p14:tracePt t="67141" x="8237538" y="4894263"/>
          <p14:tracePt t="67143" x="8229600" y="4903788"/>
          <p14:tracePt t="67160" x="8229600" y="4911725"/>
          <p14:tracePt t="67909" x="8237538" y="4911725"/>
          <p14:tracePt t="68172" x="8237538" y="4921250"/>
          <p14:tracePt t="68186" x="8237538" y="4929188"/>
          <p14:tracePt t="68198" x="8247063" y="4929188"/>
          <p14:tracePt t="68413" x="8255000" y="4929188"/>
          <p14:tracePt t="68468" x="8264525" y="4929188"/>
          <p14:tracePt t="68628" x="8264525" y="4937125"/>
          <p14:tracePt t="68632" x="8247063" y="4946650"/>
          <p14:tracePt t="68651" x="8221663" y="4954588"/>
          <p14:tracePt t="68668" x="8169275" y="4972050"/>
          <p14:tracePt t="68684" x="8143875" y="4972050"/>
          <p14:tracePt t="68701" x="8135938" y="4972050"/>
          <p14:tracePt t="68718" x="8118475" y="4972050"/>
          <p14:tracePt t="68735" x="8108950" y="4972050"/>
          <p14:tracePt t="68751" x="8108950" y="4954588"/>
          <p14:tracePt t="68768" x="8108950" y="4929188"/>
          <p14:tracePt t="68785" x="8126413" y="4894263"/>
          <p14:tracePt t="68802" x="8169275" y="4868863"/>
          <p14:tracePt t="68818" x="8221663" y="4843463"/>
          <p14:tracePt t="68835" x="8255000" y="4835525"/>
          <p14:tracePt t="68835" x="8264525" y="4835525"/>
          <p14:tracePt t="68852" x="8289925" y="4843463"/>
          <p14:tracePt t="68869" x="8307388" y="4878388"/>
          <p14:tracePt t="68885" x="8307388" y="4929188"/>
          <p14:tracePt t="68902" x="8297863" y="5022850"/>
          <p14:tracePt t="68919" x="8264525" y="5118100"/>
          <p14:tracePt t="68936" x="8194675" y="5211763"/>
          <p14:tracePt t="68953" x="8143875" y="5254625"/>
          <p14:tracePt t="68969" x="8118475" y="5272088"/>
          <p14:tracePt t="69004" x="8108950" y="5264150"/>
          <p14:tracePt t="69006" x="8101013" y="5246688"/>
          <p14:tracePt t="69020" x="8093075" y="5186363"/>
          <p14:tracePt t="69020" x="8083550" y="5168900"/>
          <p14:tracePt t="69036" x="8075613" y="5108575"/>
          <p14:tracePt t="69053" x="8066088" y="5065713"/>
          <p14:tracePt t="69070" x="8066088" y="5057775"/>
          <p14:tracePt t="69087" x="8066088" y="5049838"/>
          <p14:tracePt t="69133" x="8066088" y="5040313"/>
          <p14:tracePt t="69157" x="8075613" y="5040313"/>
          <p14:tracePt t="69181" x="8083550" y="5040313"/>
          <p14:tracePt t="69183" x="8083550" y="5049838"/>
          <p14:tracePt t="69204" x="8083550" y="5065713"/>
          <p14:tracePt t="69221" x="8083550" y="5092700"/>
          <p14:tracePt t="69237" x="8075613" y="5118100"/>
          <p14:tracePt t="69254" x="8066088" y="5126038"/>
          <p14:tracePt t="69516" x="8075613" y="5126038"/>
          <p14:tracePt t="69522" x="8075613" y="5118100"/>
          <p14:tracePt t="69828" x="8083550" y="5108575"/>
          <p14:tracePt t="69836" x="8101013" y="5083175"/>
          <p14:tracePt t="69858" x="8118475" y="5049838"/>
          <p14:tracePt t="69874" x="8135938" y="5006975"/>
          <p14:tracePt t="69891" x="8161338" y="4964113"/>
          <p14:tracePt t="69908" x="8178800" y="4903788"/>
          <p14:tracePt t="69925" x="8186738" y="4886325"/>
          <p14:tracePt t="69941" x="8194675" y="4860925"/>
          <p14:tracePt t="69958" x="8212138" y="4835525"/>
          <p14:tracePt t="69975" x="8221663" y="4792663"/>
          <p14:tracePt t="69991" x="8237538" y="4757738"/>
          <p14:tracePt t="70008" x="8237538" y="4722813"/>
          <p14:tracePt t="70025" x="8247063" y="4689475"/>
          <p14:tracePt t="70042" x="8247063" y="4664075"/>
          <p14:tracePt t="70058" x="8247063" y="4654550"/>
          <p14:tracePt t="70075" x="8247063" y="4646613"/>
          <p14:tracePt t="70092" x="8255000" y="4629150"/>
          <p14:tracePt t="70109" x="8255000" y="4611688"/>
          <p14:tracePt t="70125" x="8255000" y="4594225"/>
          <p14:tracePt t="70142" x="8264525" y="4560888"/>
          <p14:tracePt t="70159" x="8280400" y="4525963"/>
          <p14:tracePt t="70176" x="8280400" y="4500563"/>
          <p14:tracePt t="70192" x="8280400" y="4475163"/>
          <p14:tracePt t="70209" x="8280400" y="4465638"/>
          <p14:tracePt t="70276" x="8280400" y="4457700"/>
          <p14:tracePt t="70404" x="8280400" y="4465638"/>
          <p14:tracePt t="70419" x="8280400" y="4483100"/>
          <p14:tracePt t="70427" x="8280400" y="4492625"/>
          <p14:tracePt t="70444" x="8280400" y="4500563"/>
          <p14:tracePt t="70461" x="8280400" y="4508500"/>
          <p14:tracePt t="70477" x="8280400" y="4518025"/>
          <p14:tracePt t="70494" x="8280400" y="4525963"/>
          <p14:tracePt t="70511" x="8272463" y="4543425"/>
          <p14:tracePt t="70528" x="8272463" y="4560888"/>
          <p14:tracePt t="70544" x="8264525" y="4594225"/>
          <p14:tracePt t="70561" x="8264525" y="4621213"/>
          <p14:tracePt t="70578" x="8264525" y="4654550"/>
          <p14:tracePt t="70595" x="8264525" y="4689475"/>
          <p14:tracePt t="70612" x="8255000" y="4765675"/>
          <p14:tracePt t="70628" x="8247063" y="4808538"/>
          <p14:tracePt t="70645" x="8237538" y="4860925"/>
          <p14:tracePt t="70662" x="8237538" y="4929188"/>
          <p14:tracePt t="70679" x="8221663" y="5022850"/>
          <p14:tracePt t="70695" x="8204200" y="5143500"/>
          <p14:tracePt t="70712" x="8178800" y="5289550"/>
          <p14:tracePt t="70729" x="8143875" y="5426075"/>
          <p14:tracePt t="70746" x="8126413" y="5529263"/>
          <p14:tracePt t="70762" x="8118475" y="5632450"/>
          <p14:tracePt t="70779" x="8118475" y="5675313"/>
          <p14:tracePt t="70796" x="8118475" y="5700713"/>
          <p14:tracePt t="70869" x="8118475" y="5708650"/>
          <p14:tracePt t="70988" x="8118475" y="5700713"/>
          <p14:tracePt t="70997" x="8118475" y="5692775"/>
          <p14:tracePt t="70998" x="8108950" y="5649913"/>
          <p14:tracePt t="71014" x="8058150" y="5554663"/>
          <p14:tracePt t="71031" x="7964488" y="5426075"/>
          <p14:tracePt t="71047" x="7793038" y="5186363"/>
          <p14:tracePt t="71064" x="7578725" y="4946650"/>
          <p14:tracePt t="71081" x="7183438" y="4568825"/>
          <p14:tracePt t="71098" x="6858000" y="4278313"/>
          <p14:tracePt t="71114" x="6411913" y="3943350"/>
          <p14:tracePt t="71131" x="6078538" y="3694113"/>
          <p14:tracePt t="71148" x="5418138" y="3308350"/>
          <p14:tracePt t="71165" x="5151438" y="3171825"/>
          <p14:tracePt t="71181" x="4894263" y="3043238"/>
          <p14:tracePt t="71198" x="4732338" y="2965450"/>
          <p14:tracePt t="71215" x="4621213" y="2889250"/>
          <p14:tracePt t="71232" x="4543425" y="2820988"/>
          <p14:tracePt t="71248" x="4525963" y="2794000"/>
          <p14:tracePt t="71265" x="4500563" y="2760663"/>
          <p14:tracePt t="71282" x="4475163" y="2735263"/>
          <p14:tracePt t="71298" x="4422775" y="2708275"/>
          <p14:tracePt t="71315" x="4321175" y="2665413"/>
          <p14:tracePt t="71332" x="4268788" y="2640013"/>
          <p14:tracePt t="71349" x="4225925" y="2622550"/>
          <p14:tracePt t="71366" x="4208463" y="2606675"/>
          <p14:tracePt t="71383" x="4200525" y="2597150"/>
          <p14:tracePt t="71399" x="4200525" y="2589213"/>
          <p14:tracePt t="71416" x="4192588" y="2563813"/>
          <p14:tracePt t="71433" x="4149725" y="2503488"/>
          <p14:tracePt t="71450" x="4029075" y="2408238"/>
          <p14:tracePt t="71467" x="3875088" y="2314575"/>
          <p14:tracePt t="71483" x="3660775" y="2236788"/>
          <p14:tracePt t="71500" x="3514725" y="2203450"/>
          <p14:tracePt t="71517" x="3506788" y="2203450"/>
          <p14:tracePt t="71533" x="3506788" y="2193925"/>
          <p14:tracePt t="71550" x="3514725" y="2193925"/>
          <p14:tracePt t="71567" x="3532188" y="2185988"/>
          <p14:tracePt t="71583" x="3540125" y="2178050"/>
          <p14:tracePt t="71692" x="3532188" y="2178050"/>
          <p14:tracePt t="71756" x="3540125" y="2178050"/>
          <p14:tracePt t="71780" x="3549650" y="2178050"/>
          <p14:tracePt t="71786" x="3557588" y="2178050"/>
          <p14:tracePt t="71860" x="3565525" y="2178050"/>
          <p14:tracePt t="71876" x="3575050" y="2178050"/>
          <p14:tracePt t="71885" x="3582988" y="2178050"/>
          <p14:tracePt t="71887" x="3617913" y="2178050"/>
          <p14:tracePt t="71902" x="3635375" y="2178050"/>
          <p14:tracePt t="71919" x="3660775" y="2168525"/>
          <p14:tracePt t="71935" x="3678238" y="2168525"/>
          <p14:tracePt t="71952" x="3686175" y="2168525"/>
          <p14:tracePt t="71969" x="3694113" y="2168525"/>
          <p14:tracePt t="71986" x="3711575" y="2160588"/>
          <p14:tracePt t="72002" x="3736975" y="2160588"/>
          <p14:tracePt t="72019" x="3763963" y="2151063"/>
          <p14:tracePt t="72036" x="3832225" y="2151063"/>
          <p14:tracePt t="72053" x="3875088" y="2151063"/>
          <p14:tracePt t="72069" x="3925888" y="2151063"/>
          <p14:tracePt t="72086" x="3968750" y="2151063"/>
          <p14:tracePt t="72103" x="4003675" y="2151063"/>
          <p14:tracePt t="72120" x="4029075" y="2151063"/>
          <p14:tracePt t="72136" x="4064000" y="2151063"/>
          <p14:tracePt t="72153" x="4097338" y="2151063"/>
          <p14:tracePt t="72170" x="4140200" y="2151063"/>
          <p14:tracePt t="72187" x="4183063" y="2151063"/>
          <p14:tracePt t="72204" x="4251325" y="2151063"/>
          <p14:tracePt t="72220" x="4329113" y="2151063"/>
          <p14:tracePt t="72237" x="4389438" y="2151063"/>
          <p14:tracePt t="72254" x="4449763" y="2151063"/>
          <p14:tracePt t="72271" x="4492625" y="2151063"/>
          <p14:tracePt t="72287" x="4543425" y="2151063"/>
          <p14:tracePt t="72304" x="4568825" y="2151063"/>
          <p14:tracePt t="72321" x="4603750" y="2151063"/>
          <p14:tracePt t="72338" x="4654550" y="2151063"/>
          <p14:tracePt t="72354" x="4697413" y="2151063"/>
          <p14:tracePt t="72371" x="4740275" y="2151063"/>
          <p14:tracePt t="72388" x="4826000" y="2151063"/>
          <p14:tracePt t="72405" x="4878388" y="2151063"/>
          <p14:tracePt t="72421" x="4911725" y="2151063"/>
          <p14:tracePt t="72438" x="4946650" y="2151063"/>
          <p14:tracePt t="72455" x="4972050" y="2151063"/>
          <p14:tracePt t="72472" x="4989513" y="2151063"/>
          <p14:tracePt t="72488" x="5006975" y="2151063"/>
          <p14:tracePt t="72505" x="5022850" y="2151063"/>
          <p14:tracePt t="72522" x="5049838" y="2151063"/>
          <p14:tracePt t="72539" x="5075238" y="2151063"/>
          <p14:tracePt t="72555" x="5118100" y="2151063"/>
          <p14:tracePt t="72572" x="5143500" y="2151063"/>
          <p14:tracePt t="72589" x="5151438" y="2151063"/>
          <p14:tracePt t="72628" x="5160963" y="2160588"/>
          <p14:tracePt t="73997" x="5168900" y="2160588"/>
          <p14:tracePt t="74052" x="5178425" y="2160588"/>
          <p14:tracePt t="74069" x="5186363" y="2160588"/>
          <p14:tracePt t="74084" x="5194300" y="2160588"/>
          <p14:tracePt t="74086" x="5203825" y="2160588"/>
          <p14:tracePt t="74097" x="5229225" y="2160588"/>
          <p14:tracePt t="74114" x="5264150" y="2160588"/>
          <p14:tracePt t="74131" x="5297488" y="2160588"/>
          <p14:tracePt t="74147" x="5400675" y="2168525"/>
          <p14:tracePt t="74164" x="5521325" y="2185988"/>
          <p14:tracePt t="74181" x="5700713" y="2220913"/>
          <p14:tracePt t="74198" x="5880100" y="2271713"/>
          <p14:tracePt t="74214" x="6129338" y="2314575"/>
          <p14:tracePt t="74231" x="6300788" y="2349500"/>
          <p14:tracePt t="74248" x="6386513" y="2374900"/>
          <p14:tracePt t="74264" x="6403975" y="2392363"/>
          <p14:tracePt t="74301" x="6403975" y="2400300"/>
          <p14:tracePt t="74302" x="6403975" y="2417763"/>
          <p14:tracePt t="74315" x="6394450" y="2468563"/>
          <p14:tracePt t="74332" x="6351588" y="2606675"/>
          <p14:tracePt t="74349" x="6300788" y="2743200"/>
          <p14:tracePt t="74365" x="6249988" y="2889250"/>
          <p14:tracePt t="74382" x="6207125" y="3068638"/>
          <p14:tracePt t="74399" x="6154738" y="3249613"/>
          <p14:tracePt t="74415" x="6129338" y="3463925"/>
          <p14:tracePt t="74433" x="6111875" y="3617913"/>
          <p14:tracePt t="74449" x="6103938" y="3779838"/>
          <p14:tracePt t="74466" x="6103938" y="3883025"/>
          <p14:tracePt t="74482" x="6103938" y="3960813"/>
          <p14:tracePt t="74499" x="6103938" y="4064000"/>
          <p14:tracePt t="74516" x="6103938" y="4149725"/>
          <p14:tracePt t="74533" x="6078538" y="4243388"/>
          <p14:tracePt t="74549" x="6035675" y="4364038"/>
          <p14:tracePt t="74566" x="5992813" y="4483100"/>
          <p14:tracePt t="74583" x="5965825" y="4611688"/>
          <p14:tracePt t="74600" x="5965825" y="4679950"/>
          <p14:tracePt t="74616" x="5975350" y="4722813"/>
          <p14:tracePt t="74633" x="5983288" y="4757738"/>
          <p14:tracePt t="74650" x="6000750" y="4783138"/>
          <p14:tracePt t="74667" x="6008688" y="4808538"/>
          <p14:tracePt t="74683" x="6018213" y="4886325"/>
          <p14:tracePt t="74700" x="6018213" y="4946650"/>
          <p14:tracePt t="74717" x="6018213" y="5057775"/>
          <p14:tracePt t="74734" x="6018213" y="5221288"/>
          <p14:tracePt t="74750" x="6018213" y="5349875"/>
          <p14:tracePt t="74767" x="6026150" y="5451475"/>
          <p14:tracePt t="74784" x="6043613" y="5511800"/>
          <p14:tracePt t="74801" x="6086475" y="5554663"/>
          <p14:tracePt t="74818" x="6154738" y="5572125"/>
          <p14:tracePt t="74834" x="6265863" y="5589588"/>
          <p14:tracePt t="74851" x="6446838" y="5589588"/>
          <p14:tracePt t="74868" x="6575425" y="5580063"/>
          <p14:tracePt t="74885" x="6626225" y="5572125"/>
          <p14:tracePt t="74901" x="6643688" y="5564188"/>
          <p14:tracePt t="74918" x="6651625" y="5546725"/>
          <p14:tracePt t="74935" x="6651625" y="5537200"/>
          <p14:tracePt t="74952" x="6669088" y="5521325"/>
          <p14:tracePt t="74968" x="6704013" y="5468938"/>
          <p14:tracePt t="74985" x="6764338" y="5400675"/>
          <p14:tracePt t="75002" x="6840538" y="5314950"/>
          <p14:tracePt t="75019" x="6935788" y="5221288"/>
          <p14:tracePt t="75035" x="7029450" y="5075238"/>
          <p14:tracePt t="75052" x="7054850" y="4997450"/>
          <p14:tracePt t="75069" x="7064375" y="4929188"/>
          <p14:tracePt t="75086" x="7064375" y="4886325"/>
          <p14:tracePt t="75102" x="7064375" y="4851400"/>
          <p14:tracePt t="75119" x="7054850" y="4800600"/>
          <p14:tracePt t="75136" x="7029450" y="4757738"/>
          <p14:tracePt t="75153" x="6986588" y="4706938"/>
          <p14:tracePt t="75170" x="6935788" y="4664075"/>
          <p14:tracePt t="75186" x="6883400" y="4621213"/>
          <p14:tracePt t="75203" x="6840538" y="4594225"/>
          <p14:tracePt t="75220" x="6807200" y="4578350"/>
          <p14:tracePt t="75237" x="6797675" y="4578350"/>
          <p14:tracePt t="75253" x="6789738" y="4578350"/>
          <p14:tracePt t="75270" x="6772275" y="4578350"/>
          <p14:tracePt t="75287" x="6737350" y="4594225"/>
          <p14:tracePt t="75304" x="6661150" y="4637088"/>
          <p14:tracePt t="75320" x="6575425" y="4722813"/>
          <p14:tracePt t="75337" x="6480175" y="4818063"/>
          <p14:tracePt t="75354" x="6403975" y="4946650"/>
          <p14:tracePt t="75371" x="6361113" y="5049838"/>
          <p14:tracePt t="75387" x="6343650" y="5160963"/>
          <p14:tracePt t="75404" x="6343650" y="5186363"/>
          <p14:tracePt t="75421" x="6351588" y="5221288"/>
          <p14:tracePt t="75438" x="6361113" y="5237163"/>
          <p14:tracePt t="75454" x="6378575" y="5289550"/>
          <p14:tracePt t="75471" x="6386513" y="5349875"/>
          <p14:tracePt t="75488" x="6386513" y="5435600"/>
          <p14:tracePt t="75504" x="6403975" y="5546725"/>
          <p14:tracePt t="75521" x="6421438" y="5640388"/>
          <p14:tracePt t="75538" x="6429375" y="5735638"/>
          <p14:tracePt t="75555" x="6446838" y="5778500"/>
          <p14:tracePt t="75572" x="6480175" y="5794375"/>
          <p14:tracePt t="75589" x="6532563" y="5803900"/>
          <p14:tracePt t="75605" x="6583363" y="5803900"/>
          <p14:tracePt t="75622" x="6661150" y="5778500"/>
          <p14:tracePt t="75639" x="6746875" y="5735638"/>
          <p14:tracePt t="75655" x="6840538" y="5692775"/>
          <p14:tracePt t="75672" x="6908800" y="5657850"/>
          <p14:tracePt t="75689" x="6951663" y="5614988"/>
          <p14:tracePt t="75706" x="6978650" y="5572125"/>
          <p14:tracePt t="75723" x="7004050" y="5521325"/>
          <p14:tracePt t="75739" x="7021513" y="5451475"/>
          <p14:tracePt t="75756" x="7029450" y="5418138"/>
          <p14:tracePt t="75773" x="7037388" y="5383213"/>
          <p14:tracePt t="75789" x="7037388" y="5375275"/>
          <p14:tracePt t="75806" x="7037388" y="5365750"/>
          <p14:tracePt t="75844" x="7037388" y="5357813"/>
          <p14:tracePt t="75846" x="7029450" y="5357813"/>
          <p14:tracePt t="75876" x="7021513" y="5349875"/>
          <p14:tracePt t="75878" x="7004050" y="5340350"/>
          <p14:tracePt t="75890" x="6951663" y="5322888"/>
          <p14:tracePt t="75907" x="6823075" y="5297488"/>
          <p14:tracePt t="75923" x="6575425" y="5272088"/>
          <p14:tracePt t="75940" x="6394450" y="5254625"/>
          <p14:tracePt t="75957" x="6207125" y="5254625"/>
          <p14:tracePt t="75974" x="6111875" y="5254625"/>
          <p14:tracePt t="75990" x="6086475" y="5254625"/>
          <p14:tracePt t="76172" x="6094413" y="5254625"/>
          <p14:tracePt t="76180" x="6189663" y="5254625"/>
          <p14:tracePt t="76192" x="6335713" y="5264150"/>
          <p14:tracePt t="76208" x="6540500" y="5289550"/>
          <p14:tracePt t="76225" x="6729413" y="5297488"/>
          <p14:tracePt t="76242" x="6892925" y="5307013"/>
          <p14:tracePt t="76259" x="6978650" y="5314950"/>
          <p14:tracePt t="76275" x="6994525" y="5322888"/>
          <p14:tracePt t="76292" x="6986588" y="5349875"/>
          <p14:tracePt t="76309" x="6935788" y="5365750"/>
          <p14:tracePt t="76326" x="6823075" y="5408613"/>
          <p14:tracePt t="76342" x="6704013" y="5461000"/>
          <p14:tracePt t="76359" x="6592888" y="5511800"/>
          <p14:tracePt t="76376" x="6550025" y="5529263"/>
          <p14:tracePt t="76393" x="6523038" y="5537200"/>
          <p14:tracePt t="76409" x="6515100" y="5537200"/>
          <p14:tracePt t="76468" x="6532563" y="5537200"/>
          <p14:tracePt t="76476" x="6678613" y="5529263"/>
          <p14:tracePt t="76493" x="6850063" y="5511800"/>
          <p14:tracePt t="76510" x="7037388" y="5503863"/>
          <p14:tracePt t="76527" x="7150100" y="5494338"/>
          <p14:tracePt t="76544" x="7208838" y="5494338"/>
          <p14:tracePt t="76587" x="7218363" y="5494338"/>
          <p14:tracePt t="76612" x="7218363" y="5503863"/>
          <p14:tracePt t="76629" x="7218363" y="5511800"/>
          <p14:tracePt t="76636" x="7208838" y="5511800"/>
          <p14:tracePt t="76699" x="7200900" y="5511800"/>
          <p14:tracePt t="76885" x="7200900" y="5521325"/>
          <p14:tracePt t="77325" x="7200900" y="5529263"/>
          <p14:tracePt t="78684" x="7208838" y="5529263"/>
          <p14:tracePt t="78685" x="7218363" y="5537200"/>
          <p14:tracePt t="78705" x="7226300" y="5546725"/>
          <p14:tracePt t="78722" x="7251700" y="5572125"/>
          <p14:tracePt t="78739" x="7321550" y="5614988"/>
          <p14:tracePt t="78756" x="7397750" y="5665788"/>
          <p14:tracePt t="78772" x="7551738" y="5735638"/>
          <p14:tracePt t="78789" x="7766050" y="5811838"/>
          <p14:tracePt t="78806" x="7980363" y="5854700"/>
          <p14:tracePt t="78822" x="8126413" y="5872163"/>
          <p14:tracePt t="78839" x="8212138" y="5837238"/>
          <p14:tracePt t="78856" x="8255000" y="5761038"/>
          <p14:tracePt t="78873" x="8264525" y="5622925"/>
          <p14:tracePt t="78889" x="8264525" y="5468938"/>
          <p14:tracePt t="78906" x="8255000" y="5322888"/>
          <p14:tracePt t="78923" x="8247063" y="5186363"/>
          <p14:tracePt t="78940" x="8255000" y="5108575"/>
          <p14:tracePt t="78957" x="8289925" y="5049838"/>
          <p14:tracePt t="78973" x="8340725" y="4972050"/>
          <p14:tracePt t="78990" x="8375650" y="4903788"/>
          <p14:tracePt t="79007" x="8393113" y="4868863"/>
          <p14:tracePt t="79023" x="8401050" y="4808538"/>
          <p14:tracePt t="79040" x="8401050" y="4775200"/>
          <p14:tracePt t="79057" x="8383588" y="4732338"/>
          <p14:tracePt t="79074" x="8332788" y="4664075"/>
          <p14:tracePt t="79090" x="8255000" y="4621213"/>
          <p14:tracePt t="79107" x="8151813" y="4551363"/>
          <p14:tracePt t="79124" x="8118475" y="4543425"/>
          <p14:tracePt t="79141" x="8093075" y="4535488"/>
          <p14:tracePt t="79158" x="8066088" y="4535488"/>
          <p14:tracePt t="79174" x="8050213" y="4551363"/>
          <p14:tracePt t="79191" x="8015288" y="4603750"/>
          <p14:tracePt t="79208" x="7980363" y="4672013"/>
          <p14:tracePt t="79225" x="7921625" y="4783138"/>
          <p14:tracePt t="79241" x="7869238" y="4946650"/>
          <p14:tracePt t="79258" x="7826375" y="5108575"/>
          <p14:tracePt t="79275" x="7800975" y="5332413"/>
          <p14:tracePt t="79292" x="7800975" y="5435600"/>
          <p14:tracePt t="79308" x="7800975" y="5494338"/>
          <p14:tracePt t="79325" x="7818438" y="5511800"/>
          <p14:tracePt t="79342" x="7851775" y="5529263"/>
          <p14:tracePt t="79359" x="7921625" y="5537200"/>
          <p14:tracePt t="79375" x="7980363" y="5537200"/>
          <p14:tracePt t="79392" x="8075613" y="5511800"/>
          <p14:tracePt t="79409" x="8135938" y="5451475"/>
          <p14:tracePt t="79426" x="8229600" y="5340350"/>
          <p14:tracePt t="79443" x="8289925" y="5168900"/>
          <p14:tracePt t="79459" x="8340725" y="4835525"/>
          <p14:tracePt t="79476" x="8340725" y="4654550"/>
          <p14:tracePt t="79493" x="8297863" y="4414838"/>
          <p14:tracePt t="79510" x="8212138" y="4278313"/>
          <p14:tracePt t="79526" x="8135938" y="4208463"/>
          <p14:tracePt t="79543" x="8066088" y="4208463"/>
          <p14:tracePt t="79560" x="7997825" y="4217988"/>
          <p14:tracePt t="79577" x="7912100" y="4303713"/>
          <p14:tracePt t="79593" x="7808913" y="4414838"/>
          <p14:tracePt t="79610" x="7689850" y="4594225"/>
          <p14:tracePt t="79627" x="7543800" y="4921250"/>
          <p14:tracePt t="79644" x="7508875" y="5083175"/>
          <p14:tracePt t="79661" x="7500938" y="5186363"/>
          <p14:tracePt t="79678" x="7493000" y="5221288"/>
          <p14:tracePt t="79695" x="7500938" y="5229225"/>
          <p14:tracePt t="79712" x="7518400" y="5229225"/>
          <p14:tracePt t="79728" x="7569200" y="5237163"/>
          <p14:tracePt t="79745" x="7629525" y="5237163"/>
          <p14:tracePt t="79762" x="7740650" y="5254625"/>
          <p14:tracePt t="79779" x="7861300" y="5289550"/>
          <p14:tracePt t="79795" x="7886700" y="5289550"/>
          <p14:tracePt t="80301" x="7894638" y="5289550"/>
          <p14:tracePt t="80350" x="7904163" y="5289550"/>
          <p14:tracePt t="80357" x="7912100" y="5289550"/>
          <p14:tracePt t="80368" x="7921625" y="5289550"/>
          <p14:tracePt t="80382" x="7937500" y="5289550"/>
          <p14:tracePt t="80399" x="7964488" y="5264150"/>
          <p14:tracePt t="80415" x="7989888" y="5246688"/>
          <p14:tracePt t="80432" x="8015288" y="5211763"/>
          <p14:tracePt t="80449" x="8058150" y="5160963"/>
          <p14:tracePt t="80466" x="8101013" y="5108575"/>
          <p14:tracePt t="80482" x="8135938" y="5049838"/>
          <p14:tracePt t="80499" x="8151813" y="4989513"/>
          <p14:tracePt t="80517" x="8161338" y="4937125"/>
          <p14:tracePt t="80517" x="8169275" y="4929188"/>
          <p14:tracePt t="80533" x="8169275" y="4886325"/>
          <p14:tracePt t="80549" x="8169275" y="4851400"/>
          <p14:tracePt t="80566" x="8169275" y="4826000"/>
          <p14:tracePt t="80583" x="8169275" y="4808538"/>
          <p14:tracePt t="80600" x="8169275" y="4792663"/>
          <p14:tracePt t="80677" x="8169275" y="4800600"/>
          <p14:tracePt t="80685" x="8169275" y="4878388"/>
          <p14:tracePt t="80685" x="8161338" y="4937125"/>
          <p14:tracePt t="80700" x="8126413" y="5092700"/>
          <p14:tracePt t="80717" x="8093075" y="5221288"/>
          <p14:tracePt t="80734" x="8050213" y="5375275"/>
          <p14:tracePt t="80750" x="8007350" y="5486400"/>
          <p14:tracePt t="80767" x="7980363" y="5554663"/>
          <p14:tracePt t="80784" x="7972425" y="5572125"/>
          <p14:tracePt t="80801" x="7964488" y="5572125"/>
          <p14:tracePt t="80818" x="7954963" y="5572125"/>
          <p14:tracePt t="80834" x="7947025" y="5572125"/>
          <p14:tracePt t="80851" x="7937500" y="5572125"/>
          <p14:tracePt t="80868" x="7921625" y="5564188"/>
          <p14:tracePt t="80868" x="7921625" y="5554663"/>
          <p14:tracePt t="80885" x="7921625" y="5537200"/>
          <p14:tracePt t="80901" x="7921625" y="5521325"/>
          <p14:tracePt t="80918" x="7921625" y="5486400"/>
          <p14:tracePt t="80935" x="7921625" y="5461000"/>
          <p14:tracePt t="80952" x="7929563" y="5408613"/>
          <p14:tracePt t="80968" x="7947025" y="5383213"/>
          <p14:tracePt t="80985" x="7947025" y="5349875"/>
          <p14:tracePt t="81002" x="7947025" y="5322888"/>
          <p14:tracePt t="81019" x="7954963" y="5307013"/>
          <p14:tracePt t="81035" x="7954963" y="5297488"/>
          <p14:tracePt t="81133" x="7954963" y="5289550"/>
          <p14:tracePt t="81134" x="7954963" y="5280025"/>
          <p14:tracePt t="81153" x="7954963" y="5272088"/>
          <p14:tracePt t="81170" x="7954963" y="5264150"/>
          <p14:tracePt t="81187" x="7954963" y="5237163"/>
          <p14:tracePt t="81203" x="7947025" y="5203825"/>
          <p14:tracePt t="81220" x="7947025" y="5160963"/>
          <p14:tracePt t="81237" x="7972425" y="5126038"/>
          <p14:tracePt t="81253" x="7997825" y="5118100"/>
          <p14:tracePt t="81270" x="8023225" y="5108575"/>
          <p14:tracePt t="81287" x="8066088" y="5092700"/>
          <p14:tracePt t="81304" x="8083550" y="5092700"/>
          <p14:tracePt t="81320" x="8118475" y="5075238"/>
          <p14:tracePt t="81337" x="8161338" y="5057775"/>
          <p14:tracePt t="81354" x="8194675" y="5032375"/>
          <p14:tracePt t="81371" x="8237538" y="5006975"/>
          <p14:tracePt t="81387" x="8280400" y="4964113"/>
          <p14:tracePt t="81404" x="8340725" y="4894263"/>
          <p14:tracePt t="81421" x="8375650" y="4843463"/>
          <p14:tracePt t="81438" x="8418513" y="4783138"/>
          <p14:tracePt t="81454" x="8443913" y="4732338"/>
          <p14:tracePt t="81471" x="8486775" y="4672013"/>
          <p14:tracePt t="81488" x="8512175" y="4629150"/>
          <p14:tracePt t="81505" x="8537575" y="4586288"/>
          <p14:tracePt t="81522" x="8564563" y="4543425"/>
          <p14:tracePt t="81538" x="8580438" y="4525963"/>
          <p14:tracePt t="81555" x="8589963" y="4508500"/>
          <p14:tracePt t="81590" x="8589963" y="4518025"/>
          <p14:tracePt t="81591" x="8589963" y="4586288"/>
          <p14:tracePt t="81605" x="8589963" y="4722813"/>
          <p14:tracePt t="81622" x="8580438" y="4894263"/>
          <p14:tracePt t="81639" x="8555038" y="4989513"/>
          <p14:tracePt t="81655" x="8521700" y="5057775"/>
          <p14:tracePt t="81672" x="8486775" y="5126038"/>
          <p14:tracePt t="81689" x="8443913" y="5221288"/>
          <p14:tracePt t="81706" x="8401050" y="5289550"/>
          <p14:tracePt t="81722" x="8358188" y="5435600"/>
          <p14:tracePt t="81739" x="8289925" y="5607050"/>
          <p14:tracePt t="81756" x="8194675" y="5811838"/>
          <p14:tracePt t="81773" x="8161338" y="5889625"/>
          <p14:tracePt t="81789" x="8143875" y="5907088"/>
          <p14:tracePt t="81806" x="8126413" y="5915025"/>
          <p14:tracePt t="81823" x="8118475" y="5915025"/>
          <p14:tracePt t="81840" x="8093075" y="5907088"/>
          <p14:tracePt t="81856" x="8032750" y="5864225"/>
          <p14:tracePt t="81873" x="7980363" y="5811838"/>
          <p14:tracePt t="81890" x="7929563" y="5761038"/>
          <p14:tracePt t="81907" x="7904163" y="5718175"/>
          <p14:tracePt t="81923" x="7886700" y="5675313"/>
          <p14:tracePt t="81941" x="7869238" y="5632450"/>
          <p14:tracePt t="81957" x="7861300" y="5607050"/>
          <p14:tracePt t="81974" x="7861300" y="5529263"/>
          <p14:tracePt t="81990" x="7861300" y="5418138"/>
          <p14:tracePt t="82007" x="7861300" y="5307013"/>
          <p14:tracePt t="82024" x="7869238" y="5126038"/>
          <p14:tracePt t="82041" x="7869238" y="4964113"/>
          <p14:tracePt t="82058" x="7878763" y="4765675"/>
          <p14:tracePt t="82075" x="7886700" y="4578350"/>
          <p14:tracePt t="82091" x="7904163" y="4397375"/>
          <p14:tracePt t="82108" x="7937500" y="4260850"/>
          <p14:tracePt t="82125" x="7980363" y="4192588"/>
          <p14:tracePt t="82141" x="8007350" y="4157663"/>
          <p14:tracePt t="82158" x="8032750" y="4132263"/>
          <p14:tracePt t="82175" x="8040688" y="4122738"/>
          <p14:tracePt t="82192" x="8050213" y="4114800"/>
          <p14:tracePt t="82208" x="8066088" y="4114800"/>
          <p14:tracePt t="82225" x="8108950" y="4132263"/>
          <p14:tracePt t="82242" x="8186738" y="4183063"/>
          <p14:tracePt t="82259" x="8272463" y="4243388"/>
          <p14:tracePt t="82275" x="8340725" y="4311650"/>
          <p14:tracePt t="82292" x="8408988" y="4397375"/>
          <p14:tracePt t="82309" x="8451850" y="4475163"/>
          <p14:tracePt t="82326" x="8486775" y="4568825"/>
          <p14:tracePt t="82342" x="8521700" y="4664075"/>
          <p14:tracePt t="82359" x="8547100" y="4775200"/>
          <p14:tracePt t="82376" x="8572500" y="4903788"/>
          <p14:tracePt t="82393" x="8589963" y="5040313"/>
          <p14:tracePt t="82410" x="8597900" y="5194300"/>
          <p14:tracePt t="82426" x="8597900" y="5307013"/>
          <p14:tracePt t="82443" x="8597900" y="5392738"/>
          <p14:tracePt t="82460" x="8580438" y="5494338"/>
          <p14:tracePt t="82477" x="8547100" y="5589588"/>
          <p14:tracePt t="82493" x="8486775" y="5675313"/>
          <p14:tracePt t="82510" x="8383588" y="5761038"/>
          <p14:tracePt t="82527" x="8237538" y="5846763"/>
          <p14:tracePt t="82544" x="8093075" y="5897563"/>
          <p14:tracePt t="82560" x="7894638" y="5949950"/>
          <p14:tracePt t="82577" x="7707313" y="5965825"/>
          <p14:tracePt t="82594" x="7475538" y="5965825"/>
          <p14:tracePt t="82611" x="7140575" y="5897563"/>
          <p14:tracePt t="82627" x="7037388" y="5837238"/>
          <p14:tracePt t="82627" x="6978650" y="5786438"/>
          <p14:tracePt t="82644" x="6935788" y="5649913"/>
          <p14:tracePt t="82661" x="6935788" y="5426075"/>
          <p14:tracePt t="82678" x="7011988" y="5178425"/>
          <p14:tracePt t="82694" x="7218363" y="4851400"/>
          <p14:tracePt t="82711" x="7397750" y="4637088"/>
          <p14:tracePt t="82728" x="7586663" y="4457700"/>
          <p14:tracePt t="82745" x="7697788" y="4354513"/>
          <p14:tracePt t="82761" x="7808913" y="4303713"/>
          <p14:tracePt t="82778" x="7851775" y="4286250"/>
          <p14:tracePt t="82795" x="7869238" y="4278313"/>
          <p14:tracePt t="82811" x="7878763" y="4268788"/>
          <p14:tracePt t="82861" x="7886700" y="4278313"/>
          <p14:tracePt t="82863" x="7886700" y="4294188"/>
          <p14:tracePt t="82879" x="7912100" y="4354513"/>
          <p14:tracePt t="82895" x="7929563" y="4406900"/>
          <p14:tracePt t="82912" x="7954963" y="4475163"/>
          <p14:tracePt t="82929" x="7972425" y="4525963"/>
          <p14:tracePt t="82946" x="7972425" y="4560888"/>
          <p14:tracePt t="83044" x="7972425" y="4551363"/>
          <p14:tracePt t="83047" x="7972425" y="4543425"/>
          <p14:tracePt t="83100" x="7980363" y="4543425"/>
          <p14:tracePt t="83332" x="7989888" y="4543425"/>
          <p14:tracePt t="83334" x="7997825" y="4551363"/>
          <p14:tracePt t="83476" x="8007350" y="4551363"/>
          <p14:tracePt t="83516" x="8007350" y="4560888"/>
          <p14:tracePt t="83629" x="8015288" y="4560888"/>
          <p14:tracePt t="83630" x="8015288" y="4578350"/>
          <p14:tracePt t="83649" x="8015288" y="4586288"/>
          <p14:tracePt t="83666" x="8015288" y="4603750"/>
          <p14:tracePt t="83683" x="8015288" y="4621213"/>
          <p14:tracePt t="83700" x="8023225" y="4646613"/>
          <p14:tracePt t="83717" x="8032750" y="4672013"/>
          <p14:tracePt t="83733" x="8050213" y="4697413"/>
          <p14:tracePt t="83750" x="8066088" y="4714875"/>
          <p14:tracePt t="83767" x="8083550" y="4749800"/>
          <p14:tracePt t="83784" x="8101013" y="4765675"/>
          <p14:tracePt t="83800" x="8118475" y="4808538"/>
          <p14:tracePt t="83817" x="8143875" y="4860925"/>
          <p14:tracePt t="83834" x="8161338" y="4937125"/>
          <p14:tracePt t="83851" x="8186738" y="5040313"/>
          <p14:tracePt t="83867" x="8186738" y="5126038"/>
          <p14:tracePt t="83884" x="8194675" y="5221288"/>
          <p14:tracePt t="83901" x="8194675" y="5237163"/>
          <p14:tracePt t="84060" x="8194675" y="5246688"/>
          <p14:tracePt t="84067" x="8194675" y="5254625"/>
          <p14:tracePt t="84085" x="8194675" y="5272088"/>
          <p14:tracePt t="84102" x="8194675" y="5280025"/>
          <p14:tracePt t="84119" x="8194675" y="5289550"/>
          <p14:tracePt t="84135" x="8194675" y="5297488"/>
          <p14:tracePt t="85148" x="8186738" y="5297488"/>
          <p14:tracePt t="85165" x="8178800" y="5297488"/>
          <p14:tracePt t="85167" x="8178800" y="5289550"/>
          <p14:tracePt t="85174" x="8169275" y="5289550"/>
          <p14:tracePt t="85191" x="8161338" y="5289550"/>
          <p14:tracePt t="85208" x="8126413" y="5272088"/>
          <p14:tracePt t="85225" x="8075613" y="5264150"/>
          <p14:tracePt t="85241" x="8007350" y="5229225"/>
          <p14:tracePt t="85258" x="7947025" y="5211763"/>
          <p14:tracePt t="85275" x="7886700" y="5178425"/>
          <p14:tracePt t="85292" x="7818438" y="5160963"/>
          <p14:tracePt t="85308" x="7732713" y="5143500"/>
          <p14:tracePt t="85325" x="7612063" y="5118100"/>
          <p14:tracePt t="85342" x="7475538" y="5092700"/>
          <p14:tracePt t="85359" x="7321550" y="5049838"/>
          <p14:tracePt t="85376" x="7132638" y="4997450"/>
          <p14:tracePt t="85392" x="6651625" y="4894263"/>
          <p14:tracePt t="85426" x="6386513" y="4835525"/>
          <p14:tracePt t="85442" x="5983288" y="4749800"/>
          <p14:tracePt t="85459" x="5529263" y="4646613"/>
          <p14:tracePt t="85476" x="5178425" y="4551363"/>
          <p14:tracePt t="85493" x="4835525" y="4457700"/>
          <p14:tracePt t="85510" x="4379913" y="4337050"/>
          <p14:tracePt t="85526" x="4064000" y="4225925"/>
          <p14:tracePt t="85543" x="3617913" y="4114800"/>
          <p14:tracePt t="85560" x="3171825" y="4003675"/>
          <p14:tracePt t="85577" x="2674938" y="3883025"/>
          <p14:tracePt t="85593" x="2306638" y="3797300"/>
          <p14:tracePt t="85610" x="2014538" y="3721100"/>
          <p14:tracePt t="85627" x="1835150" y="3660775"/>
          <p14:tracePt t="85644" x="1731963" y="3608388"/>
          <p14:tracePt t="85660" x="1679575" y="3565525"/>
          <p14:tracePt t="85677" x="1679575" y="3557588"/>
          <p14:tracePt t="85694" x="1671638" y="3532188"/>
          <p14:tracePt t="85711" x="1663700" y="3514725"/>
          <p14:tracePt t="85727" x="1636713" y="3479800"/>
          <p14:tracePt t="85744" x="1603375" y="3436938"/>
          <p14:tracePt t="85761" x="1568450" y="3394075"/>
          <p14:tracePt t="85778" x="1535113" y="3351213"/>
          <p14:tracePt t="85794" x="1517650" y="3325813"/>
          <p14:tracePt t="85811" x="1508125" y="3308350"/>
          <p14:tracePt t="85828" x="1508125" y="3300413"/>
          <p14:tracePt t="85845" x="1500188" y="3282950"/>
          <p14:tracePt t="85862" x="1492250" y="3275013"/>
          <p14:tracePt t="85878" x="1457325" y="3249613"/>
          <p14:tracePt t="85895" x="1422400" y="3232150"/>
          <p14:tracePt t="85912" x="1397000" y="3214688"/>
          <p14:tracePt t="85929" x="1389063" y="3206750"/>
          <p14:tracePt t="85945" x="1389063" y="3197225"/>
          <p14:tracePt t="85962" x="1389063" y="3189288"/>
          <p14:tracePt t="86060" x="1389063" y="3179763"/>
          <p14:tracePt t="86101" x="1397000" y="3179763"/>
          <p14:tracePt t="86117" x="1406525" y="3179763"/>
          <p14:tracePt t="86206" x="1406525" y="3171825"/>
          <p14:tracePt t="86213" x="1414463" y="3171825"/>
          <p14:tracePt t="86215" x="1431925" y="3171825"/>
          <p14:tracePt t="86230" x="1457325" y="3163888"/>
          <p14:tracePt t="86247" x="1500188" y="3154363"/>
          <p14:tracePt t="86264" x="1603375" y="3146425"/>
          <p14:tracePt t="86280" x="1722438" y="3136900"/>
          <p14:tracePt t="86297" x="1860550" y="3128963"/>
          <p14:tracePt t="86314" x="1963738" y="3121025"/>
          <p14:tracePt t="86330" x="2057400" y="3111500"/>
          <p14:tracePt t="86347" x="2125663" y="3103563"/>
          <p14:tracePt t="86364" x="2211388" y="3094038"/>
          <p14:tracePt t="86381" x="2297113" y="3094038"/>
          <p14:tracePt t="86398" x="2408238" y="3086100"/>
          <p14:tracePt t="86414" x="2536825" y="3086100"/>
          <p14:tracePt t="86431" x="2632075" y="3068638"/>
          <p14:tracePt t="86448" x="2717800" y="3060700"/>
          <p14:tracePt t="86465" x="2760663" y="3051175"/>
          <p14:tracePt t="86481" x="2778125" y="3051175"/>
          <p14:tracePt t="86661" x="2768600" y="3051175"/>
          <p14:tracePt t="86663" x="2760663" y="3051175"/>
          <p14:tracePt t="86683" x="2751138" y="3051175"/>
          <p14:tracePt t="86699" x="2743200" y="3051175"/>
          <p14:tracePt t="86716" x="2725738" y="3051175"/>
          <p14:tracePt t="86756" x="2717800" y="3051175"/>
          <p14:tracePt t="86772" x="2708275" y="3051175"/>
          <p14:tracePt t="86783" x="2700338" y="3051175"/>
          <p14:tracePt t="86784" x="2682875" y="3051175"/>
          <p14:tracePt t="86800" x="2674938" y="3043238"/>
          <p14:tracePt t="86817" x="2665413" y="3043238"/>
          <p14:tracePt t="87069" x="2665413" y="3035300"/>
          <p14:tracePt t="87108" x="2674938" y="3035300"/>
          <p14:tracePt t="87110" x="2682875" y="3035300"/>
          <p14:tracePt t="87124" x="2708275" y="3035300"/>
          <p14:tracePt t="87135" x="2751138" y="3035300"/>
          <p14:tracePt t="87152" x="2846388" y="3035300"/>
          <p14:tracePt t="87169" x="2932113" y="3025775"/>
          <p14:tracePt t="87185" x="3035300" y="3025775"/>
          <p14:tracePt t="87202" x="3121025" y="3025775"/>
          <p14:tracePt t="87219" x="3189288" y="3025775"/>
          <p14:tracePt t="87236" x="3222625" y="3017838"/>
          <p14:tracePt t="87252" x="3249613" y="3017838"/>
          <p14:tracePt t="87269" x="3257550" y="3017838"/>
          <p14:tracePt t="87286" x="3257550" y="3008313"/>
          <p14:tracePt t="87549" x="3265488" y="3008313"/>
          <p14:tracePt t="87572" x="3275013" y="3008313"/>
          <p14:tracePt t="87574" x="3282950" y="3008313"/>
          <p14:tracePt t="87653" x="3275013" y="3008313"/>
          <p14:tracePt t="87660" x="3257550" y="3008313"/>
          <p14:tracePt t="87671" x="3214688" y="3008313"/>
          <p14:tracePt t="87688" x="3163888" y="3000375"/>
          <p14:tracePt t="87705" x="3111500" y="3000375"/>
          <p14:tracePt t="87721" x="3060700" y="3000375"/>
          <p14:tracePt t="87738" x="2974975" y="3000375"/>
          <p14:tracePt t="87755" x="2922588" y="3008313"/>
          <p14:tracePt t="87755" x="2897188" y="3008313"/>
          <p14:tracePt t="87772" x="2846388" y="3008313"/>
          <p14:tracePt t="87788" x="2811463" y="3008313"/>
          <p14:tracePt t="87852" x="2803525" y="3008313"/>
          <p14:tracePt t="87892" x="2803525" y="3000375"/>
          <p14:tracePt t="87894" x="2811463" y="3000375"/>
          <p14:tracePt t="87906" x="2820988" y="3000375"/>
          <p14:tracePt t="87923" x="2828925" y="3000375"/>
          <p14:tracePt t="87973" x="2836863" y="3000375"/>
          <p14:tracePt t="88260" x="2846388" y="3000375"/>
          <p14:tracePt t="88268" x="2854325" y="3000375"/>
          <p14:tracePt t="88277" x="2879725" y="3000375"/>
          <p14:tracePt t="88291" x="3008313" y="3000375"/>
          <p14:tracePt t="88308" x="3197225" y="3000375"/>
          <p14:tracePt t="88325" x="3368675" y="3000375"/>
          <p14:tracePt t="88342" x="3557588" y="2992438"/>
          <p14:tracePt t="88358" x="3617913" y="2982913"/>
          <p14:tracePt t="88402" x="3608388" y="2982913"/>
          <p14:tracePt t="88404" x="3565525" y="2974975"/>
          <p14:tracePt t="88425" x="3463925" y="2949575"/>
          <p14:tracePt t="88442" x="3351213" y="2914650"/>
          <p14:tracePt t="88459" x="3300413" y="2871788"/>
          <p14:tracePt t="88476" x="3292475" y="2803525"/>
          <p14:tracePt t="88492" x="3335338" y="2743200"/>
          <p14:tracePt t="88509" x="3394075" y="2682875"/>
          <p14:tracePt t="88526" x="3429000" y="2640013"/>
          <p14:tracePt t="88543" x="3446463" y="2614613"/>
          <p14:tracePt t="88612" x="3436938" y="2614613"/>
          <p14:tracePt t="88626" x="3421063" y="2614613"/>
          <p14:tracePt t="88626" x="3386138" y="2597150"/>
          <p14:tracePt t="88628" x="3351213" y="2579688"/>
          <p14:tracePt t="88643" x="3292475" y="2546350"/>
          <p14:tracePt t="88660" x="3206750" y="2478088"/>
          <p14:tracePt t="88677" x="3171825" y="2451100"/>
          <p14:tracePt t="88694" x="3163888" y="2435225"/>
          <p14:tracePt t="88710" x="3154363" y="2435225"/>
          <p14:tracePt t="88727" x="3146425" y="2435225"/>
          <p14:tracePt t="88744" x="3068638" y="2435225"/>
          <p14:tracePt t="88760" x="2922588" y="2435225"/>
          <p14:tracePt t="88777" x="2768600" y="2443163"/>
          <p14:tracePt t="88794" x="2632075" y="2460625"/>
          <p14:tracePt t="88811" x="2597150" y="2478088"/>
          <p14:tracePt t="88828" x="2597150" y="2486025"/>
          <p14:tracePt t="88844" x="2606675" y="2503488"/>
          <p14:tracePt t="88861" x="2614613" y="2511425"/>
          <p14:tracePt t="88878" x="2632075" y="2520950"/>
          <p14:tracePt t="88894" x="2649538" y="2536825"/>
          <p14:tracePt t="88911" x="2657475" y="2546350"/>
          <p14:tracePt t="88928" x="2665413" y="2589213"/>
          <p14:tracePt t="88945" x="2674938" y="2640013"/>
          <p14:tracePt t="88961" x="2674938" y="2692400"/>
          <p14:tracePt t="88978" x="2649538" y="2751138"/>
          <p14:tracePt t="88995" x="2649538" y="2778125"/>
          <p14:tracePt t="89012" x="2640013" y="2803525"/>
          <p14:tracePt t="89109" x="2640013" y="2811463"/>
          <p14:tracePt t="89110" x="2640013" y="2820988"/>
          <p14:tracePt t="89129" x="2657475" y="2854325"/>
          <p14:tracePt t="89147" x="2700338" y="2897188"/>
          <p14:tracePt t="89163" x="2751138" y="2965450"/>
          <p14:tracePt t="89179" x="2811463" y="3000375"/>
          <p14:tracePt t="89196" x="2828925" y="3008313"/>
          <p14:tracePt t="89213" x="2836863" y="3008313"/>
          <p14:tracePt t="89230" x="2854325" y="3017838"/>
          <p14:tracePt t="89246" x="2871788" y="3025775"/>
          <p14:tracePt t="89263" x="2897188" y="3025775"/>
          <p14:tracePt t="89280" x="2940050" y="3035300"/>
          <p14:tracePt t="89297" x="3008313" y="3051175"/>
          <p14:tracePt t="89313" x="3111500" y="3078163"/>
          <p14:tracePt t="89330" x="3197225" y="3094038"/>
          <p14:tracePt t="89347" x="3282950" y="3103563"/>
          <p14:tracePt t="89347" x="3300413" y="3103563"/>
          <p14:tracePt t="89364" x="3351213" y="3103563"/>
          <p14:tracePt t="89380" x="3411538" y="3086100"/>
          <p14:tracePt t="89397" x="3454400" y="3060700"/>
          <p14:tracePt t="89414" x="3514725" y="3035300"/>
          <p14:tracePt t="89431" x="3549650" y="3008313"/>
          <p14:tracePt t="89447" x="3575050" y="2974975"/>
          <p14:tracePt t="89464" x="3600450" y="2940050"/>
          <p14:tracePt t="89481" x="3625850" y="2906713"/>
          <p14:tracePt t="89498" x="3643313" y="2871788"/>
          <p14:tracePt t="89514" x="3668713" y="2828925"/>
          <p14:tracePt t="89531" x="3703638" y="2778125"/>
          <p14:tracePt t="89548" x="3711575" y="2751138"/>
          <p14:tracePt t="89565" x="3721100" y="2735263"/>
          <p14:tracePt t="89581" x="3721100" y="2725738"/>
          <p14:tracePt t="89598" x="3694113" y="2708275"/>
          <p14:tracePt t="89615" x="3643313" y="2700338"/>
          <p14:tracePt t="89632" x="3557588" y="2692400"/>
          <p14:tracePt t="89649" x="3506788" y="2682875"/>
          <p14:tracePt t="89665" x="3471863" y="2674938"/>
          <p14:tracePt t="89682" x="3463925" y="2674938"/>
          <p14:tracePt t="89748" x="3454400" y="2674938"/>
          <p14:tracePt t="89750" x="3429000" y="2674938"/>
          <p14:tracePt t="89766" x="3386138" y="2700338"/>
          <p14:tracePt t="89783" x="3335338" y="2717800"/>
          <p14:tracePt t="89799" x="3300413" y="2743200"/>
          <p14:tracePt t="89816" x="3282950" y="2751138"/>
          <p14:tracePt t="89981" x="3275013" y="2751138"/>
          <p14:tracePt t="90003" x="3275013" y="2760663"/>
          <p14:tracePt t="90340" x="3275013" y="2768600"/>
          <p14:tracePt t="90348" x="3300413" y="2803525"/>
          <p14:tracePt t="90369" x="3360738" y="2846388"/>
          <p14:tracePt t="90386" x="3446463" y="2879725"/>
          <p14:tracePt t="90403" x="3592513" y="2940050"/>
          <p14:tracePt t="90419" x="3703638" y="2982913"/>
          <p14:tracePt t="90436" x="3865563" y="3035300"/>
          <p14:tracePt t="90469" x="3917950" y="3043238"/>
          <p14:tracePt t="90471" x="3960813" y="3051175"/>
          <p14:tracePt t="90486" x="3978275" y="3051175"/>
          <p14:tracePt t="90503" x="3994150" y="3051175"/>
          <p14:tracePt t="90520" x="4003675" y="3051175"/>
          <p14:tracePt t="90537" x="4011613" y="3060700"/>
          <p14:tracePt t="90553" x="4021138" y="3068638"/>
          <p14:tracePt t="90570" x="4029075" y="3078163"/>
          <p14:tracePt t="90587" x="4046538" y="3078163"/>
          <p14:tracePt t="90604" x="4064000" y="3078163"/>
          <p14:tracePt t="90621" x="4071938" y="3078163"/>
          <p14:tracePt t="90637" x="4089400" y="3078163"/>
          <p14:tracePt t="90654" x="4097338" y="3078163"/>
          <p14:tracePt t="90820" x="4106863" y="3078163"/>
          <p14:tracePt t="90849" x="4114800" y="3078163"/>
          <p14:tracePt t="90860" x="4122738" y="3078163"/>
          <p14:tracePt t="90891" x="4132263" y="3078163"/>
          <p14:tracePt t="90917" x="4140200" y="3078163"/>
          <p14:tracePt t="90923" x="4157663" y="3078163"/>
          <p14:tracePt t="90939" x="4175125" y="3086100"/>
          <p14:tracePt t="90956" x="4225925" y="3094038"/>
          <p14:tracePt t="90972" x="4260850" y="3094038"/>
          <p14:tracePt t="90989" x="4303713" y="3103563"/>
          <p14:tracePt t="91006" x="4346575" y="3111500"/>
          <p14:tracePt t="91023" x="4379913" y="3111500"/>
          <p14:tracePt t="91039" x="4397375" y="3121025"/>
          <p14:tracePt t="91056" x="4406900" y="3128963"/>
          <p14:tracePt t="91073" x="4422775" y="3128963"/>
          <p14:tracePt t="91090" x="4432300" y="3128963"/>
          <p14:tracePt t="91106" x="4440238" y="3136900"/>
          <p14:tracePt t="91123" x="4457700" y="3136900"/>
          <p14:tracePt t="91140" x="4465638" y="3136900"/>
          <p14:tracePt t="91157" x="4483100" y="3146425"/>
          <p14:tracePt t="91174" x="4483100" y="3154363"/>
          <p14:tracePt t="91190" x="4500563" y="3154363"/>
          <p14:tracePt t="91228" x="4508500" y="3154363"/>
          <p14:tracePt t="91230" x="4518025" y="3154363"/>
          <p14:tracePt t="91240" x="4525963" y="3163888"/>
          <p14:tracePt t="91257" x="4560888" y="3163888"/>
          <p14:tracePt t="91274" x="4586288" y="3171825"/>
          <p14:tracePt t="91291" x="4611688" y="3171825"/>
          <p14:tracePt t="91308" x="4654550" y="3171825"/>
          <p14:tracePt t="91324" x="4697413" y="3171825"/>
          <p14:tracePt t="91341" x="4732338" y="3171825"/>
          <p14:tracePt t="91358" x="4775200" y="3171825"/>
          <p14:tracePt t="91375" x="4818063" y="3171825"/>
          <p14:tracePt t="91391" x="4851400" y="3171825"/>
          <p14:tracePt t="91408" x="4886325" y="3171825"/>
          <p14:tracePt t="91425" x="4894263" y="3171825"/>
          <p14:tracePt t="91442" x="4911725" y="3171825"/>
          <p14:tracePt t="91458" x="4929188" y="3171825"/>
          <p14:tracePt t="91475" x="4954588" y="3171825"/>
          <p14:tracePt t="91492" x="4997450" y="3171825"/>
          <p14:tracePt t="91509" x="5040313" y="3171825"/>
          <p14:tracePt t="91525" x="5083175" y="3171825"/>
          <p14:tracePt t="91542" x="5108575" y="3171825"/>
          <p14:tracePt t="91559" x="5135563" y="3171825"/>
          <p14:tracePt t="91669" x="5143500" y="3171825"/>
          <p14:tracePt t="91674" x="5151438" y="3171825"/>
          <p14:tracePt t="91693" x="5160963" y="3171825"/>
          <p14:tracePt t="91748" x="5168900" y="3171825"/>
          <p14:tracePt t="92100" x="5168900" y="3163888"/>
          <p14:tracePt t="92104" x="5178425" y="3163888"/>
          <p14:tracePt t="92112" x="5194300" y="3146425"/>
          <p14:tracePt t="92129" x="5211763" y="3121025"/>
          <p14:tracePt t="92145" x="5229225" y="3078163"/>
          <p14:tracePt t="92162" x="5254625" y="3035300"/>
          <p14:tracePt t="92180" x="5264150" y="2992438"/>
          <p14:tracePt t="92196" x="5297488" y="2914650"/>
          <p14:tracePt t="92212" x="5314950" y="2871788"/>
          <p14:tracePt t="92229" x="5322888" y="2820988"/>
          <p14:tracePt t="92246" x="5322888" y="2768600"/>
          <p14:tracePt t="92263" x="5322888" y="2708275"/>
          <p14:tracePt t="92279" x="5297488" y="2649538"/>
          <p14:tracePt t="92296" x="5289550" y="2606675"/>
          <p14:tracePt t="92313" x="5272088" y="2571750"/>
          <p14:tracePt t="92330" x="5246688" y="2536825"/>
          <p14:tracePt t="92346" x="5221288" y="2520950"/>
          <p14:tracePt t="92363" x="5151438" y="2478088"/>
          <p14:tracePt t="92380" x="5065713" y="2451100"/>
          <p14:tracePt t="92397" x="4997450" y="2435225"/>
          <p14:tracePt t="92413" x="4937125" y="2435225"/>
          <p14:tracePt t="92430" x="4903788" y="2435225"/>
          <p14:tracePt t="92447" x="4868863" y="2435225"/>
          <p14:tracePt t="92464" x="4851400" y="2435225"/>
          <p14:tracePt t="92480" x="4843463" y="2451100"/>
          <p14:tracePt t="92497" x="4835525" y="2468563"/>
          <p14:tracePt t="92514" x="4818063" y="2493963"/>
          <p14:tracePt t="92531" x="4775200" y="2563813"/>
          <p14:tracePt t="92547" x="4714875" y="2665413"/>
          <p14:tracePt t="92565" x="4654550" y="2760663"/>
          <p14:tracePt t="92581" x="4594225" y="2854325"/>
          <p14:tracePt t="92598" x="4535488" y="2940050"/>
          <p14:tracePt t="92615" x="4518025" y="2992438"/>
          <p14:tracePt t="92631" x="4508500" y="3008313"/>
          <p14:tracePt t="92648" x="4508500" y="3025775"/>
          <p14:tracePt t="92692" x="4518025" y="3025775"/>
          <p14:tracePt t="92694" x="4525963" y="3025775"/>
          <p14:tracePt t="92732" x="4535488" y="3025775"/>
          <p14:tracePt t="92733" x="4535488" y="3017838"/>
          <p14:tracePt t="92780" x="4543425" y="3017838"/>
          <p14:tracePt t="92892" x="4551363" y="3017838"/>
          <p14:tracePt t="92900" x="4560888" y="3008313"/>
          <p14:tracePt t="92916" x="4568825" y="3008313"/>
          <p14:tracePt t="92933" x="4586288" y="3000375"/>
          <p14:tracePt t="92950" x="4611688" y="2992438"/>
          <p14:tracePt t="92967" x="4637088" y="2992438"/>
          <p14:tracePt t="92983" x="4672013" y="2992438"/>
          <p14:tracePt t="93000" x="4697413" y="2982913"/>
          <p14:tracePt t="93017" x="4740275" y="2982913"/>
          <p14:tracePt t="93033" x="4800600" y="2982913"/>
          <p14:tracePt t="93050" x="4851400" y="2982913"/>
          <p14:tracePt t="93067" x="4911725" y="2982913"/>
          <p14:tracePt t="93084" x="4989513" y="2982913"/>
          <p14:tracePt t="93100" x="5040313" y="2982913"/>
          <p14:tracePt t="93117" x="5075238" y="2982913"/>
          <p14:tracePt t="93134" x="5100638" y="2982913"/>
          <p14:tracePt t="93151" x="5118100" y="2982913"/>
          <p14:tracePt t="93167" x="5135563" y="2982913"/>
          <p14:tracePt t="93184" x="5151438" y="2982913"/>
          <p14:tracePt t="93202" x="5168900" y="2982913"/>
          <p14:tracePt t="93218" x="5186363" y="2982913"/>
          <p14:tracePt t="93235" x="5221288" y="2982913"/>
          <p14:tracePt t="93252" x="5264150" y="2982913"/>
          <p14:tracePt t="93268" x="5297488" y="2982913"/>
          <p14:tracePt t="93285" x="5322888" y="2982913"/>
          <p14:tracePt t="93302" x="5349875" y="2974975"/>
          <p14:tracePt t="93318" x="5365750" y="2974975"/>
          <p14:tracePt t="93335" x="5383213" y="2974975"/>
          <p14:tracePt t="93352" x="5392738" y="2974975"/>
          <p14:tracePt t="93369" x="5408613" y="2974975"/>
          <p14:tracePt t="93386" x="5435600" y="2974975"/>
          <p14:tracePt t="93402" x="5468938" y="2974975"/>
          <p14:tracePt t="93419" x="5521325" y="2974975"/>
          <p14:tracePt t="93436" x="5607050" y="2974975"/>
          <p14:tracePt t="93452" x="5700713" y="2974975"/>
          <p14:tracePt t="93469" x="5761038" y="2974975"/>
          <p14:tracePt t="93486" x="5846763" y="2974975"/>
          <p14:tracePt t="93503" x="5897563" y="2974975"/>
          <p14:tracePt t="93519" x="5949950" y="2974975"/>
          <p14:tracePt t="93536" x="5983288" y="2982913"/>
          <p14:tracePt t="93553" x="6008688" y="2982913"/>
          <p14:tracePt t="93570" x="6018213" y="2982913"/>
          <p14:tracePt t="93586" x="6026150" y="2982913"/>
          <p14:tracePt t="93603" x="6043613" y="2992438"/>
          <p14:tracePt t="93620" x="6069013" y="3000375"/>
          <p14:tracePt t="93637" x="6137275" y="3017838"/>
          <p14:tracePt t="93653" x="6215063" y="3035300"/>
          <p14:tracePt t="93670" x="6275388" y="3043238"/>
          <p14:tracePt t="93687" x="6326188" y="3043238"/>
          <p14:tracePt t="93704" x="6361113" y="3043238"/>
          <p14:tracePt t="93720" x="6411913" y="3043238"/>
          <p14:tracePt t="93737" x="6437313" y="3043238"/>
          <p14:tracePt t="93754" x="6472238" y="3043238"/>
          <p14:tracePt t="93771" x="6523038" y="3051175"/>
          <p14:tracePt t="93787" x="6565900" y="3051175"/>
          <p14:tracePt t="93804" x="6583363" y="3051175"/>
          <p14:tracePt t="93869" x="6592888" y="3051175"/>
          <p14:tracePt t="93875" x="6608763" y="3060700"/>
          <p14:tracePt t="93889" x="6626225" y="3068638"/>
          <p14:tracePt t="93905" x="6661150" y="3086100"/>
          <p14:tracePt t="93922" x="6704013" y="3094038"/>
          <p14:tracePt t="93938" x="6721475" y="3103563"/>
          <p14:tracePt t="94117" x="6721475" y="3111500"/>
          <p14:tracePt t="94118" x="6711950" y="3111500"/>
          <p14:tracePt t="94139" x="6669088" y="3136900"/>
          <p14:tracePt t="94156" x="6618288" y="3154363"/>
          <p14:tracePt t="94173" x="6557963" y="3189288"/>
          <p14:tracePt t="94190" x="6489700" y="3222625"/>
          <p14:tracePt t="94207" x="6421438" y="3257550"/>
          <p14:tracePt t="94223" x="6308725" y="3292475"/>
          <p14:tracePt t="94240" x="6094413" y="3308350"/>
          <p14:tracePt t="94257" x="5889625" y="3308350"/>
          <p14:tracePt t="94274" x="5537200" y="3308350"/>
          <p14:tracePt t="94290" x="5426075" y="3300413"/>
          <p14:tracePt t="94516" x="5418138" y="3300413"/>
          <p14:tracePt t="94548" x="5426075" y="3300413"/>
          <p14:tracePt t="94558" x="5486400" y="3308350"/>
          <p14:tracePt t="94560" x="5821363" y="3325813"/>
          <p14:tracePt t="94575" x="5975350" y="3282950"/>
          <p14:tracePt t="94592" x="6164263" y="3257550"/>
          <p14:tracePt t="94608" x="6557963" y="3206750"/>
          <p14:tracePt t="94626" x="6935788" y="3171825"/>
          <p14:tracePt t="94642" x="7407275" y="3146425"/>
          <p14:tracePt t="94659" x="7947025" y="3111500"/>
          <p14:tracePt t="94676" x="8204200" y="3103563"/>
          <p14:tracePt t="94693" x="8426450" y="3103563"/>
          <p14:tracePt t="94709" x="8623300" y="3094038"/>
          <p14:tracePt t="94726" x="8743950" y="3094038"/>
          <p14:tracePt t="94743" x="8829675" y="3094038"/>
          <p14:tracePt t="94760" x="8855075" y="3094038"/>
          <p14:tracePt t="94796" x="8864600" y="3094038"/>
          <p14:tracePt t="94829" x="8864600" y="3103563"/>
          <p14:tracePt t="94844" x="8855075" y="3103563"/>
          <p14:tracePt t="94860" x="8847138" y="3103563"/>
          <p14:tracePt t="94877" x="8837613" y="3103563"/>
          <p14:tracePt t="94893" x="8804275" y="3103563"/>
          <p14:tracePt t="94910" x="8751888" y="3103563"/>
          <p14:tracePt t="94927" x="8675688" y="3086100"/>
          <p14:tracePt t="94944" x="8623300" y="3086100"/>
          <p14:tracePt t="94960" x="8547100" y="3086100"/>
          <p14:tracePt t="94978" x="8494713" y="3086100"/>
          <p14:tracePt t="94994" x="8469313" y="3086100"/>
          <p14:tracePt t="95084" x="8478838" y="3086100"/>
          <p14:tracePt t="95092" x="8504238" y="3086100"/>
          <p14:tracePt t="95112" x="8529638" y="3086100"/>
          <p14:tracePt t="95128" x="8537575" y="3086100"/>
          <p14:tracePt t="95145" x="8547100" y="3086100"/>
          <p14:tracePt t="95161" x="8547100" y="3094038"/>
          <p14:tracePt t="95220" x="8537575" y="3103563"/>
          <p14:tracePt t="95229" x="8521700" y="3111500"/>
          <p14:tracePt t="95245" x="8494713" y="3121025"/>
          <p14:tracePt t="95262" x="8469313" y="3128963"/>
          <p14:tracePt t="95279" x="8443913" y="3146425"/>
          <p14:tracePt t="95296" x="8426450" y="3154363"/>
          <p14:tracePt t="95312" x="8408988" y="3163888"/>
          <p14:tracePt t="95329" x="8393113" y="3179763"/>
          <p14:tracePt t="95346" x="8375650" y="3206750"/>
          <p14:tracePt t="95363" x="8358188" y="3249613"/>
          <p14:tracePt t="95379" x="8315325" y="3325813"/>
          <p14:tracePt t="95396" x="8280400" y="3394075"/>
          <p14:tracePt t="95413" x="8247063" y="3471863"/>
          <p14:tracePt t="95430" x="8212138" y="3565525"/>
          <p14:tracePt t="95446" x="8194675" y="3643313"/>
          <p14:tracePt t="95463" x="8151813" y="3729038"/>
          <p14:tracePt t="95480" x="8118475" y="3832225"/>
          <p14:tracePt t="95497" x="8066088" y="3960813"/>
          <p14:tracePt t="95513" x="8007350" y="4097338"/>
          <p14:tracePt t="95530" x="7904163" y="4235450"/>
          <p14:tracePt t="95547" x="7775575" y="4364038"/>
          <p14:tracePt t="95564" x="7586663" y="4457700"/>
          <p14:tracePt t="95581" x="7192963" y="4483100"/>
          <p14:tracePt t="95597" x="6661150" y="4457700"/>
          <p14:tracePt t="95614" x="5932488" y="4397375"/>
          <p14:tracePt t="95631" x="5332413" y="4379913"/>
          <p14:tracePt t="95648" x="4621213" y="4379913"/>
          <p14:tracePt t="95664" x="4089400" y="4379913"/>
          <p14:tracePt t="95681" x="3514725" y="4379913"/>
          <p14:tracePt t="95698" x="3282950" y="4379913"/>
          <p14:tracePt t="95715" x="3136900" y="4379913"/>
          <p14:tracePt t="95715" x="3043238" y="4379913"/>
          <p14:tracePt t="95732" x="2889250" y="4379913"/>
          <p14:tracePt t="95748" x="2649538" y="4346575"/>
          <p14:tracePt t="95765" x="2425700" y="4303713"/>
          <p14:tracePt t="95781" x="2203450" y="4235450"/>
          <p14:tracePt t="95798" x="2014538" y="4140200"/>
          <p14:tracePt t="95815" x="1885950" y="4071938"/>
          <p14:tracePt t="95832" x="1835150" y="3994150"/>
          <p14:tracePt t="95849" x="1817688" y="3960813"/>
          <p14:tracePt t="95865" x="1817688" y="3917950"/>
          <p14:tracePt t="95882" x="1817688" y="3892550"/>
          <p14:tracePt t="95899" x="1808163" y="3849688"/>
          <p14:tracePt t="95916" x="1697038" y="3763963"/>
          <p14:tracePt t="95933" x="1371600" y="3592513"/>
          <p14:tracePt t="95949" x="754063" y="3343275"/>
          <p14:tracePt t="95966" x="60325" y="3094038"/>
          <p14:tracePt t="95983" x="0" y="2940050"/>
          <p14:tracePt t="96000" x="0" y="2879725"/>
          <p14:tracePt t="96036" x="0" y="2871788"/>
          <p14:tracePt t="96053" x="17463" y="2863850"/>
          <p14:tracePt t="96054" x="42863" y="2846388"/>
          <p14:tracePt t="96066" x="93663" y="2828925"/>
          <p14:tracePt t="96083" x="214313" y="2820988"/>
          <p14:tracePt t="96100" x="292100" y="2820988"/>
          <p14:tracePt t="96117" x="334963" y="2828925"/>
          <p14:tracePt t="96133" x="334963" y="2836863"/>
          <p14:tracePt t="96258" x="325438" y="2846388"/>
          <p14:tracePt t="96276" x="317500" y="2854325"/>
          <p14:tracePt t="96281" x="265113" y="2889250"/>
          <p14:tracePt t="96301" x="239713" y="2914650"/>
          <p14:tracePt t="96318" x="214313" y="2957513"/>
          <p14:tracePt t="96335" x="214313" y="2974975"/>
          <p14:tracePt t="96352" x="214313" y="2982913"/>
          <p14:tracePt t="96404" x="222250" y="2992438"/>
          <p14:tracePt t="96409" x="239713" y="3000375"/>
          <p14:tracePt t="96418" x="274638" y="3017838"/>
          <p14:tracePt t="96435" x="334963" y="3068638"/>
          <p14:tracePt t="96452" x="385763" y="3121025"/>
          <p14:tracePt t="96469" x="454025" y="3197225"/>
          <p14:tracePt t="96485" x="531813" y="3282950"/>
          <p14:tracePt t="96502" x="574675" y="3335338"/>
          <p14:tracePt t="96519" x="600075" y="3360738"/>
          <p14:tracePt t="96536" x="608013" y="3360738"/>
          <p14:tracePt t="96552" x="617538" y="3360738"/>
          <p14:tracePt t="96569" x="650875" y="3360738"/>
          <p14:tracePt t="96586" x="711200" y="3360738"/>
          <p14:tracePt t="96603" x="806450" y="3360738"/>
          <p14:tracePt t="96619" x="968375" y="3360738"/>
          <p14:tracePt t="96636" x="1106488" y="3378200"/>
          <p14:tracePt t="96653" x="1165225" y="3394075"/>
          <p14:tracePt t="96670" x="1225550" y="3421063"/>
          <p14:tracePt t="96686" x="1243013" y="3421063"/>
          <p14:tracePt t="96703" x="1243013" y="3429000"/>
          <p14:tracePt t="96720" x="1260475" y="3429000"/>
          <p14:tracePt t="96737" x="1268413" y="3429000"/>
          <p14:tracePt t="96753" x="1293813" y="3429000"/>
          <p14:tracePt t="96770" x="1328738" y="3436938"/>
          <p14:tracePt t="96787" x="1406525" y="3436938"/>
          <p14:tracePt t="96804" x="1457325" y="3446463"/>
          <p14:tracePt t="96821" x="1482725" y="3454400"/>
          <p14:tracePt t="96837" x="1500188" y="3454400"/>
          <p14:tracePt t="96898" x="1508125" y="3454400"/>
          <p14:tracePt t="96916" x="1517650" y="3454400"/>
          <p14:tracePt t="96921" x="1525588" y="3454400"/>
          <p14:tracePt t="96938" x="1535113" y="3454400"/>
          <p14:tracePt t="96955" x="1543050" y="3454400"/>
          <p14:tracePt t="96971" x="1568450" y="3454400"/>
          <p14:tracePt t="96988" x="1577975" y="3454400"/>
          <p14:tracePt t="97005" x="1585913" y="3454400"/>
          <p14:tracePt t="97044" x="1593850" y="3454400"/>
          <p14:tracePt t="97076" x="1603375" y="3454400"/>
          <p14:tracePt t="97093" x="1611313" y="3454400"/>
          <p14:tracePt t="97108" x="1620838" y="3454400"/>
          <p14:tracePt t="97109" x="1628775" y="3454400"/>
          <p14:tracePt t="97122" x="1646238" y="3454400"/>
          <p14:tracePt t="97140" x="1679575" y="3454400"/>
          <p14:tracePt t="97157" x="1697038" y="3454400"/>
          <p14:tracePt t="97173" x="1714500" y="3454400"/>
          <p14:tracePt t="97190" x="1731963" y="3454400"/>
          <p14:tracePt t="97207" x="1765300" y="3454400"/>
          <p14:tracePt t="97224" x="1825625" y="3454400"/>
          <p14:tracePt t="97241" x="1893888" y="3454400"/>
          <p14:tracePt t="97258" x="2039938" y="3454400"/>
          <p14:tracePt t="97274" x="2178050" y="3454400"/>
          <p14:tracePt t="97291" x="2332038" y="3454400"/>
          <p14:tracePt t="97308" x="2468563" y="3454400"/>
          <p14:tracePt t="97324" x="2717800" y="3454400"/>
          <p14:tracePt t="97342" x="2889250" y="3454400"/>
          <p14:tracePt t="97358" x="3111500" y="3454400"/>
          <p14:tracePt t="97375" x="3300413" y="3471863"/>
          <p14:tracePt t="97391" x="3522663" y="3497263"/>
          <p14:tracePt t="97408" x="3703638" y="3522663"/>
          <p14:tracePt t="97425" x="3892550" y="3549650"/>
          <p14:tracePt t="97442" x="4046538" y="3575050"/>
          <p14:tracePt t="97458" x="4225925" y="3625850"/>
          <p14:tracePt t="97475" x="4475163" y="3686175"/>
          <p14:tracePt t="97492" x="4835525" y="3797300"/>
          <p14:tracePt t="97492" x="5006975" y="3840163"/>
          <p14:tracePt t="97509" x="5461000" y="3968750"/>
          <p14:tracePt t="97525" x="5768975" y="4054475"/>
          <p14:tracePt t="97542" x="6000750" y="4106863"/>
          <p14:tracePt t="97559" x="6197600" y="4157663"/>
          <p14:tracePt t="97576" x="6335713" y="4192588"/>
          <p14:tracePt t="97592" x="6497638" y="4260850"/>
          <p14:tracePt t="97609" x="6635750" y="4346575"/>
          <p14:tracePt t="97626" x="6789738" y="4457700"/>
          <p14:tracePt t="97643" x="6865938" y="4518025"/>
          <p14:tracePt t="97659" x="6943725" y="4568825"/>
          <p14:tracePt t="97676" x="6994525" y="4611688"/>
          <p14:tracePt t="97693" x="7064375" y="4664075"/>
          <p14:tracePt t="97710" x="7200900" y="4722813"/>
          <p14:tracePt t="97726" x="7372350" y="4808538"/>
          <p14:tracePt t="97743" x="7518400" y="4860925"/>
          <p14:tracePt t="97760" x="7594600" y="4886325"/>
          <p14:tracePt t="97777" x="7621588" y="4903788"/>
          <p14:tracePt t="97843" x="7621588" y="4911725"/>
          <p14:tracePt t="98541" x="7621588" y="4921250"/>
          <p14:tracePt t="98573" x="7612063" y="4921250"/>
          <p14:tracePt t="98575" x="7604125" y="4929188"/>
          <p14:tracePt t="98581" x="7578725" y="4929188"/>
          <p14:tracePt t="98598" x="7535863" y="4946650"/>
          <p14:tracePt t="98615" x="7493000" y="4964113"/>
          <p14:tracePt t="98631" x="7380288" y="4979988"/>
          <p14:tracePt t="98648" x="7278688" y="4997450"/>
          <p14:tracePt t="98665" x="7158038" y="5014913"/>
          <p14:tracePt t="98682" x="7029450" y="5014913"/>
          <p14:tracePt t="98698" x="6900863" y="5014913"/>
          <p14:tracePt t="98715" x="6729413" y="5014913"/>
          <p14:tracePt t="98732" x="6421438" y="4972050"/>
          <p14:tracePt t="98749" x="6146800" y="4921250"/>
          <p14:tracePt t="98765" x="5897563" y="4878388"/>
          <p14:tracePt t="98782" x="5564188" y="4826000"/>
          <p14:tracePt t="98799" x="5307013" y="4792663"/>
          <p14:tracePt t="98816" x="4903788" y="4722813"/>
          <p14:tracePt t="98832" x="4465638" y="4646613"/>
          <p14:tracePt t="98849" x="3935413" y="4560888"/>
          <p14:tracePt t="98866" x="3471863" y="4465638"/>
          <p14:tracePt t="98883" x="2940050" y="4364038"/>
          <p14:tracePt t="98900" x="2451100" y="4278313"/>
          <p14:tracePt t="98916" x="1800225" y="4132263"/>
          <p14:tracePt t="98933" x="1543050" y="4079875"/>
          <p14:tracePt t="98950" x="1336675" y="4054475"/>
          <p14:tracePt t="98967" x="1208088" y="4046538"/>
          <p14:tracePt t="98983" x="1046163" y="4021138"/>
          <p14:tracePt t="99000" x="925513" y="4021138"/>
          <p14:tracePt t="99017" x="806450" y="4003675"/>
          <p14:tracePt t="99034" x="711200" y="3986213"/>
          <p14:tracePt t="99050" x="660400" y="3960813"/>
          <p14:tracePt t="99067" x="635000" y="3935413"/>
          <p14:tracePt t="99084" x="617538" y="3908425"/>
          <p14:tracePt t="99101" x="600075" y="3892550"/>
          <p14:tracePt t="99117" x="592138" y="3875088"/>
          <p14:tracePt t="99134" x="565150" y="3857625"/>
          <p14:tracePt t="99151" x="514350" y="3832225"/>
          <p14:tracePt t="99167" x="471488" y="3806825"/>
          <p14:tracePt t="99184" x="446088" y="3779838"/>
          <p14:tracePt t="99201" x="428625" y="3771900"/>
          <p14:tracePt t="99218" x="428625" y="3763963"/>
          <p14:tracePt t="99484" x="436563" y="3763963"/>
          <p14:tracePt t="99503" x="446088" y="3763963"/>
          <p14:tracePt t="99519" x="463550" y="3763963"/>
          <p14:tracePt t="99521" x="479425" y="3763963"/>
          <p14:tracePt t="99536" x="506413" y="3763963"/>
          <p14:tracePt t="99553" x="514350" y="3763963"/>
          <p14:tracePt t="99570" x="539750" y="3771900"/>
          <p14:tracePt t="99587" x="549275" y="3779838"/>
          <p14:tracePt t="99603" x="574675" y="3779838"/>
          <p14:tracePt t="99620" x="635000" y="3806825"/>
          <p14:tracePt t="99637" x="677863" y="3814763"/>
          <p14:tracePt t="99653" x="736600" y="3840163"/>
          <p14:tracePt t="99670" x="779463" y="3849688"/>
          <p14:tracePt t="99687" x="839788" y="3857625"/>
          <p14:tracePt t="99704" x="874713" y="3865563"/>
          <p14:tracePt t="99720" x="900113" y="3865563"/>
          <p14:tracePt t="99737" x="917575" y="3875088"/>
          <p14:tracePt t="99754" x="935038" y="3875088"/>
          <p14:tracePt t="99771" x="960438" y="3883025"/>
          <p14:tracePt t="99788" x="985838" y="3883025"/>
          <p14:tracePt t="99788" x="1003300" y="3883025"/>
          <p14:tracePt t="99804" x="1028700" y="3883025"/>
          <p14:tracePt t="99821" x="1071563" y="3892550"/>
          <p14:tracePt t="99838" x="1114425" y="3892550"/>
          <p14:tracePt t="99855" x="1149350" y="3892550"/>
          <p14:tracePt t="99871" x="1182688" y="3900488"/>
          <p14:tracePt t="99888" x="1217613" y="3908425"/>
          <p14:tracePt t="99905" x="1268413" y="3908425"/>
          <p14:tracePt t="99922" x="1328738" y="3925888"/>
          <p14:tracePt t="99938" x="1397000" y="3943350"/>
          <p14:tracePt t="99955" x="1449388" y="3951288"/>
          <p14:tracePt t="99972" x="1560513" y="3978275"/>
          <p14:tracePt t="99989" x="1628775" y="3994150"/>
          <p14:tracePt t="100005" x="1689100" y="4003675"/>
          <p14:tracePt t="100022" x="1722438" y="4011613"/>
          <p14:tracePt t="100039" x="1774825" y="4029075"/>
          <p14:tracePt t="100056" x="1817688" y="4029075"/>
          <p14:tracePt t="100072" x="1851025" y="4046538"/>
          <p14:tracePt t="100089" x="1911350" y="4054475"/>
          <p14:tracePt t="100106" x="1979613" y="4054475"/>
          <p14:tracePt t="100123" x="2049463" y="4054475"/>
          <p14:tracePt t="100139" x="2125663" y="4054475"/>
          <p14:tracePt t="100156" x="2228850" y="4029075"/>
          <p14:tracePt t="100173" x="2289175" y="3994150"/>
          <p14:tracePt t="100190" x="2339975" y="3943350"/>
          <p14:tracePt t="100207" x="2382838" y="3883025"/>
          <p14:tracePt t="100223" x="2417763" y="3789363"/>
          <p14:tracePt t="100240" x="2451100" y="3711575"/>
          <p14:tracePt t="100257" x="2478088" y="3608388"/>
          <p14:tracePt t="100274" x="2503488" y="3532188"/>
          <p14:tracePt t="100291" x="2511425" y="3454400"/>
          <p14:tracePt t="100307" x="2528888" y="3378200"/>
          <p14:tracePt t="100324" x="2536825" y="3308350"/>
          <p14:tracePt t="100341" x="2528888" y="3265488"/>
          <p14:tracePt t="100357" x="2503488" y="3240088"/>
          <p14:tracePt t="100374" x="2468563" y="3222625"/>
          <p14:tracePt t="100391" x="2425700" y="3214688"/>
          <p14:tracePt t="100407" x="2365375" y="3214688"/>
          <p14:tracePt t="100424" x="2297113" y="3214688"/>
          <p14:tracePt t="100441" x="2065338" y="3222625"/>
          <p14:tracePt t="100475" x="1954213" y="3232150"/>
          <p14:tracePt t="100492" x="1851025" y="3257550"/>
          <p14:tracePt t="100508" x="1774825" y="3300413"/>
          <p14:tracePt t="100525" x="1739900" y="3335338"/>
          <p14:tracePt t="100542" x="1722438" y="3378200"/>
          <p14:tracePt t="100559" x="1722438" y="3411538"/>
          <p14:tracePt t="100575" x="1722438" y="3436938"/>
          <p14:tracePt t="100592" x="1731963" y="3454400"/>
          <p14:tracePt t="100608" x="1749425" y="3471863"/>
          <p14:tracePt t="100625" x="1765300" y="3497263"/>
          <p14:tracePt t="100642" x="1800225" y="3522663"/>
          <p14:tracePt t="100659" x="1860550" y="3592513"/>
          <p14:tracePt t="100676" x="1928813" y="3660775"/>
          <p14:tracePt t="100676" x="1989138" y="3711575"/>
          <p14:tracePt t="100693" x="2082800" y="3789363"/>
          <p14:tracePt t="100709" x="2228850" y="3865563"/>
          <p14:tracePt t="100726" x="2339975" y="3900488"/>
          <p14:tracePt t="100743" x="2400300" y="3900488"/>
          <p14:tracePt t="100759" x="2425700" y="3900488"/>
          <p14:tracePt t="100877" x="2425700" y="3908425"/>
          <p14:tracePt t="100878" x="2425700" y="3917950"/>
          <p14:tracePt t="100924" x="2435225" y="3917950"/>
          <p14:tracePt t="100932" x="2443163" y="3917950"/>
          <p14:tracePt t="100944" x="2460625" y="3917950"/>
          <p14:tracePt t="100960" x="2493963" y="3917950"/>
          <p14:tracePt t="100977" x="2536825" y="3917950"/>
          <p14:tracePt t="100994" x="2589213" y="3917950"/>
          <p14:tracePt t="101011" x="2657475" y="3917950"/>
          <p14:tracePt t="101028" x="2871788" y="3925888"/>
          <p14:tracePt t="101045" x="3043238" y="3968750"/>
          <p14:tracePt t="101061" x="3171825" y="3986213"/>
          <p14:tracePt t="101078" x="3282950" y="3986213"/>
          <p14:tracePt t="101095" x="3411538" y="3994150"/>
          <p14:tracePt t="101111" x="3506788" y="3994150"/>
          <p14:tracePt t="101128" x="3617913" y="3986213"/>
          <p14:tracePt t="101145" x="3711575" y="3968750"/>
          <p14:tracePt t="101162" x="3832225" y="3968750"/>
          <p14:tracePt t="101178" x="3917950" y="3968750"/>
          <p14:tracePt t="101195" x="4003675" y="3968750"/>
          <p14:tracePt t="101212" x="4071938" y="3968750"/>
          <p14:tracePt t="101229" x="4089400" y="3968750"/>
          <p14:tracePt t="101388" x="4097338" y="3968750"/>
          <p14:tracePt t="101404" x="4106863" y="3968750"/>
          <p14:tracePt t="101668" x="4097338" y="3978275"/>
          <p14:tracePt t="101671" x="4089400" y="3986213"/>
          <p14:tracePt t="101681" x="4071938" y="3994150"/>
          <p14:tracePt t="101698" x="4054475" y="4011613"/>
          <p14:tracePt t="101715" x="4046538" y="4011613"/>
          <p14:tracePt t="101731" x="4037013" y="4021138"/>
          <p14:tracePt t="101820" x="4037013" y="4029075"/>
          <p14:tracePt t="101828" x="4011613" y="4037013"/>
          <p14:tracePt t="101849" x="3994150" y="4054475"/>
          <p14:tracePt t="101865" x="3968750" y="4071938"/>
          <p14:tracePt t="101882" x="3951288" y="4079875"/>
          <p14:tracePt t="101933" x="3943350" y="4079875"/>
          <p14:tracePt t="102164" x="3943350" y="4089400"/>
          <p14:tracePt t="102184" x="3943350" y="4106863"/>
          <p14:tracePt t="102186" x="3978275" y="4157663"/>
          <p14:tracePt t="102200" x="4079875" y="4294188"/>
          <p14:tracePt t="102217" x="4243388" y="4422775"/>
          <p14:tracePt t="102234" x="4500563" y="4621213"/>
          <p14:tracePt t="102251" x="4757738" y="4808538"/>
          <p14:tracePt t="102267" x="5160963" y="5022850"/>
          <p14:tracePt t="102285" x="5322888" y="5065713"/>
          <p14:tracePt t="102301" x="5511800" y="5100638"/>
          <p14:tracePt t="102319" x="5700713" y="5108575"/>
          <p14:tracePt t="102335" x="6008688" y="5126038"/>
          <p14:tracePt t="102351" x="6300788" y="5160963"/>
          <p14:tracePt t="102368" x="6575425" y="5168900"/>
          <p14:tracePt t="102385" x="6764338" y="5178425"/>
          <p14:tracePt t="102401" x="6875463" y="5178425"/>
          <p14:tracePt t="102419" x="6918325" y="5186363"/>
          <p14:tracePt t="102484" x="6926263" y="5186363"/>
          <p14:tracePt t="102492" x="6935788" y="5178425"/>
          <p14:tracePt t="102502" x="6986588" y="5151438"/>
          <p14:tracePt t="102519" x="7080250" y="5108575"/>
          <p14:tracePt t="102536" x="7243763" y="5075238"/>
          <p14:tracePt t="102552" x="7407275" y="5057775"/>
          <p14:tracePt t="102569" x="7594600" y="5049838"/>
          <p14:tracePt t="102586" x="7697788" y="5049838"/>
          <p14:tracePt t="102603" x="7732713" y="5057775"/>
          <p14:tracePt t="102619" x="7732713" y="5075238"/>
          <p14:tracePt t="102636" x="7697788" y="5092700"/>
          <p14:tracePt t="102653" x="7604125" y="5126038"/>
          <p14:tracePt t="102670" x="7493000" y="5151438"/>
          <p14:tracePt t="102686" x="7354888" y="5168900"/>
          <p14:tracePt t="102703" x="7278688" y="5168900"/>
          <p14:tracePt t="102720" x="7235825" y="5168900"/>
          <p14:tracePt t="102737" x="7235825" y="5178425"/>
          <p14:tracePt t="102753" x="7226300" y="5178425"/>
          <p14:tracePt t="102812" x="7235825" y="5178425"/>
          <p14:tracePt t="102814" x="7251700" y="5178425"/>
          <p14:tracePt t="102821" x="7329488" y="5194300"/>
          <p14:tracePt t="102837" x="7415213" y="5211763"/>
          <p14:tracePt t="102854" x="7500938" y="5221288"/>
          <p14:tracePt t="102871" x="7561263" y="5237163"/>
          <p14:tracePt t="102888" x="7612063" y="5246688"/>
          <p14:tracePt t="102904" x="7637463" y="5264150"/>
          <p14:tracePt t="102941" x="7637463" y="5272088"/>
          <p14:tracePt t="102956" x="7637463" y="5280025"/>
          <p14:tracePt t="102958" x="7629525" y="5280025"/>
          <p14:tracePt t="102971" x="7594600" y="5297488"/>
          <p14:tracePt t="102971" x="7586663" y="5307013"/>
          <p14:tracePt t="102988" x="7551738" y="5307013"/>
          <p14:tracePt t="103005" x="7535863" y="5307013"/>
          <p14:tracePt t="103075" x="7551738" y="5307013"/>
          <p14:tracePt t="103088" x="7594600" y="5322888"/>
          <p14:tracePt t="103090" x="7851775" y="5418138"/>
          <p14:tracePt t="103105" x="8161338" y="5503863"/>
          <p14:tracePt t="103122" x="8375650" y="5554663"/>
          <p14:tracePt t="103139" x="8512175" y="5580063"/>
          <p14:tracePt t="103156" x="8521700" y="5580063"/>
          <p14:tracePt t="103173" x="8512175" y="5589588"/>
          <p14:tracePt t="103189" x="8435975" y="5589588"/>
          <p14:tracePt t="103206" x="8323263" y="5580063"/>
          <p14:tracePt t="103223" x="8237538" y="5564188"/>
          <p14:tracePt t="103240" x="8194675" y="5564188"/>
          <p14:tracePt t="103256" x="8186738" y="5564188"/>
          <p14:tracePt t="103309" x="8186738" y="5554663"/>
          <p14:tracePt t="103310" x="8194675" y="5554663"/>
          <p14:tracePt t="103324" x="8204200" y="5546725"/>
          <p14:tracePt t="103580" x="8204200" y="5554663"/>
          <p14:tracePt t="103597" x="8194675" y="5554663"/>
          <p14:tracePt t="103621" x="8186738" y="5554663"/>
          <p14:tracePt t="103646" x="8178800" y="5554663"/>
          <p14:tracePt t="103661" x="8178800" y="5564188"/>
          <p14:tracePt t="103663" x="8169275" y="5564188"/>
          <p14:tracePt t="103675" x="8161338" y="5564188"/>
          <p14:tracePt t="103692" x="8143875" y="5564188"/>
          <p14:tracePt t="103709" x="8101013" y="5572125"/>
          <p14:tracePt t="103725" x="8050213" y="5572125"/>
          <p14:tracePt t="103742" x="7954963" y="5572125"/>
          <p14:tracePt t="103759" x="7843838" y="5572125"/>
          <p14:tracePt t="103776" x="7672388" y="5564188"/>
          <p14:tracePt t="103792" x="7493000" y="5537200"/>
          <p14:tracePt t="103809" x="7321550" y="5511800"/>
          <p14:tracePt t="103826" x="7037388" y="5494338"/>
          <p14:tracePt t="103843" x="6780213" y="5494338"/>
          <p14:tracePt t="103859" x="6378575" y="5494338"/>
          <p14:tracePt t="103877" x="6146800" y="5486400"/>
          <p14:tracePt t="103893" x="5965825" y="5478463"/>
          <p14:tracePt t="103910" x="5821363" y="5451475"/>
          <p14:tracePt t="103927" x="5675313" y="5418138"/>
          <p14:tracePt t="103943" x="5589588" y="5392738"/>
          <p14:tracePt t="103960" x="5494338" y="5357813"/>
          <p14:tracePt t="103977" x="5426075" y="5307013"/>
          <p14:tracePt t="103993" x="5332413" y="5246688"/>
          <p14:tracePt t="104010" x="5254625" y="5186363"/>
          <p14:tracePt t="104027" x="5203825" y="5143500"/>
          <p14:tracePt t="104027" x="5178425" y="5118100"/>
          <p14:tracePt t="104044" x="5135563" y="5065713"/>
          <p14:tracePt t="104061" x="5100638" y="5022850"/>
          <p14:tracePt t="104077" x="5092700" y="4997450"/>
          <p14:tracePt t="104094" x="5057775" y="4946650"/>
          <p14:tracePt t="104111" x="5014913" y="4903788"/>
          <p14:tracePt t="104128" x="4972050" y="4860925"/>
          <p14:tracePt t="104144" x="4911725" y="4818063"/>
          <p14:tracePt t="104161" x="4843463" y="4765675"/>
          <p14:tracePt t="104178" x="4722813" y="4722813"/>
          <p14:tracePt t="104195" x="4603750" y="4689475"/>
          <p14:tracePt t="104211" x="4303713" y="4637088"/>
          <p14:tracePt t="104229" x="4097338" y="4621213"/>
          <p14:tracePt t="104245" x="3814763" y="4594225"/>
          <p14:tracePt t="104262" x="3522663" y="4551363"/>
          <p14:tracePt t="104278" x="3163888" y="4492625"/>
          <p14:tracePt t="104295" x="2922588" y="4440238"/>
          <p14:tracePt t="104312" x="2700338" y="4406900"/>
          <p14:tracePt t="104329" x="2554288" y="4371975"/>
          <p14:tracePt t="104346" x="2408238" y="4329113"/>
          <p14:tracePt t="104362" x="2263775" y="4311650"/>
          <p14:tracePt t="104379" x="2143125" y="4294188"/>
          <p14:tracePt t="104379" x="2074863" y="4294188"/>
          <p14:tracePt t="104396" x="1963738" y="4294188"/>
          <p14:tracePt t="104413" x="1868488" y="4294188"/>
          <p14:tracePt t="104429" x="1782763" y="4294188"/>
          <p14:tracePt t="104446" x="1739900" y="4303713"/>
          <p14:tracePt t="104463" x="1706563" y="4321175"/>
          <p14:tracePt t="104480" x="1679575" y="4337050"/>
          <p14:tracePt t="104496" x="1646238" y="4337050"/>
          <p14:tracePt t="104513" x="1611313" y="4346575"/>
          <p14:tracePt t="104530" x="1568450" y="4354513"/>
          <p14:tracePt t="104547" x="1543050" y="4354513"/>
          <p14:tracePt t="104563" x="1525588" y="4364038"/>
          <p14:tracePt t="104563" x="1508125" y="4371975"/>
          <p14:tracePt t="104605" x="1500188" y="4379913"/>
          <p14:tracePt t="104620" x="1492250" y="4379913"/>
          <p14:tracePt t="104668" x="1482725" y="4379913"/>
          <p14:tracePt t="104680" x="1482725" y="4389438"/>
          <p14:tracePt t="104682" x="1474788" y="4389438"/>
          <p14:tracePt t="105036" x="1474788" y="4397375"/>
          <p14:tracePt t="105076" x="1465263" y="4397375"/>
          <p14:tracePt t="105083" x="1465263" y="4406900"/>
          <p14:tracePt t="105156" x="1465263" y="4414838"/>
          <p14:tracePt t="105166" x="1465263" y="4422775"/>
          <p14:tracePt t="105179" x="1465263" y="4440238"/>
          <p14:tracePt t="105200" x="1465263" y="4457700"/>
          <p14:tracePt t="105217" x="1465263" y="4475163"/>
          <p14:tracePt t="105234" x="1474788" y="4508500"/>
          <p14:tracePt t="105250" x="1492250" y="4543425"/>
          <p14:tracePt t="105267" x="1508125" y="4586288"/>
          <p14:tracePt t="105267" x="1517650" y="4603750"/>
          <p14:tracePt t="105284" x="1543050" y="4629150"/>
          <p14:tracePt t="105301" x="1543050" y="4637088"/>
          <p14:tracePt t="105437" x="1543050" y="4646613"/>
          <p14:tracePt t="105460" x="1543050" y="4654550"/>
          <p14:tracePt t="105501" x="1543050" y="4664075"/>
          <p14:tracePt t="105525" x="1543050" y="4672013"/>
          <p14:tracePt t="105535" x="1535113" y="4672013"/>
          <p14:tracePt t="105537" x="1535113" y="4679950"/>
          <p14:tracePt t="105637" x="1535113" y="4689475"/>
          <p14:tracePt t="105652" x="1535113" y="4706938"/>
          <p14:tracePt t="105669" x="1535113" y="4714875"/>
          <p14:tracePt t="105860" x="1535113" y="4722813"/>
          <p14:tracePt t="105884" x="1535113" y="4732338"/>
          <p14:tracePt t="105886" x="1535113" y="4740275"/>
          <p14:tracePt t="105904" x="1543050" y="4749800"/>
          <p14:tracePt t="105921" x="1560513" y="4765675"/>
          <p14:tracePt t="105937" x="1568450" y="4775200"/>
          <p14:tracePt t="105954" x="1577975" y="4792663"/>
          <p14:tracePt t="105971" x="1585913" y="4800600"/>
          <p14:tracePt t="105988" x="1593850" y="4808538"/>
          <p14:tracePt t="106004" x="1603375" y="4818063"/>
          <p14:tracePt t="106021" x="1611313" y="4818063"/>
          <p14:tracePt t="106038" x="1620838" y="4826000"/>
          <p14:tracePt t="106055" x="1628775" y="4835525"/>
          <p14:tracePt t="106071" x="1636713" y="4835525"/>
          <p14:tracePt t="106088" x="1646238" y="4843463"/>
          <p14:tracePt t="106105" x="1654175" y="4851400"/>
          <p14:tracePt t="106122" x="1671638" y="4860925"/>
          <p14:tracePt t="106139" x="1679575" y="4868863"/>
          <p14:tracePt t="106237" x="1689100" y="4868863"/>
          <p14:tracePt t="106238" x="1697038" y="4878388"/>
          <p14:tracePt t="106256" x="1706563" y="4878388"/>
          <p14:tracePt t="106273" x="1722438" y="4894263"/>
          <p14:tracePt t="106289" x="1739900" y="4903788"/>
          <p14:tracePt t="106306" x="1757363" y="4921250"/>
          <p14:tracePt t="106323" x="1782763" y="4946650"/>
          <p14:tracePt t="106340" x="1792288" y="4964113"/>
          <p14:tracePt t="106340" x="1808163" y="4972050"/>
          <p14:tracePt t="106356" x="1825625" y="4979988"/>
          <p14:tracePt t="106374" x="1825625" y="4989513"/>
          <p14:tracePt t="106390" x="1835150" y="4989513"/>
          <p14:tracePt t="106407" x="1851025" y="4989513"/>
          <p14:tracePt t="106423" x="1860550" y="4997450"/>
          <p14:tracePt t="106440" x="1868488" y="4997450"/>
          <p14:tracePt t="106457" x="1878013" y="4997450"/>
          <p14:tracePt t="106474" x="1903413" y="4997450"/>
          <p14:tracePt t="106491" x="1911350" y="5006975"/>
          <p14:tracePt t="106507" x="1936750" y="5014913"/>
          <p14:tracePt t="106524" x="1946275" y="5014913"/>
          <p14:tracePt t="106541" x="1954213" y="5014913"/>
          <p14:tracePt t="106558" x="1963738" y="5014913"/>
          <p14:tracePt t="106574" x="2006600" y="5022850"/>
          <p14:tracePt t="106591" x="2049463" y="5040313"/>
          <p14:tracePt t="106608" x="2125663" y="5049838"/>
          <p14:tracePt t="106625" x="2193925" y="5075238"/>
          <p14:tracePt t="106641" x="2246313" y="5083175"/>
          <p14:tracePt t="106658" x="2306638" y="5100638"/>
          <p14:tracePt t="106675" x="2332038" y="5108575"/>
          <p14:tracePt t="106692" x="2374900" y="5118100"/>
          <p14:tracePt t="106708" x="2425700" y="5126038"/>
          <p14:tracePt t="106725" x="2468563" y="5143500"/>
          <p14:tracePt t="106742" x="2536825" y="5160963"/>
          <p14:tracePt t="106758" x="2622550" y="5178425"/>
          <p14:tracePt t="106775" x="2700338" y="5178425"/>
          <p14:tracePt t="106792" x="2786063" y="5178425"/>
          <p14:tracePt t="106809" x="2846388" y="5168900"/>
          <p14:tracePt t="106826" x="2906713" y="5168900"/>
          <p14:tracePt t="106842" x="2974975" y="5168900"/>
          <p14:tracePt t="106859" x="3060700" y="5168900"/>
          <p14:tracePt t="106876" x="3351213" y="5237163"/>
          <p14:tracePt t="106893" x="3600450" y="5272088"/>
          <p14:tracePt t="106909" x="3935413" y="5307013"/>
          <p14:tracePt t="106926" x="4321175" y="5340350"/>
          <p14:tracePt t="106943" x="4732338" y="5349875"/>
          <p14:tracePt t="106959" x="5040313" y="5349875"/>
          <p14:tracePt t="106977" x="5314950" y="5349875"/>
          <p14:tracePt t="106993" x="5503863" y="5349875"/>
          <p14:tracePt t="107010" x="5700713" y="5349875"/>
          <p14:tracePt t="107026" x="5854700" y="5349875"/>
          <p14:tracePt t="107044" x="6111875" y="5357813"/>
          <p14:tracePt t="107060" x="6265863" y="5357813"/>
          <p14:tracePt t="107077" x="6454775" y="5357813"/>
          <p14:tracePt t="107094" x="6626225" y="5349875"/>
          <p14:tracePt t="107110" x="6858000" y="5349875"/>
          <p14:tracePt t="107127" x="7011988" y="5340350"/>
          <p14:tracePt t="107144" x="7123113" y="5314950"/>
          <p14:tracePt t="107161" x="7175500" y="5297488"/>
          <p14:tracePt t="107178" x="7192963" y="5280025"/>
          <p14:tracePt t="107194" x="7200900" y="5254625"/>
          <p14:tracePt t="107211" x="7226300" y="5229225"/>
          <p14:tracePt t="107211" x="7251700" y="5221288"/>
          <p14:tracePt t="107228" x="7364413" y="5194300"/>
          <p14:tracePt t="107244" x="7543800" y="5160963"/>
          <p14:tracePt t="107261" x="7758113" y="5135563"/>
          <p14:tracePt t="107278" x="7869238" y="5100638"/>
          <p14:tracePt t="107295" x="7937500" y="5065713"/>
          <p14:tracePt t="107311" x="7937500" y="5049838"/>
          <p14:tracePt t="107372" x="7947025" y="5049838"/>
          <p14:tracePt t="107379" x="7980363" y="5049838"/>
          <p14:tracePt t="107396" x="8126413" y="5065713"/>
          <p14:tracePt t="107396" x="8194675" y="5083175"/>
          <p14:tracePt t="107412" x="8332788" y="5083175"/>
          <p14:tracePt t="107429" x="8443913" y="5083175"/>
          <p14:tracePt t="107446" x="8469313" y="5075238"/>
          <p14:tracePt t="107508" x="8461375" y="5075238"/>
          <p14:tracePt t="107510" x="8451850" y="5075238"/>
          <p14:tracePt t="107529" x="8435975" y="5075238"/>
          <p14:tracePt t="107628" x="8435975" y="5083175"/>
          <p14:tracePt t="107646" x="8408988" y="5108575"/>
          <p14:tracePt t="107648" x="8366125" y="5160963"/>
          <p14:tracePt t="107663" x="8280400" y="5237163"/>
          <p14:tracePt t="107680" x="8169275" y="5365750"/>
          <p14:tracePt t="107697" x="8075613" y="5486400"/>
          <p14:tracePt t="107714" x="8032750" y="5572125"/>
          <p14:tracePt t="107731" x="8032750" y="5607050"/>
          <p14:tracePt t="107747" x="8108950" y="5614988"/>
          <p14:tracePt t="107747" x="8169275" y="5614988"/>
          <p14:tracePt t="107764" x="8323263" y="5564188"/>
          <p14:tracePt t="107781" x="8478838" y="5486400"/>
          <p14:tracePt t="107798" x="8580438" y="5418138"/>
          <p14:tracePt t="107814" x="8632825" y="5375275"/>
          <p14:tracePt t="107831" x="8640763" y="5357813"/>
          <p14:tracePt t="107848" x="8640763" y="5349875"/>
          <p14:tracePt t="107865" x="8597900" y="5340350"/>
          <p14:tracePt t="107881" x="8547100" y="5332413"/>
          <p14:tracePt t="107898" x="8512175" y="5322888"/>
          <p14:tracePt t="107915" x="8512175" y="5314950"/>
          <p14:tracePt t="107932" x="8529638" y="5203825"/>
          <p14:tracePt t="107948" x="8547100" y="5126038"/>
          <p14:tracePt t="107965" x="8564563" y="5040313"/>
          <p14:tracePt t="107982" x="8572500" y="4972050"/>
          <p14:tracePt t="107998" x="8555038" y="4921250"/>
          <p14:tracePt t="108015" x="8529638" y="4886325"/>
          <p14:tracePt t="108032" x="8478838" y="4851400"/>
          <p14:tracePt t="108049" x="8408988" y="4835525"/>
          <p14:tracePt t="108066" x="8272463" y="4800600"/>
          <p14:tracePt t="108082" x="8118475" y="4757738"/>
          <p14:tracePt t="108099" x="7843838" y="4706938"/>
          <p14:tracePt t="108116" x="7750175" y="4697413"/>
          <p14:tracePt t="108132" x="7707313" y="4697413"/>
          <p14:tracePt t="108149" x="7680325" y="4697413"/>
          <p14:tracePt t="108166" x="7646988" y="4714875"/>
          <p14:tracePt t="108183" x="7621588" y="4740275"/>
          <p14:tracePt t="108200" x="7543800" y="4792663"/>
          <p14:tracePt t="108216" x="7466013" y="4851400"/>
          <p14:tracePt t="108233" x="7329488" y="4954588"/>
          <p14:tracePt t="108250" x="7140575" y="5040313"/>
          <p14:tracePt t="108267" x="6823075" y="5151438"/>
          <p14:tracePt t="108283" x="6154738" y="5365750"/>
          <p14:tracePt t="108300" x="5649913" y="5435600"/>
          <p14:tracePt t="108317" x="5254625" y="5461000"/>
          <p14:tracePt t="108334" x="4979988" y="5468938"/>
          <p14:tracePt t="108350" x="4740275" y="5468938"/>
          <p14:tracePt t="108367" x="4603750" y="5468938"/>
          <p14:tracePt t="108384" x="4500563" y="5468938"/>
          <p14:tracePt t="108401" x="4422775" y="5468938"/>
          <p14:tracePt t="108417" x="4294188" y="5435600"/>
          <p14:tracePt t="108434" x="4200525" y="5400675"/>
          <p14:tracePt t="108451" x="4037013" y="5340350"/>
          <p14:tracePt t="108468" x="3771900" y="5264150"/>
          <p14:tracePt t="108484" x="3557588" y="5211763"/>
          <p14:tracePt t="108501" x="3429000" y="5160963"/>
          <p14:tracePt t="108518" x="3351213" y="5126038"/>
          <p14:tracePt t="108535" x="3343275" y="5100638"/>
          <p14:tracePt t="108551" x="3343275" y="5065713"/>
          <p14:tracePt t="108568" x="3351213" y="5040313"/>
          <p14:tracePt t="108585" x="3378200" y="5014913"/>
          <p14:tracePt t="108602" x="3378200" y="4997450"/>
          <p14:tracePt t="108618" x="3378200" y="4979988"/>
          <p14:tracePt t="108635" x="3378200" y="4972050"/>
          <p14:tracePt t="108652" x="3368675" y="4964113"/>
          <p14:tracePt t="108669" x="3335338" y="4937125"/>
          <p14:tracePt t="108685" x="3300413" y="4911725"/>
          <p14:tracePt t="108702" x="3257550" y="4886325"/>
          <p14:tracePt t="108719" x="3222625" y="4851400"/>
          <p14:tracePt t="108736" x="3222625" y="4808538"/>
          <p14:tracePt t="108753" x="3222625" y="4775200"/>
          <p14:tracePt t="108769" x="3222625" y="4732338"/>
          <p14:tracePt t="108786" x="3232150" y="4706938"/>
          <p14:tracePt t="108803" x="3249613" y="4672013"/>
          <p14:tracePt t="108820" x="3265488" y="4629150"/>
          <p14:tracePt t="108837" x="3282950" y="4603750"/>
          <p14:tracePt t="108853" x="3317875" y="4578350"/>
          <p14:tracePt t="108870" x="3360738" y="4560888"/>
          <p14:tracePt t="108887" x="3411538" y="4543425"/>
          <p14:tracePt t="108904" x="3463925" y="4525963"/>
          <p14:tracePt t="108920" x="3540125" y="4508500"/>
          <p14:tracePt t="108937" x="3608388" y="4492625"/>
          <p14:tracePt t="108954" x="3686175" y="4475163"/>
          <p14:tracePt t="108970" x="3797300" y="4457700"/>
          <p14:tracePt t="108987" x="3935413" y="4449763"/>
          <p14:tracePt t="109004" x="4165600" y="4449763"/>
          <p14:tracePt t="109021" x="4329113" y="4483100"/>
          <p14:tracePt t="109038" x="4432300" y="4518025"/>
          <p14:tracePt t="109054" x="4508500" y="4551363"/>
          <p14:tracePt t="109071" x="4535488" y="4560888"/>
          <p14:tracePt t="109088" x="4543425" y="4578350"/>
          <p14:tracePt t="109105" x="4560888" y="4611688"/>
          <p14:tracePt t="109121" x="4586288" y="4654550"/>
          <p14:tracePt t="109138" x="4621213" y="4714875"/>
          <p14:tracePt t="109155" x="4654550" y="4765675"/>
          <p14:tracePt t="109155" x="4672013" y="4792663"/>
          <p14:tracePt t="109172" x="4689475" y="4843463"/>
          <p14:tracePt t="109188" x="4714875" y="4878388"/>
          <p14:tracePt t="109205" x="4714875" y="4911725"/>
          <p14:tracePt t="109222" x="4714875" y="4929188"/>
          <p14:tracePt t="109239" x="4706938" y="4954588"/>
          <p14:tracePt t="109256" x="4689475" y="4989513"/>
          <p14:tracePt t="109272" x="4664075" y="5014913"/>
          <p14:tracePt t="109289" x="4637088" y="5049838"/>
          <p14:tracePt t="109306" x="4586288" y="5083175"/>
          <p14:tracePt t="109322" x="4535488" y="5118100"/>
          <p14:tracePt t="109339" x="4475163" y="5143500"/>
          <p14:tracePt t="109339" x="4449763" y="5151438"/>
          <p14:tracePt t="109356" x="4364038" y="5168900"/>
          <p14:tracePt t="109373" x="4268788" y="5168900"/>
          <p14:tracePt t="109389" x="4114800" y="5168900"/>
          <p14:tracePt t="109406" x="3951288" y="5135563"/>
          <p14:tracePt t="109424" x="3763963" y="5075238"/>
          <p14:tracePt t="109440" x="3635375" y="5014913"/>
          <p14:tracePt t="109457" x="3540125" y="4937125"/>
          <p14:tracePt t="109473" x="3463925" y="4843463"/>
          <p14:tracePt t="109490" x="3429000" y="4765675"/>
          <p14:tracePt t="109507" x="3421063" y="4722813"/>
          <p14:tracePt t="109524" x="3411538" y="4646613"/>
          <p14:tracePt t="109540" x="3411538" y="4603750"/>
          <p14:tracePt t="109557" x="3411538" y="4560888"/>
          <p14:tracePt t="109574" x="3421063" y="4508500"/>
          <p14:tracePt t="109590" x="3446463" y="4475163"/>
          <p14:tracePt t="109607" x="3497263" y="4422775"/>
          <p14:tracePt t="109624" x="3565525" y="4371975"/>
          <p14:tracePt t="109641" x="3660775" y="4329113"/>
          <p14:tracePt t="109657" x="3754438" y="4294188"/>
          <p14:tracePt t="109674" x="3865563" y="4268788"/>
          <p14:tracePt t="109691" x="3986213" y="4260850"/>
          <p14:tracePt t="109691" x="4079875" y="4260850"/>
          <p14:tracePt t="109708" x="4200525" y="4260850"/>
          <p14:tracePt t="109724" x="4371975" y="4311650"/>
          <p14:tracePt t="109741" x="4508500" y="4371975"/>
          <p14:tracePt t="109758" x="4568825" y="4432300"/>
          <p14:tracePt t="109775" x="4611688" y="4475163"/>
          <p14:tracePt t="109791" x="4611688" y="4508500"/>
          <p14:tracePt t="109808" x="4611688" y="4551363"/>
          <p14:tracePt t="109825" x="4611688" y="4586288"/>
          <p14:tracePt t="109842" x="4611688" y="4621213"/>
          <p14:tracePt t="109858" x="4611688" y="4654550"/>
          <p14:tracePt t="109875" x="4586288" y="4732338"/>
          <p14:tracePt t="109892" x="4560888" y="4775200"/>
          <p14:tracePt t="109909" x="4518025" y="4835525"/>
          <p14:tracePt t="109926" x="4465638" y="4878388"/>
          <p14:tracePt t="109942" x="4406900" y="4929188"/>
          <p14:tracePt t="109959" x="4294188" y="4972050"/>
          <p14:tracePt t="109976" x="4175125" y="4989513"/>
          <p14:tracePt t="109992" x="3986213" y="4989513"/>
          <p14:tracePt t="110009" x="3840163" y="4989513"/>
          <p14:tracePt t="110026" x="3703638" y="4989513"/>
          <p14:tracePt t="110043" x="3643313" y="4964113"/>
          <p14:tracePt t="110060" x="3635375" y="4954588"/>
          <p14:tracePt t="110076" x="3625850" y="4937125"/>
          <p14:tracePt t="110093" x="3617913" y="4903788"/>
          <p14:tracePt t="110110" x="3617913" y="4868863"/>
          <p14:tracePt t="110127" x="3617913" y="4826000"/>
          <p14:tracePt t="110143" x="3617913" y="4765675"/>
          <p14:tracePt t="110160" x="3617913" y="4722813"/>
          <p14:tracePt t="110177" x="3651250" y="4664075"/>
          <p14:tracePt t="110194" x="3711575" y="4611688"/>
          <p14:tracePt t="110210" x="3797300" y="4578350"/>
          <p14:tracePt t="110227" x="4003675" y="4535488"/>
          <p14:tracePt t="110244" x="4122738" y="4525963"/>
          <p14:tracePt t="110261" x="4260850" y="4525963"/>
          <p14:tracePt t="110277" x="4364038" y="4525963"/>
          <p14:tracePt t="110294" x="4535488" y="4551363"/>
          <p14:tracePt t="110311" x="4697413" y="4611688"/>
          <p14:tracePt t="110328" x="4851400" y="4689475"/>
          <p14:tracePt t="110344" x="4911725" y="4732338"/>
          <p14:tracePt t="110361" x="4937125" y="4783138"/>
          <p14:tracePt t="110378" x="4937125" y="4808538"/>
          <p14:tracePt t="110395" x="4937125" y="4843463"/>
          <p14:tracePt t="110412" x="4937125" y="4894263"/>
          <p14:tracePt t="110429" x="4929188" y="4929188"/>
          <p14:tracePt t="110445" x="4921250" y="4964113"/>
          <p14:tracePt t="110462" x="4886325" y="5006975"/>
          <p14:tracePt t="110479" x="4860925" y="5049838"/>
          <p14:tracePt t="110495" x="4808538" y="5092700"/>
          <p14:tracePt t="110512" x="4775200" y="5118100"/>
          <p14:tracePt t="110529" x="4740275" y="5135563"/>
          <p14:tracePt t="110546" x="4714875" y="5151438"/>
          <p14:tracePt t="110562" x="4697413" y="5151438"/>
          <p14:tracePt t="110579" x="4689475" y="5160963"/>
          <p14:tracePt t="110596" x="4679950" y="5160963"/>
          <p14:tracePt t="110821" x="4679950" y="5151438"/>
          <p14:tracePt t="110876" x="4689475" y="5143500"/>
          <p14:tracePt t="111084" x="4679950" y="5151438"/>
          <p14:tracePt t="111108" x="4672013" y="5151438"/>
          <p14:tracePt t="111117" x="4672013" y="5160963"/>
          <p14:tracePt t="111118" x="4654550" y="5168900"/>
          <p14:tracePt t="111245" x="4654550" y="5178425"/>
          <p14:tracePt t="111269" x="4646613" y="5186363"/>
          <p14:tracePt t="111292" x="4646613" y="5194300"/>
          <p14:tracePt t="111356" x="4646613" y="5203825"/>
          <p14:tracePt t="111365" x="4654550" y="5203825"/>
          <p14:tracePt t="111383" x="4689475" y="5203825"/>
          <p14:tracePt t="111400" x="4792663" y="5221288"/>
          <p14:tracePt t="111417" x="4997450" y="5254625"/>
          <p14:tracePt t="111434" x="5375275" y="5322888"/>
          <p14:tracePt t="111451" x="6061075" y="5486400"/>
          <p14:tracePt t="111468" x="7054850" y="5657850"/>
          <p14:tracePt t="111484" x="7364413" y="5692775"/>
          <p14:tracePt t="111501" x="7518400" y="5692775"/>
          <p14:tracePt t="111518" x="7561263" y="5692775"/>
          <p14:tracePt t="111534" x="7561263" y="5683250"/>
          <p14:tracePt t="111551" x="7561263" y="5675313"/>
          <p14:tracePt t="111568" x="7561263" y="5657850"/>
          <p14:tracePt t="111584" x="7586663" y="5657850"/>
          <p14:tracePt t="111601" x="7637463" y="5632450"/>
          <p14:tracePt t="111618" x="7740650" y="5597525"/>
          <p14:tracePt t="111635" x="7851775" y="5564188"/>
          <p14:tracePt t="111651" x="8015288" y="5503863"/>
          <p14:tracePt t="111668" x="8101013" y="5468938"/>
          <p14:tracePt t="111685" x="8135938" y="5443538"/>
          <p14:tracePt t="111702" x="8169275" y="5443538"/>
          <p14:tracePt t="111719" x="8178800" y="5435600"/>
          <p14:tracePt t="111796" x="8169275" y="5435600"/>
          <p14:tracePt t="111804" x="8083550" y="5435600"/>
          <p14:tracePt t="111819" x="7894638" y="5435600"/>
          <p14:tracePt t="111836" x="7835900" y="5435600"/>
          <p14:tracePt t="111853" x="7808913" y="5435600"/>
          <p14:tracePt t="111924" x="7808913" y="5426075"/>
          <p14:tracePt t="111932" x="7808913" y="5418138"/>
          <p14:tracePt t="111939" x="7818438" y="5408613"/>
          <p14:tracePt t="111953" x="7826375" y="5400675"/>
          <p14:tracePt t="111970" x="7861300" y="5392738"/>
          <p14:tracePt t="111987" x="7886700" y="5392738"/>
          <p14:tracePt t="111987" x="7894638" y="5392738"/>
          <p14:tracePt t="112004" x="7904163" y="5392738"/>
          <p14:tracePt t="112133" x="7912100" y="5392738"/>
          <p14:tracePt t="112134" x="7921625" y="5392738"/>
          <p14:tracePt t="112154" x="7929563" y="5383213"/>
          <p14:tracePt t="112171" x="7937500" y="5383213"/>
          <p14:tracePt t="112220" x="7937500" y="5392738"/>
          <p14:tracePt t="112226" x="7947025" y="5435600"/>
          <p14:tracePt t="112238" x="7954963" y="5478463"/>
          <p14:tracePt t="112255" x="7954963" y="5511800"/>
          <p14:tracePt t="112271" x="7954963" y="5521325"/>
          <p14:tracePt t="112333" x="7964488" y="5521325"/>
          <p14:tracePt t="112348" x="7972425" y="5511800"/>
          <p14:tracePt t="112354" x="7980363" y="5494338"/>
          <p14:tracePt t="112397" x="7989888" y="5494338"/>
          <p14:tracePt t="112451" x="7997825" y="5494338"/>
          <p14:tracePt t="112476" x="7997825" y="5503863"/>
          <p14:tracePt t="112478" x="7997825" y="5511800"/>
          <p14:tracePt t="112489" x="7997825" y="5529263"/>
          <p14:tracePt t="112506" x="7997825" y="5537200"/>
          <p14:tracePt t="112523" x="7997825" y="5546725"/>
          <p14:tracePt t="112628" x="8007350" y="5546725"/>
          <p14:tracePt t="112779" x="8015288" y="5537200"/>
          <p14:tracePt t="112892" x="8015288" y="5554663"/>
          <p14:tracePt t="112896" x="8015288" y="5572125"/>
          <p14:tracePt t="112908" x="8015288" y="5607050"/>
          <p14:tracePt t="112926" x="8007350" y="5622925"/>
          <p14:tracePt t="112942" x="8007350" y="5632450"/>
          <p14:tracePt t="113036" x="8015288" y="5622925"/>
          <p14:tracePt t="113044" x="8032750" y="5597525"/>
          <p14:tracePt t="113059" x="8066088" y="5554663"/>
          <p14:tracePt t="113076" x="8075613" y="5529263"/>
          <p14:tracePt t="113157" x="8075613" y="5546725"/>
          <p14:tracePt t="113158" x="8075613" y="5597525"/>
          <p14:tracePt t="113176" x="8066088" y="5675313"/>
          <p14:tracePt t="113193" x="8066088" y="5743575"/>
          <p14:tracePt t="113210" x="8066088" y="5768975"/>
          <p14:tracePt t="113276" x="8066088" y="5761038"/>
          <p14:tracePt t="113294" x="8066088" y="5726113"/>
          <p14:tracePt t="113295" x="8066088" y="5683250"/>
          <p14:tracePt t="113312" x="8075613" y="5640388"/>
          <p14:tracePt t="113327" x="8075613" y="5614988"/>
          <p14:tracePt t="113344" x="8075613" y="5597525"/>
          <p14:tracePt t="113361" x="8075613" y="5589588"/>
          <p14:tracePt t="113604" x="8075613" y="5580063"/>
          <p14:tracePt t="114925" x="8075613" y="5572125"/>
          <p14:tracePt t="114933" x="8075613" y="5564188"/>
          <p14:tracePt t="114938" x="8050213" y="5537200"/>
          <p14:tracePt t="114954" x="7954963" y="5478463"/>
          <p14:tracePt t="114971" x="7715250" y="5357813"/>
          <p14:tracePt t="114987" x="7337425" y="5203825"/>
          <p14:tracePt t="115004" x="6446838" y="4911725"/>
          <p14:tracePt t="115021" x="5897563" y="4749800"/>
          <p14:tracePt t="115038" x="5322888" y="4568825"/>
          <p14:tracePt t="115054" x="5178425" y="4525963"/>
          <p14:tracePt t="115071" x="5108575" y="4500563"/>
          <p14:tracePt t="115088" x="5100638" y="4492625"/>
          <p14:tracePt t="115105" x="5100638" y="4483100"/>
          <p14:tracePt t="115121" x="5100638" y="4475163"/>
          <p14:tracePt t="115138" x="5092700" y="4465638"/>
          <p14:tracePt t="115155" x="5083175" y="4449763"/>
          <p14:tracePt t="115172" x="5057775" y="4432300"/>
          <p14:tracePt t="115188" x="5032375" y="4406900"/>
          <p14:tracePt t="115205" x="5022850" y="4397375"/>
          <p14:tracePt t="115222" x="5022850" y="4389438"/>
          <p14:tracePt t="115239" x="5022850" y="4379913"/>
          <p14:tracePt t="115333" x="5032375" y="4379913"/>
          <p14:tracePt t="115340" x="5040313" y="4379913"/>
          <p14:tracePt t="115356" x="5075238" y="4371975"/>
          <p14:tracePt t="115373" x="5118100" y="4371975"/>
          <p14:tracePt t="115390" x="5254625" y="4371975"/>
          <p14:tracePt t="115423" x="5340350" y="4371975"/>
          <p14:tracePt t="115440" x="5392738" y="4371975"/>
          <p14:tracePt t="115457" x="5443538" y="4371975"/>
          <p14:tracePt t="115473" x="5494338" y="4371975"/>
          <p14:tracePt t="115490" x="5572125" y="4371975"/>
          <p14:tracePt t="115507" x="5649913" y="4371975"/>
          <p14:tracePt t="115523" x="5794375" y="4371975"/>
          <p14:tracePt t="115540" x="6078538" y="4389438"/>
          <p14:tracePt t="115557" x="6240463" y="4389438"/>
          <p14:tracePt t="115574" x="6403975" y="4389438"/>
          <p14:tracePt t="115590" x="6523038" y="4389438"/>
          <p14:tracePt t="115608" x="6651625" y="4379913"/>
          <p14:tracePt t="115624" x="6815138" y="4379913"/>
          <p14:tracePt t="115641" x="6961188" y="4379913"/>
          <p14:tracePt t="115657" x="7150100" y="4379913"/>
          <p14:tracePt t="115674" x="7321550" y="4379913"/>
          <p14:tracePt t="115691" x="7508875" y="4379913"/>
          <p14:tracePt t="115708" x="7629525" y="4379913"/>
          <p14:tracePt t="115724" x="7775575" y="4364038"/>
          <p14:tracePt t="115741" x="7869238" y="4354513"/>
          <p14:tracePt t="115758" x="7954963" y="4346575"/>
          <p14:tracePt t="115775" x="8050213" y="4346575"/>
          <p14:tracePt t="115791" x="8135938" y="4329113"/>
          <p14:tracePt t="115808" x="8212138" y="4329113"/>
          <p14:tracePt t="115825" x="8289925" y="4311650"/>
          <p14:tracePt t="115842" x="8340725" y="4303713"/>
          <p14:tracePt t="115858" x="8366125" y="4294188"/>
          <p14:tracePt t="115981" x="8358188" y="4294188"/>
          <p14:tracePt t="115990" x="8323263" y="4303713"/>
          <p14:tracePt t="116009" x="8264525" y="4311650"/>
          <p14:tracePt t="116027" x="8151813" y="4329113"/>
          <p14:tracePt t="116043" x="8007350" y="4337050"/>
          <p14:tracePt t="116060" x="7851775" y="4354513"/>
          <p14:tracePt t="116077" x="7561263" y="4371975"/>
          <p14:tracePt t="116093" x="7364413" y="4406900"/>
          <p14:tracePt t="116110" x="7183438" y="4432300"/>
          <p14:tracePt t="116127" x="6994525" y="4457700"/>
          <p14:tracePt t="116143" x="6772275" y="4483100"/>
          <p14:tracePt t="116160" x="6557963" y="4492625"/>
          <p14:tracePt t="116177" x="6326188" y="4500563"/>
          <p14:tracePt t="116194" x="6121400" y="4500563"/>
          <p14:tracePt t="116210" x="5889625" y="4500563"/>
          <p14:tracePt t="116227" x="5735638" y="4500563"/>
          <p14:tracePt t="116244" x="5607050" y="4492625"/>
          <p14:tracePt t="116261" x="5572125" y="4483100"/>
          <p14:tracePt t="116278" x="5554663" y="4483100"/>
          <p14:tracePt t="116294" x="5546725" y="4483100"/>
          <p14:tracePt t="116311" x="5546725" y="4475163"/>
          <p14:tracePt t="116328" x="5529263" y="4475163"/>
          <p14:tracePt t="116373" x="5521325" y="4465638"/>
          <p14:tracePt t="116413" x="5521325" y="4457700"/>
          <p14:tracePt t="116460" x="5529263" y="4457700"/>
          <p14:tracePt t="116460" x="5537200" y="4457700"/>
          <p14:tracePt t="116469" x="5537200" y="4449763"/>
          <p14:tracePt t="116478" x="5554663" y="4449763"/>
          <p14:tracePt t="116495" x="5597525" y="4440238"/>
          <p14:tracePt t="116513" x="5640388" y="4440238"/>
          <p14:tracePt t="116529" x="5708650" y="4432300"/>
          <p14:tracePt t="116545" x="5846763" y="4432300"/>
          <p14:tracePt t="116562" x="5983288" y="4432300"/>
          <p14:tracePt t="116579" x="6180138" y="4432300"/>
          <p14:tracePt t="116596" x="6446838" y="4432300"/>
          <p14:tracePt t="116613" x="6651625" y="4432300"/>
          <p14:tracePt t="116630" x="6780213" y="4432300"/>
          <p14:tracePt t="116646" x="6961188" y="4432300"/>
          <p14:tracePt t="116663" x="7123113" y="4432300"/>
          <p14:tracePt t="116680" x="7346950" y="4432300"/>
          <p14:tracePt t="116697" x="7535863" y="4432300"/>
          <p14:tracePt t="116713" x="7723188" y="4432300"/>
          <p14:tracePt t="116730" x="7894638" y="4432300"/>
          <p14:tracePt t="116747" x="8007350" y="4432300"/>
          <p14:tracePt t="116764" x="8040688" y="4414838"/>
          <p14:tracePt t="116780" x="8058150" y="4414838"/>
          <p14:tracePt t="116797" x="8058150" y="4406900"/>
          <p14:tracePt t="116851" x="8066088" y="4406900"/>
          <p14:tracePt t="117939"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2" name="Text Box 4"/>
          <p:cNvSpPr txBox="1">
            <a:spLocks noChangeArrowheads="1"/>
          </p:cNvSpPr>
          <p:nvPr/>
        </p:nvSpPr>
        <p:spPr bwMode="auto">
          <a:xfrm>
            <a:off x="914400" y="1676400"/>
            <a:ext cx="63627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890" tIns="21945" rIns="43890" bIns="21945">
            <a:spAutoFit/>
          </a:bodyPr>
          <a:lstStyle>
            <a:lvl1pPr defTabSz="439738" eaLnBrk="0" hangingPunct="0">
              <a:defRPr>
                <a:solidFill>
                  <a:schemeClr val="tx1"/>
                </a:solidFill>
                <a:latin typeface="Arial" charset="0"/>
                <a:ea typeface="宋体" pitchFamily="2" charset="-122"/>
              </a:defRPr>
            </a:lvl1pPr>
            <a:lvl2pPr marL="742950" indent="-285750" defTabSz="439738" eaLnBrk="0" hangingPunct="0">
              <a:defRPr>
                <a:solidFill>
                  <a:schemeClr val="tx1"/>
                </a:solidFill>
                <a:latin typeface="Arial" charset="0"/>
                <a:ea typeface="宋体" pitchFamily="2" charset="-122"/>
              </a:defRPr>
            </a:lvl2pPr>
            <a:lvl3pPr marL="1143000" indent="-228600" defTabSz="439738" eaLnBrk="0" hangingPunct="0">
              <a:defRPr>
                <a:solidFill>
                  <a:schemeClr val="tx1"/>
                </a:solidFill>
                <a:latin typeface="Arial" charset="0"/>
                <a:ea typeface="宋体" pitchFamily="2" charset="-122"/>
              </a:defRPr>
            </a:lvl3pPr>
            <a:lvl4pPr marL="1600200" indent="-228600" defTabSz="439738" eaLnBrk="0" hangingPunct="0">
              <a:defRPr>
                <a:solidFill>
                  <a:schemeClr val="tx1"/>
                </a:solidFill>
                <a:latin typeface="Arial" charset="0"/>
                <a:ea typeface="宋体" pitchFamily="2" charset="-122"/>
              </a:defRPr>
            </a:lvl4pPr>
            <a:lvl5pPr marL="2057400" indent="-228600" defTabSz="439738" eaLnBrk="0" hangingPunct="0">
              <a:defRPr>
                <a:solidFill>
                  <a:schemeClr val="tx1"/>
                </a:solidFill>
                <a:latin typeface="Arial" charset="0"/>
                <a:ea typeface="宋体" pitchFamily="2" charset="-122"/>
              </a:defRPr>
            </a:lvl5pPr>
            <a:lvl6pPr marL="2514600" indent="-228600" defTabSz="439738" eaLnBrk="0" fontAlgn="base" hangingPunct="0">
              <a:spcBef>
                <a:spcPct val="0"/>
              </a:spcBef>
              <a:spcAft>
                <a:spcPct val="0"/>
              </a:spcAft>
              <a:defRPr>
                <a:solidFill>
                  <a:schemeClr val="tx1"/>
                </a:solidFill>
                <a:latin typeface="Arial" charset="0"/>
                <a:ea typeface="宋体" pitchFamily="2" charset="-122"/>
              </a:defRPr>
            </a:lvl6pPr>
            <a:lvl7pPr marL="2971800" indent="-228600" defTabSz="439738" eaLnBrk="0" fontAlgn="base" hangingPunct="0">
              <a:spcBef>
                <a:spcPct val="0"/>
              </a:spcBef>
              <a:spcAft>
                <a:spcPct val="0"/>
              </a:spcAft>
              <a:defRPr>
                <a:solidFill>
                  <a:schemeClr val="tx1"/>
                </a:solidFill>
                <a:latin typeface="Arial" charset="0"/>
                <a:ea typeface="宋体" pitchFamily="2" charset="-122"/>
              </a:defRPr>
            </a:lvl7pPr>
            <a:lvl8pPr marL="3429000" indent="-228600" defTabSz="439738" eaLnBrk="0" fontAlgn="base" hangingPunct="0">
              <a:spcBef>
                <a:spcPct val="0"/>
              </a:spcBef>
              <a:spcAft>
                <a:spcPct val="0"/>
              </a:spcAft>
              <a:defRPr>
                <a:solidFill>
                  <a:schemeClr val="tx1"/>
                </a:solidFill>
                <a:latin typeface="Arial" charset="0"/>
                <a:ea typeface="宋体" pitchFamily="2" charset="-122"/>
              </a:defRPr>
            </a:lvl8pPr>
            <a:lvl9pPr marL="3886200" indent="-228600" defTabSz="439738"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800">
              <a:solidFill>
                <a:schemeClr val="accent1"/>
              </a:solidFill>
              <a:latin typeface="Tahoma" pitchFamily="34" charset="0"/>
            </a:endParaRPr>
          </a:p>
          <a:p>
            <a:pPr eaLnBrk="1" hangingPunct="1"/>
            <a:r>
              <a:rPr kumimoji="1" lang="zh-CN" altLang="en-US" sz="2800">
                <a:solidFill>
                  <a:schemeClr val="accent1"/>
                </a:solidFill>
                <a:latin typeface="Times New Roman" pitchFamily="18" charset="0"/>
              </a:rPr>
              <a:t>          </a:t>
            </a:r>
          </a:p>
        </p:txBody>
      </p:sp>
      <p:sp>
        <p:nvSpPr>
          <p:cNvPr id="48133" name="Text Box 5"/>
          <p:cNvSpPr txBox="1">
            <a:spLocks noChangeArrowheads="1"/>
          </p:cNvSpPr>
          <p:nvPr/>
        </p:nvSpPr>
        <p:spPr bwMode="auto">
          <a:xfrm>
            <a:off x="2270125" y="28162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48134" name="Rectangle 6"/>
          <p:cNvSpPr>
            <a:spLocks noGrp="1" noChangeArrowheads="1"/>
          </p:cNvSpPr>
          <p:nvPr>
            <p:ph type="title"/>
          </p:nvPr>
        </p:nvSpPr>
        <p:spPr>
          <a:xfrm>
            <a:off x="457200" y="263525"/>
            <a:ext cx="7467600" cy="641350"/>
          </a:xfrm>
        </p:spPr>
        <p:txBody>
          <a:bodyPr/>
          <a:lstStyle/>
          <a:p>
            <a:pPr eaLnBrk="1" hangingPunct="1">
              <a:defRPr/>
            </a:pPr>
            <a:r>
              <a:rPr lang="zh-CN" altLang="en-US" sz="3600" b="1" smtClean="0">
                <a:solidFill>
                  <a:schemeClr val="tx1"/>
                </a:solidFill>
                <a:latin typeface="Tahoma" pitchFamily="34" charset="0"/>
              </a:rPr>
              <a:t>9.1  单片机总线信号的定义</a:t>
            </a:r>
          </a:p>
        </p:txBody>
      </p:sp>
      <p:sp>
        <p:nvSpPr>
          <p:cNvPr id="48135" name="Rectangle 7"/>
          <p:cNvSpPr>
            <a:spLocks noGrp="1" noChangeArrowheads="1"/>
          </p:cNvSpPr>
          <p:nvPr>
            <p:ph type="body" idx="1"/>
          </p:nvPr>
        </p:nvSpPr>
        <p:spPr>
          <a:xfrm>
            <a:off x="0" y="914400"/>
            <a:ext cx="9144000" cy="1524000"/>
          </a:xfrm>
        </p:spPr>
        <p:txBody>
          <a:bodyPr/>
          <a:lstStyle/>
          <a:p>
            <a:pPr eaLnBrk="1" hangingPunct="1">
              <a:lnSpc>
                <a:spcPct val="115000"/>
              </a:lnSpc>
              <a:buFont typeface="Wingdings" pitchFamily="2" charset="2"/>
              <a:buNone/>
              <a:defRPr/>
            </a:pPr>
            <a:r>
              <a:rPr lang="zh-CN" altLang="en-US" sz="2800" b="1" dirty="0" smtClean="0">
                <a:latin typeface="Tahoma" pitchFamily="34" charset="0"/>
              </a:rPr>
              <a:t>          单片机是通过地址总线，数据总线和控制总线与外部交换信息的。</a:t>
            </a:r>
            <a:r>
              <a:rPr lang="en-US" altLang="zh-CN" sz="2800" b="1" dirty="0" smtClean="0">
                <a:latin typeface="Tahoma" pitchFamily="34" charset="0"/>
              </a:rPr>
              <a:t>51</a:t>
            </a:r>
            <a:r>
              <a:rPr lang="zh-CN" altLang="en-US" sz="2800" b="1" dirty="0" smtClean="0">
                <a:latin typeface="Tahoma" pitchFamily="34" charset="0"/>
              </a:rPr>
              <a:t>单片机的总线接口信号见图</a:t>
            </a:r>
          </a:p>
        </p:txBody>
      </p:sp>
      <p:sp>
        <p:nvSpPr>
          <p:cNvPr id="48136" name="Text Box 8"/>
          <p:cNvSpPr txBox="1">
            <a:spLocks noChangeArrowheads="1"/>
          </p:cNvSpPr>
          <p:nvPr/>
        </p:nvSpPr>
        <p:spPr bwMode="auto">
          <a:xfrm>
            <a:off x="2955925" y="38306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sp>
        <p:nvSpPr>
          <p:cNvPr id="48138" name="Text Box 10"/>
          <p:cNvSpPr txBox="1">
            <a:spLocks noChangeArrowheads="1"/>
          </p:cNvSpPr>
          <p:nvPr/>
        </p:nvSpPr>
        <p:spPr bwMode="auto">
          <a:xfrm>
            <a:off x="3108325" y="4516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kumimoji="1" lang="zh-CN" altLang="en-US" sz="2400">
              <a:latin typeface="Times New Roman" pitchFamily="18" charset="0"/>
            </a:endParaRPr>
          </a:p>
        </p:txBody>
      </p:sp>
      <p:graphicFrame>
        <p:nvGraphicFramePr>
          <p:cNvPr id="48139" name="Object 11"/>
          <p:cNvGraphicFramePr>
            <a:graphicFrameLocks noChangeAspect="1"/>
          </p:cNvGraphicFramePr>
          <p:nvPr/>
        </p:nvGraphicFramePr>
        <p:xfrm>
          <a:off x="533400" y="2057400"/>
          <a:ext cx="8229600" cy="4519613"/>
        </p:xfrm>
        <a:graphic>
          <a:graphicData uri="http://schemas.openxmlformats.org/presentationml/2006/ole">
            <mc:AlternateContent xmlns:mc="http://schemas.openxmlformats.org/markup-compatibility/2006">
              <mc:Choice xmlns:v="urn:schemas-microsoft-com:vml" Requires="v">
                <p:oleObj spid="_x0000_s6156" name="BMP 图象" r:id="rId6" imgW="4495238" imgH="2333333" progId="Paint.Picture">
                  <p:embed/>
                </p:oleObj>
              </mc:Choice>
              <mc:Fallback>
                <p:oleObj name="BMP 图象" r:id="rId6" imgW="4495238" imgH="2333333" progId="Paint.Picture">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2057400"/>
                        <a:ext cx="8229600" cy="4519613"/>
                      </a:xfrm>
                      <a:prstGeom prst="rect">
                        <a:avLst/>
                      </a:prstGeom>
                      <a:solidFill>
                        <a:srgbClr val="66FFFF"/>
                      </a:solidFill>
                      <a:ln w="12700">
                        <a:solidFill>
                          <a:srgbClr val="CCFF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音频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318500" y="6032500"/>
            <a:ext cx="609600" cy="609600"/>
          </a:xfrm>
          <a:prstGeom prst="rect">
            <a:avLst/>
          </a:prstGeom>
        </p:spPr>
      </p:pic>
    </p:spTree>
    <p:custDataLst>
      <p:tags r:id="rId2"/>
    </p:custDataLst>
  </p:cSld>
  <p:clrMapOvr>
    <a:masterClrMapping/>
  </p:clrMapOvr>
  <p:transition advTm="173235">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8134"/>
                                        </p:tgtEl>
                                        <p:attrNameLst>
                                          <p:attrName>style.visibility</p:attrName>
                                        </p:attrNameLst>
                                      </p:cBhvr>
                                      <p:to>
                                        <p:strVal val="visible"/>
                                      </p:to>
                                    </p:set>
                                    <p:anim calcmode="lin" valueType="num">
                                      <p:cBhvr additive="base">
                                        <p:cTn id="11" dur="500" fill="hold"/>
                                        <p:tgtEl>
                                          <p:spTgt spid="48134"/>
                                        </p:tgtEl>
                                        <p:attrNameLst>
                                          <p:attrName>ppt_x</p:attrName>
                                        </p:attrNameLst>
                                      </p:cBhvr>
                                      <p:tavLst>
                                        <p:tav tm="0">
                                          <p:val>
                                            <p:strVal val="0-#ppt_w/2"/>
                                          </p:val>
                                        </p:tav>
                                        <p:tav tm="100000">
                                          <p:val>
                                            <p:strVal val="#ppt_x"/>
                                          </p:val>
                                        </p:tav>
                                      </p:tavLst>
                                    </p:anim>
                                    <p:anim calcmode="lin" valueType="num">
                                      <p:cBhvr additive="base">
                                        <p:cTn id="12" dur="500" fill="hold"/>
                                        <p:tgtEl>
                                          <p:spTgt spid="4813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8135">
                                            <p:txEl>
                                              <p:pRg st="0" end="0"/>
                                            </p:txEl>
                                          </p:spTgt>
                                        </p:tgtEl>
                                        <p:attrNameLst>
                                          <p:attrName>style.visibility</p:attrName>
                                        </p:attrNameLst>
                                      </p:cBhvr>
                                      <p:to>
                                        <p:strVal val="visible"/>
                                      </p:to>
                                    </p:set>
                                    <p:anim calcmode="lin" valueType="num">
                                      <p:cBhvr additive="base">
                                        <p:cTn id="17" dur="500" fill="hold"/>
                                        <p:tgtEl>
                                          <p:spTgt spid="4813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81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48139"/>
                                        </p:tgtEl>
                                        <p:attrNameLst>
                                          <p:attrName>style.visibility</p:attrName>
                                        </p:attrNameLst>
                                      </p:cBhvr>
                                      <p:to>
                                        <p:strVal val="visible"/>
                                      </p:to>
                                    </p:set>
                                    <p:anim calcmode="lin" valueType="num">
                                      <p:cBhvr additive="base">
                                        <p:cTn id="23" dur="500" fill="hold"/>
                                        <p:tgtEl>
                                          <p:spTgt spid="48139"/>
                                        </p:tgtEl>
                                        <p:attrNameLst>
                                          <p:attrName>ppt_x</p:attrName>
                                        </p:attrNameLst>
                                      </p:cBhvr>
                                      <p:tavLst>
                                        <p:tav tm="0">
                                          <p:val>
                                            <p:strVal val="0-#ppt_w/2"/>
                                          </p:val>
                                        </p:tav>
                                        <p:tav tm="100000">
                                          <p:val>
                                            <p:strVal val="#ppt_x"/>
                                          </p:val>
                                        </p:tav>
                                      </p:tavLst>
                                    </p:anim>
                                    <p:anim calcmode="lin" valueType="num">
                                      <p:cBhvr additive="base">
                                        <p:cTn id="24" dur="500" fill="hold"/>
                                        <p:tgtEl>
                                          <p:spTgt spid="48139"/>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8132"/>
                                        </p:tgtEl>
                                        <p:attrNameLst>
                                          <p:attrName>style.visibility</p:attrName>
                                        </p:attrNameLst>
                                      </p:cBhvr>
                                      <p:to>
                                        <p:strVal val="visible"/>
                                      </p:to>
                                    </p:set>
                                    <p:anim calcmode="lin" valueType="num">
                                      <p:cBhvr additive="base">
                                        <p:cTn id="29" dur="500" fill="hold"/>
                                        <p:tgtEl>
                                          <p:spTgt spid="48132"/>
                                        </p:tgtEl>
                                        <p:attrNameLst>
                                          <p:attrName>ppt_x</p:attrName>
                                        </p:attrNameLst>
                                      </p:cBhvr>
                                      <p:tavLst>
                                        <p:tav tm="0">
                                          <p:val>
                                            <p:strVal val="0-#ppt_w/2"/>
                                          </p:val>
                                        </p:tav>
                                        <p:tav tm="100000">
                                          <p:val>
                                            <p:strVal val="#ppt_x"/>
                                          </p:val>
                                        </p:tav>
                                      </p:tavLst>
                                    </p:anim>
                                    <p:anim calcmode="lin" valueType="num">
                                      <p:cBhvr additive="base">
                                        <p:cTn id="30" dur="500" fill="hold"/>
                                        <p:tgtEl>
                                          <p:spTgt spid="4813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nodePh="1">
                                  <p:stCondLst>
                                    <p:cond delay="0"/>
                                  </p:stCondLst>
                                  <p:endCondLst>
                                    <p:cond evt="begin" delay="0">
                                      <p:tn val="33"/>
                                    </p:cond>
                                  </p:endCondLst>
                                  <p:childTnLst>
                                    <p:set>
                                      <p:cBhvr>
                                        <p:cTn id="34" dur="1" fill="hold">
                                          <p:stCondLst>
                                            <p:cond delay="0"/>
                                          </p:stCondLst>
                                        </p:cTn>
                                        <p:tgtEl>
                                          <p:spTgt spid="48138"/>
                                        </p:tgtEl>
                                        <p:attrNameLst>
                                          <p:attrName>style.visibility</p:attrName>
                                        </p:attrNameLst>
                                      </p:cBhvr>
                                      <p:to>
                                        <p:strVal val="visible"/>
                                      </p:to>
                                    </p:set>
                                    <p:anim calcmode="lin" valueType="num">
                                      <p:cBhvr additive="base">
                                        <p:cTn id="35" dur="500" fill="hold"/>
                                        <p:tgtEl>
                                          <p:spTgt spid="48138"/>
                                        </p:tgtEl>
                                        <p:attrNameLst>
                                          <p:attrName>ppt_x</p:attrName>
                                        </p:attrNameLst>
                                      </p:cBhvr>
                                      <p:tavLst>
                                        <p:tav tm="0">
                                          <p:val>
                                            <p:strVal val="0-#ppt_w/2"/>
                                          </p:val>
                                        </p:tav>
                                        <p:tav tm="100000">
                                          <p:val>
                                            <p:strVal val="#ppt_x"/>
                                          </p:val>
                                        </p:tav>
                                      </p:tavLst>
                                    </p:anim>
                                    <p:anim calcmode="lin" valueType="num">
                                      <p:cBhvr additive="base">
                                        <p:cTn id="36" dur="500" fill="hold"/>
                                        <p:tgtEl>
                                          <p:spTgt spid="48138"/>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nodePh="1">
                                  <p:stCondLst>
                                    <p:cond delay="0"/>
                                  </p:stCondLst>
                                  <p:endCondLst>
                                    <p:cond evt="begin" delay="0">
                                      <p:tn val="39"/>
                                    </p:cond>
                                  </p:endCondLst>
                                  <p:childTnLst>
                                    <p:set>
                                      <p:cBhvr>
                                        <p:cTn id="40" dur="1" fill="hold">
                                          <p:stCondLst>
                                            <p:cond delay="0"/>
                                          </p:stCondLst>
                                        </p:cTn>
                                        <p:tgtEl>
                                          <p:spTgt spid="48136"/>
                                        </p:tgtEl>
                                        <p:attrNameLst>
                                          <p:attrName>style.visibility</p:attrName>
                                        </p:attrNameLst>
                                      </p:cBhvr>
                                      <p:to>
                                        <p:strVal val="visible"/>
                                      </p:to>
                                    </p:set>
                                    <p:anim calcmode="lin" valueType="num">
                                      <p:cBhvr additive="base">
                                        <p:cTn id="41" dur="500" fill="hold"/>
                                        <p:tgtEl>
                                          <p:spTgt spid="48136"/>
                                        </p:tgtEl>
                                        <p:attrNameLst>
                                          <p:attrName>ppt_x</p:attrName>
                                        </p:attrNameLst>
                                      </p:cBhvr>
                                      <p:tavLst>
                                        <p:tav tm="0">
                                          <p:val>
                                            <p:strVal val="0-#ppt_w/2"/>
                                          </p:val>
                                        </p:tav>
                                        <p:tav tm="100000">
                                          <p:val>
                                            <p:strVal val="#ppt_x"/>
                                          </p:val>
                                        </p:tav>
                                      </p:tavLst>
                                    </p:anim>
                                    <p:anim calcmode="lin" valueType="num">
                                      <p:cBhvr additive="base">
                                        <p:cTn id="42" dur="500" fill="hold"/>
                                        <p:tgtEl>
                                          <p:spTgt spid="48136"/>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nodePh="1">
                                  <p:stCondLst>
                                    <p:cond delay="0"/>
                                  </p:stCondLst>
                                  <p:endCondLst>
                                    <p:cond evt="begin" delay="0">
                                      <p:tn val="45"/>
                                    </p:cond>
                                  </p:endCondLst>
                                  <p:childTnLst>
                                    <p:set>
                                      <p:cBhvr>
                                        <p:cTn id="46" dur="1" fill="hold">
                                          <p:stCondLst>
                                            <p:cond delay="0"/>
                                          </p:stCondLst>
                                        </p:cTn>
                                        <p:tgtEl>
                                          <p:spTgt spid="48133"/>
                                        </p:tgtEl>
                                        <p:attrNameLst>
                                          <p:attrName>style.visibility</p:attrName>
                                        </p:attrNameLst>
                                      </p:cBhvr>
                                      <p:to>
                                        <p:strVal val="visible"/>
                                      </p:to>
                                    </p:set>
                                    <p:anim calcmode="lin" valueType="num">
                                      <p:cBhvr additive="base">
                                        <p:cTn id="47" dur="500" fill="hold"/>
                                        <p:tgtEl>
                                          <p:spTgt spid="48133"/>
                                        </p:tgtEl>
                                        <p:attrNameLst>
                                          <p:attrName>ppt_x</p:attrName>
                                        </p:attrNameLst>
                                      </p:cBhvr>
                                      <p:tavLst>
                                        <p:tav tm="0">
                                          <p:val>
                                            <p:strVal val="0-#ppt_w/2"/>
                                          </p:val>
                                        </p:tav>
                                        <p:tav tm="100000">
                                          <p:val>
                                            <p:strVal val="#ppt_x"/>
                                          </p:val>
                                        </p:tav>
                                      </p:tavLst>
                                    </p:anim>
                                    <p:anim calcmode="lin" valueType="num">
                                      <p:cBhvr additive="base">
                                        <p:cTn id="48" dur="500" fill="hold"/>
                                        <p:tgtEl>
                                          <p:spTgt spid="48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9" fill="hold" display="0">
                  <p:stCondLst>
                    <p:cond delay="indefinite"/>
                  </p:stCondLst>
                  <p:endCondLst>
                    <p:cond evt="onStopAudio" delay="0">
                      <p:tgtEl>
                        <p:sldTgt/>
                      </p:tgtEl>
                    </p:cond>
                  </p:endCondLst>
                </p:cTn>
                <p:tgtEl>
                  <p:spTgt spid="2"/>
                </p:tgtEl>
              </p:cMediaNode>
            </p:audio>
          </p:childTnLst>
        </p:cTn>
      </p:par>
    </p:tnLst>
    <p:bldLst>
      <p:bldP spid="48132" grpId="0" autoUpdateAnimBg="0"/>
      <p:bldP spid="48133" grpId="0" autoUpdateAnimBg="0"/>
      <p:bldP spid="48134" grpId="0" autoUpdateAnimBg="0"/>
      <p:bldP spid="48135" grpId="0" build="p" autoUpdateAnimBg="0"/>
      <p:bldP spid="48136" grpId="0" autoUpdateAnimBg="0"/>
      <p:bldP spid="48138" grpId="0" autoUpdateAnimBg="0"/>
    </p:bldLst>
  </p:timing>
  <p:extLst>
    <p:ext uri="{3A86A75C-4F4B-4683-9AE1-C65F6400EC91}">
      <p14:laserTraceLst xmlns:p14="http://schemas.microsoft.com/office/powerpoint/2010/main">
        <p14:tracePtLst>
          <p14:tracePt t="27596" x="3136900" y="3421063"/>
          <p14:tracePt t="27596" x="3128963" y="3411538"/>
          <p14:tracePt t="27604" x="3121025" y="3386138"/>
          <p14:tracePt t="27623" x="3103563" y="3368675"/>
          <p14:tracePt t="27640" x="3094038" y="3360738"/>
          <p14:tracePt t="27657" x="3086100" y="3351213"/>
          <p14:tracePt t="27673" x="3078163" y="3343275"/>
          <p14:tracePt t="27690" x="3068638" y="3335338"/>
          <p14:tracePt t="27706" x="3051175" y="3317875"/>
          <p14:tracePt t="27723" x="2992438" y="3282950"/>
          <p14:tracePt t="27740" x="2949575" y="3249613"/>
          <p14:tracePt t="27757" x="2906713" y="3214688"/>
          <p14:tracePt t="27773" x="2854325" y="3179763"/>
          <p14:tracePt t="27790" x="2820988" y="3146425"/>
          <p14:tracePt t="27807" x="2751138" y="3103563"/>
          <p14:tracePt t="27824" x="2708275" y="3068638"/>
          <p14:tracePt t="27841" x="2622550" y="3000375"/>
          <p14:tracePt t="27857" x="2579688" y="2965450"/>
          <p14:tracePt t="27874" x="2520950" y="2932113"/>
          <p14:tracePt t="27890" x="2486025" y="2914650"/>
          <p14:tracePt t="27907" x="2451100" y="2897188"/>
          <p14:tracePt t="27924" x="2425700" y="2879725"/>
          <p14:tracePt t="27941" x="2400300" y="2863850"/>
          <p14:tracePt t="27958" x="2357438" y="2828925"/>
          <p14:tracePt t="27975" x="2306638" y="2794000"/>
          <p14:tracePt t="27991" x="2263775" y="2768600"/>
          <p14:tracePt t="28008" x="2236788" y="2760663"/>
          <p14:tracePt t="28025" x="2220913" y="2743200"/>
          <p14:tracePt t="28042" x="2203450" y="2735263"/>
          <p14:tracePt t="28058" x="2193925" y="2735263"/>
          <p14:tracePt t="28075" x="2185988" y="2717800"/>
          <p14:tracePt t="28092" x="2168525" y="2708275"/>
          <p14:tracePt t="28109" x="2143125" y="2682875"/>
          <p14:tracePt t="28125" x="2100263" y="2649538"/>
          <p14:tracePt t="28142" x="2065338" y="2622550"/>
          <p14:tracePt t="28159" x="2039938" y="2606675"/>
          <p14:tracePt t="28175" x="2014538" y="2579688"/>
          <p14:tracePt t="28192" x="1997075" y="2563813"/>
          <p14:tracePt t="28209" x="1989138" y="2546350"/>
          <p14:tracePt t="28226" x="1989138" y="2536825"/>
          <p14:tracePt t="28652" x="1989138" y="2528888"/>
          <p14:tracePt t="28660" x="2006600" y="2528888"/>
          <p14:tracePt t="28678" x="2032000" y="2528888"/>
          <p14:tracePt t="28695" x="2057400" y="2520950"/>
          <p14:tracePt t="28712" x="2082800" y="2520950"/>
          <p14:tracePt t="28728" x="2108200" y="2520950"/>
          <p14:tracePt t="28745" x="2135188" y="2520950"/>
          <p14:tracePt t="28762" x="2168525" y="2520950"/>
          <p14:tracePt t="28779" x="2193925" y="2520950"/>
          <p14:tracePt t="28796" x="2246313" y="2520950"/>
          <p14:tracePt t="28812" x="2279650" y="2520950"/>
          <p14:tracePt t="28829" x="2314575" y="2520950"/>
          <p14:tracePt t="28846" x="2349500" y="2511425"/>
          <p14:tracePt t="28863" x="2408238" y="2511425"/>
          <p14:tracePt t="28879" x="2460625" y="2503488"/>
          <p14:tracePt t="28896" x="2546350" y="2493963"/>
          <p14:tracePt t="28913" x="2632075" y="2486025"/>
          <p14:tracePt t="28930" x="2751138" y="2478088"/>
          <p14:tracePt t="28946" x="2836863" y="2468563"/>
          <p14:tracePt t="28963" x="2982913" y="2443163"/>
          <p14:tracePt t="28980" x="3060700" y="2435225"/>
          <p14:tracePt t="28997" x="3146425" y="2435225"/>
          <p14:tracePt t="29013" x="3197225" y="2435225"/>
          <p14:tracePt t="29030" x="3275013" y="2425700"/>
          <p14:tracePt t="29047" x="3360738" y="2417763"/>
          <p14:tracePt t="29063" x="3463925" y="2417763"/>
          <p14:tracePt t="29080" x="3557588" y="2417763"/>
          <p14:tracePt t="29097" x="3625850" y="2417763"/>
          <p14:tracePt t="29114" x="3703638" y="2408238"/>
          <p14:tracePt t="29130" x="3789363" y="2400300"/>
          <p14:tracePt t="29147" x="3892550" y="2392363"/>
          <p14:tracePt t="29164" x="3951288" y="2392363"/>
          <p14:tracePt t="29181" x="4029075" y="2392363"/>
          <p14:tracePt t="29198" x="4079875" y="2392363"/>
          <p14:tracePt t="29215" x="4122738" y="2392363"/>
          <p14:tracePt t="29232" x="4149725" y="2392363"/>
          <p14:tracePt t="29248" x="4175125" y="2392363"/>
          <p14:tracePt t="29264" x="4200525" y="2392363"/>
          <p14:tracePt t="29282" x="4235450" y="2392363"/>
          <p14:tracePt t="29298" x="4278313" y="2400300"/>
          <p14:tracePt t="29315" x="4329113" y="2408238"/>
          <p14:tracePt t="29332" x="4414838" y="2417763"/>
          <p14:tracePt t="29349" x="4465638" y="2425700"/>
          <p14:tracePt t="29365" x="4508500" y="2425700"/>
          <p14:tracePt t="29382" x="4551363" y="2435225"/>
          <p14:tracePt t="29399" x="4611688" y="2435225"/>
          <p14:tracePt t="29415" x="4646613" y="2435225"/>
          <p14:tracePt t="29432" x="4689475" y="2443163"/>
          <p14:tracePt t="29449" x="4722813" y="2443163"/>
          <p14:tracePt t="29466" x="4757738" y="2443163"/>
          <p14:tracePt t="29482" x="4792663" y="2451100"/>
          <p14:tracePt t="29499" x="4835525" y="2451100"/>
          <p14:tracePt t="29516" x="4860925" y="2451100"/>
          <p14:tracePt t="29533" x="4903788" y="2451100"/>
          <p14:tracePt t="29549" x="4937125" y="2451100"/>
          <p14:tracePt t="29566" x="4972050" y="2451100"/>
          <p14:tracePt t="29583" x="5014913" y="2451100"/>
          <p14:tracePt t="29600" x="5065713" y="2460625"/>
          <p14:tracePt t="29617" x="5100638" y="2460625"/>
          <p14:tracePt t="29633" x="5143500" y="2468563"/>
          <p14:tracePt t="29650" x="5160963" y="2468563"/>
          <p14:tracePt t="29667" x="5178425" y="2468563"/>
          <p14:tracePt t="29683" x="5186363" y="2468563"/>
          <p14:tracePt t="29724" x="5194300" y="2468563"/>
          <p14:tracePt t="29726" x="5203825" y="2468563"/>
          <p14:tracePt t="29734" x="5211763" y="2468563"/>
          <p14:tracePt t="29751" x="5221288" y="2468563"/>
          <p14:tracePt t="29767" x="5237163" y="2468563"/>
          <p14:tracePt t="29784" x="5254625" y="2468563"/>
          <p14:tracePt t="29801" x="5264150" y="2468563"/>
          <p14:tracePt t="29818" x="5272088" y="2468563"/>
          <p14:tracePt t="30213" x="5264150" y="2468563"/>
          <p14:tracePt t="30229" x="5211763" y="2468563"/>
          <p14:tracePt t="30238" x="5168900" y="2468563"/>
          <p14:tracePt t="30254" x="5092700" y="2478088"/>
          <p14:tracePt t="30271" x="5014913" y="2486025"/>
          <p14:tracePt t="30288" x="4929188" y="2493963"/>
          <p14:tracePt t="30305" x="4886325" y="2493963"/>
          <p14:tracePt t="30321" x="4826000" y="2493963"/>
          <p14:tracePt t="30338" x="4765675" y="2493963"/>
          <p14:tracePt t="30355" x="4679950" y="2493963"/>
          <p14:tracePt t="30372" x="4578350" y="2503488"/>
          <p14:tracePt t="30388" x="4414838" y="2511425"/>
          <p14:tracePt t="30406" x="4337050" y="2520950"/>
          <p14:tracePt t="30422" x="4268788" y="2528888"/>
          <p14:tracePt t="30439" x="4251325" y="2528888"/>
          <p14:tracePt t="30456" x="4243388" y="2528888"/>
          <p14:tracePt t="30493" x="4235450" y="2528888"/>
          <p14:tracePt t="30510" x="4235450" y="2536825"/>
          <p14:tracePt t="30522" x="4217988" y="2536825"/>
          <p14:tracePt t="30524" x="4175125" y="2546350"/>
          <p14:tracePt t="30539" x="4114800" y="2554288"/>
          <p14:tracePt t="30556" x="4064000" y="2554288"/>
          <p14:tracePt t="30573" x="4011613" y="2554288"/>
          <p14:tracePt t="30741" x="4003675" y="2554288"/>
          <p14:tracePt t="31061" x="4011613" y="2554288"/>
          <p14:tracePt t="31078" x="4021138" y="2554288"/>
          <p14:tracePt t="31093" x="4029075" y="2554288"/>
          <p14:tracePt t="31117" x="4046538" y="2554288"/>
          <p14:tracePt t="31126" x="4054475" y="2554288"/>
          <p14:tracePt t="31127" x="4071938" y="2554288"/>
          <p14:tracePt t="31142" x="4097338" y="2554288"/>
          <p14:tracePt t="31159" x="4132263" y="2546350"/>
          <p14:tracePt t="31176" x="4165600" y="2546350"/>
          <p14:tracePt t="31193" x="4200525" y="2546350"/>
          <p14:tracePt t="31209" x="4217988" y="2546350"/>
          <p14:tracePt t="31226" x="4243388" y="2546350"/>
          <p14:tracePt t="31243" x="4260850" y="2546350"/>
          <p14:tracePt t="31260" x="4278313" y="2546350"/>
          <p14:tracePt t="31276" x="4321175" y="2546350"/>
          <p14:tracePt t="31293" x="4364038" y="2546350"/>
          <p14:tracePt t="31311" x="4406900" y="2546350"/>
          <p14:tracePt t="31327" x="4457700" y="2554288"/>
          <p14:tracePt t="31343" x="4518025" y="2554288"/>
          <p14:tracePt t="31360" x="4568825" y="2554288"/>
          <p14:tracePt t="31377" x="4629150" y="2554288"/>
          <p14:tracePt t="31394" x="4672013" y="2554288"/>
          <p14:tracePt t="31410" x="4706938" y="2554288"/>
          <p14:tracePt t="31427" x="4749800" y="2554288"/>
          <p14:tracePt t="31444" x="4783138" y="2554288"/>
          <p14:tracePt t="31461" x="4860925" y="2554288"/>
          <p14:tracePt t="31478" x="4921250" y="2554288"/>
          <p14:tracePt t="31494" x="4954588" y="2554288"/>
          <p14:tracePt t="31511" x="4979988" y="2554288"/>
          <p14:tracePt t="32948" x="4972050" y="2554288"/>
          <p14:tracePt t="32949" x="4946650" y="2563813"/>
          <p14:tracePt t="32968" x="4903788" y="2579688"/>
          <p14:tracePt t="32985" x="4860925" y="2589213"/>
          <p14:tracePt t="33001" x="4818063" y="2614613"/>
          <p14:tracePt t="33018" x="4757738" y="2640013"/>
          <p14:tracePt t="33035" x="4637088" y="2682875"/>
          <p14:tracePt t="33052" x="4560888" y="2717800"/>
          <p14:tracePt t="33068" x="4475163" y="2751138"/>
          <p14:tracePt t="33085" x="4321175" y="2768600"/>
          <p14:tracePt t="33102" x="4192588" y="2794000"/>
          <p14:tracePt t="33119" x="4071938" y="2828925"/>
          <p14:tracePt t="33136" x="3951288" y="2863850"/>
          <p14:tracePt t="33152" x="3814763" y="2914650"/>
          <p14:tracePt t="33169" x="3711575" y="2940050"/>
          <p14:tracePt t="33186" x="3617913" y="2982913"/>
          <p14:tracePt t="33203" x="3506788" y="3025775"/>
          <p14:tracePt t="33219" x="3343275" y="3078163"/>
          <p14:tracePt t="33236" x="3214688" y="3094038"/>
          <p14:tracePt t="33253" x="3068638" y="3128963"/>
          <p14:tracePt t="33270" x="2897188" y="3154363"/>
          <p14:tracePt t="33286" x="2786063" y="3179763"/>
          <p14:tracePt t="33303" x="2665413" y="3197225"/>
          <p14:tracePt t="33320" x="2606675" y="3214688"/>
          <p14:tracePt t="33337" x="2554288" y="3222625"/>
          <p14:tracePt t="33353" x="2528888" y="3232150"/>
          <p14:tracePt t="33371" x="2486025" y="3240088"/>
          <p14:tracePt t="33387" x="2435225" y="3249613"/>
          <p14:tracePt t="33387" x="2417763" y="3257550"/>
          <p14:tracePt t="33404" x="2365375" y="3265488"/>
          <p14:tracePt t="33420" x="2332038" y="3275013"/>
          <p14:tracePt t="33437" x="2297113" y="3292475"/>
          <p14:tracePt t="33454" x="2279650" y="3292475"/>
          <p14:tracePt t="33471" x="2271713" y="3300413"/>
          <p14:tracePt t="33488" x="2263775" y="3300413"/>
          <p14:tracePt t="33504" x="2254250" y="3308350"/>
          <p14:tracePt t="33521" x="2236788" y="3308350"/>
          <p14:tracePt t="33538" x="2211388" y="3325813"/>
          <p14:tracePt t="33555" x="2178050" y="3335338"/>
          <p14:tracePt t="33571" x="2151063" y="3351213"/>
          <p14:tracePt t="34252" x="2160588" y="3351213"/>
          <p14:tracePt t="34254" x="2168525" y="3351213"/>
          <p14:tracePt t="34275" x="2185988" y="3351213"/>
          <p14:tracePt t="34292" x="2211388" y="3351213"/>
          <p14:tracePt t="34308" x="2236788" y="3351213"/>
          <p14:tracePt t="34325" x="2279650" y="3351213"/>
          <p14:tracePt t="34342" x="2322513" y="3351213"/>
          <p14:tracePt t="34359" x="2365375" y="3351213"/>
          <p14:tracePt t="34375" x="2425700" y="3351213"/>
          <p14:tracePt t="34392" x="2503488" y="3351213"/>
          <p14:tracePt t="34409" x="2571750" y="3351213"/>
          <p14:tracePt t="34426" x="2649538" y="3351213"/>
          <p14:tracePt t="34443" x="2708275" y="3351213"/>
          <p14:tracePt t="34459" x="2811463" y="3351213"/>
          <p14:tracePt t="34476" x="2889250" y="3351213"/>
          <p14:tracePt t="34493" x="2957513" y="3351213"/>
          <p14:tracePt t="34510" x="3060700" y="3351213"/>
          <p14:tracePt t="34526" x="3163888" y="3351213"/>
          <p14:tracePt t="34543" x="3257550" y="3343275"/>
          <p14:tracePt t="34560" x="3360738" y="3343275"/>
          <p14:tracePt t="34577" x="3454400" y="3343275"/>
          <p14:tracePt t="34593" x="3549650" y="3343275"/>
          <p14:tracePt t="34610" x="3625850" y="3335338"/>
          <p14:tracePt t="34627" x="3754438" y="3335338"/>
          <p14:tracePt t="34644" x="3857625" y="3335338"/>
          <p14:tracePt t="34660" x="4003675" y="3335338"/>
          <p14:tracePt t="34677" x="4132263" y="3335338"/>
          <p14:tracePt t="34694" x="4286250" y="3325813"/>
          <p14:tracePt t="34711" x="4397375" y="3317875"/>
          <p14:tracePt t="34727" x="4483100" y="3308350"/>
          <p14:tracePt t="34744" x="4525963" y="3308350"/>
          <p14:tracePt t="34761" x="4560888" y="3308350"/>
          <p14:tracePt t="34778" x="4586288" y="3308350"/>
          <p14:tracePt t="34795" x="4629150" y="3308350"/>
          <p14:tracePt t="34811" x="4679950" y="3308350"/>
          <p14:tracePt t="34828" x="4714875" y="3308350"/>
          <p14:tracePt t="34845" x="4732338" y="3308350"/>
          <p14:tracePt t="34862" x="4749800" y="3308350"/>
          <p14:tracePt t="34878" x="4765675" y="3308350"/>
          <p14:tracePt t="34895" x="4792663" y="3308350"/>
          <p14:tracePt t="34912" x="4826000" y="3308350"/>
          <p14:tracePt t="34930" x="4860925" y="3308350"/>
          <p14:tracePt t="34946" x="4903788" y="3308350"/>
          <p14:tracePt t="34963" x="4929188" y="3308350"/>
          <p14:tracePt t="34980" x="4946650" y="3308350"/>
          <p14:tracePt t="34980" x="4954588" y="3308350"/>
          <p14:tracePt t="34997" x="4972050" y="3308350"/>
          <p14:tracePt t="35013" x="4979988" y="3308350"/>
          <p14:tracePt t="35030" x="4997450" y="3308350"/>
          <p14:tracePt t="35047" x="5014913" y="3308350"/>
          <p14:tracePt t="35063" x="5032375" y="3308350"/>
          <p14:tracePt t="35080" x="5049838" y="3308350"/>
          <p14:tracePt t="35097" x="5057775" y="3308350"/>
          <p14:tracePt t="35141" x="5065713" y="3308350"/>
          <p14:tracePt t="35145" x="5075238" y="3308350"/>
          <p14:tracePt t="35164" x="5083175" y="3308350"/>
          <p14:tracePt t="35181" x="5083175" y="3300413"/>
          <p14:tracePt t="35197" x="5092700" y="3300413"/>
          <p14:tracePt t="35405" x="5083175" y="3300413"/>
          <p14:tracePt t="35421" x="5075238" y="3300413"/>
          <p14:tracePt t="35428" x="5049838" y="3300413"/>
          <p14:tracePt t="35449" x="5022850" y="3300413"/>
          <p14:tracePt t="35466" x="4997450" y="3300413"/>
          <p14:tracePt t="35482" x="4964113" y="3300413"/>
          <p14:tracePt t="35499" x="4929188" y="3300413"/>
          <p14:tracePt t="35516" x="4868863" y="3300413"/>
          <p14:tracePt t="35533" x="4826000" y="3300413"/>
          <p14:tracePt t="35550" x="4775200" y="3300413"/>
          <p14:tracePt t="35566" x="4740275" y="3300413"/>
          <p14:tracePt t="35583" x="4697413" y="3300413"/>
          <p14:tracePt t="35600" x="4664075" y="3300413"/>
          <p14:tracePt t="35617" x="4621213" y="3300413"/>
          <p14:tracePt t="35634" x="4603750" y="3300413"/>
          <p14:tracePt t="35650" x="4578350" y="3300413"/>
          <p14:tracePt t="35667" x="4560888" y="3300413"/>
          <p14:tracePt t="35683" x="4535488" y="3300413"/>
          <p14:tracePt t="35701" x="4525963" y="3300413"/>
          <p14:tracePt t="35717" x="4518025" y="3300413"/>
          <p14:tracePt t="35964" x="4525963" y="3300413"/>
          <p14:tracePt t="35968" x="4551363" y="3308350"/>
          <p14:tracePt t="35985" x="4586288" y="3317875"/>
          <p14:tracePt t="36002" x="4603750" y="3325813"/>
          <p14:tracePt t="36019" x="4646613" y="3343275"/>
          <p14:tracePt t="36035" x="4672013" y="3351213"/>
          <p14:tracePt t="36052" x="4706938" y="3360738"/>
          <p14:tracePt t="36069" x="4714875" y="3368675"/>
          <p14:tracePt t="36086" x="4732338" y="3378200"/>
          <p14:tracePt t="36103" x="4757738" y="3378200"/>
          <p14:tracePt t="36119" x="4783138" y="3386138"/>
          <p14:tracePt t="36136" x="4800600" y="3394075"/>
          <p14:tracePt t="36153" x="4826000" y="3403600"/>
          <p14:tracePt t="36170" x="4860925" y="3411538"/>
          <p14:tracePt t="36186" x="4878388" y="3411538"/>
          <p14:tracePt t="36203" x="4886325" y="3411538"/>
          <p14:tracePt t="36220" x="4903788" y="3411538"/>
          <p14:tracePt t="36237" x="4911725" y="3421063"/>
          <p14:tracePt t="36253" x="4929188" y="3421063"/>
          <p14:tracePt t="36308" x="4937125" y="3421063"/>
          <p14:tracePt t="36317" x="4946650" y="3421063"/>
          <p14:tracePt t="36337" x="4954588" y="3421063"/>
          <p14:tracePt t="36354" x="4964113" y="3421063"/>
          <p14:tracePt t="36371" x="4972050" y="3421063"/>
          <p14:tracePt t="36405" x="4979988" y="3421063"/>
          <p14:tracePt t="36407" x="4989513" y="3421063"/>
          <p14:tracePt t="36421" x="4989513" y="3429000"/>
          <p14:tracePt t="36438" x="4997450" y="3429000"/>
          <p14:tracePt t="36455" x="5006975" y="3429000"/>
          <p14:tracePt t="36471" x="5022850" y="3429000"/>
          <p14:tracePt t="36488" x="5040313" y="3429000"/>
          <p14:tracePt t="36505" x="5049838" y="3429000"/>
          <p14:tracePt t="36521" x="5057775" y="3429000"/>
          <p14:tracePt t="36538" x="5075238" y="3429000"/>
          <p14:tracePt t="36555" x="5100638" y="3429000"/>
          <p14:tracePt t="36572" x="5151438" y="3429000"/>
          <p14:tracePt t="36589" x="5221288" y="3429000"/>
          <p14:tracePt t="36605" x="5272088" y="3429000"/>
          <p14:tracePt t="36622" x="5322888" y="3403600"/>
          <p14:tracePt t="36639" x="5365750" y="3386138"/>
          <p14:tracePt t="36656" x="5418138" y="3368675"/>
          <p14:tracePt t="36672" x="5451475" y="3351213"/>
          <p14:tracePt t="36689" x="5503863" y="3335338"/>
          <p14:tracePt t="36706" x="5554663" y="3300413"/>
          <p14:tracePt t="36722" x="5622925" y="3282950"/>
          <p14:tracePt t="36739" x="5683250" y="3249613"/>
          <p14:tracePt t="36756" x="5768975" y="3189288"/>
          <p14:tracePt t="36773" x="5821363" y="3163888"/>
          <p14:tracePt t="36790" x="5880100" y="3128963"/>
          <p14:tracePt t="36807" x="5932488" y="3086100"/>
          <p14:tracePt t="36823" x="5975350" y="3051175"/>
          <p14:tracePt t="36840" x="6000750" y="3017838"/>
          <p14:tracePt t="36857" x="6026150" y="2992438"/>
          <p14:tracePt t="36873" x="6035675" y="2965450"/>
          <p14:tracePt t="36891" x="6043613" y="2932113"/>
          <p14:tracePt t="36907" x="6061075" y="2889250"/>
          <p14:tracePt t="36923" x="6069013" y="2854325"/>
          <p14:tracePt t="36941" x="6069013" y="2820988"/>
          <p14:tracePt t="36957" x="6069013" y="2786063"/>
          <p14:tracePt t="36974" x="6069013" y="2743200"/>
          <p14:tracePt t="36991" x="6061075" y="2692400"/>
          <p14:tracePt t="37007" x="6051550" y="2649538"/>
          <p14:tracePt t="37024" x="6026150" y="2589213"/>
          <p14:tracePt t="37041" x="6000750" y="2520950"/>
          <p14:tracePt t="37057" x="5965825" y="2460625"/>
          <p14:tracePt t="37074" x="5922963" y="2392363"/>
          <p14:tracePt t="37092" x="5889625" y="2357438"/>
          <p14:tracePt t="37108" x="5846763" y="2332038"/>
          <p14:tracePt t="37125" x="5829300" y="2314575"/>
          <p14:tracePt t="37141" x="5803900" y="2314575"/>
          <p14:tracePt t="37158" x="5778500" y="2306638"/>
          <p14:tracePt t="37175" x="5726113" y="2297113"/>
          <p14:tracePt t="37192" x="5649913" y="2279650"/>
          <p14:tracePt t="37208" x="5529263" y="2254250"/>
          <p14:tracePt t="37225" x="5443538" y="2246313"/>
          <p14:tracePt t="37242" x="5357813" y="2236788"/>
          <p14:tracePt t="37259" x="5280025" y="2228850"/>
          <p14:tracePt t="37275" x="5221288" y="2228850"/>
          <p14:tracePt t="37275" x="5211763" y="2220913"/>
          <p14:tracePt t="37292" x="5178425" y="2220913"/>
          <p14:tracePt t="37309" x="5151438" y="2220913"/>
          <p14:tracePt t="37326" x="5143500" y="2220913"/>
          <p14:tracePt t="37343" x="5126038" y="2220913"/>
          <p14:tracePt t="37359" x="5100638" y="2220913"/>
          <p14:tracePt t="37376" x="5075238" y="2236788"/>
          <p14:tracePt t="37393" x="5049838" y="2246313"/>
          <p14:tracePt t="37410" x="5022850" y="2263775"/>
          <p14:tracePt t="37426" x="4989513" y="2289175"/>
          <p14:tracePt t="37443" x="4954588" y="2314575"/>
          <p14:tracePt t="37460" x="4903788" y="2382838"/>
          <p14:tracePt t="37477" x="4868863" y="2425700"/>
          <p14:tracePt t="37493" x="4835525" y="2468563"/>
          <p14:tracePt t="37510" x="4808538" y="2503488"/>
          <p14:tracePt t="37527" x="4792663" y="2528888"/>
          <p14:tracePt t="37544" x="4775200" y="2563813"/>
          <p14:tracePt t="37560" x="4765675" y="2597150"/>
          <p14:tracePt t="37577" x="4757738" y="2614613"/>
          <p14:tracePt t="37594" x="4757738" y="2649538"/>
          <p14:tracePt t="37611" x="4749800" y="2674938"/>
          <p14:tracePt t="37627" x="4740275" y="2717800"/>
          <p14:tracePt t="37627" x="4740275" y="2735263"/>
          <p14:tracePt t="37644" x="4732338" y="2768600"/>
          <p14:tracePt t="37661" x="4732338" y="2803525"/>
          <p14:tracePt t="37678" x="4732338" y="2828925"/>
          <p14:tracePt t="37694" x="4732338" y="2863850"/>
          <p14:tracePt t="37711" x="4732338" y="2897188"/>
          <p14:tracePt t="37728" x="4740275" y="2922588"/>
          <p14:tracePt t="37745" x="4749800" y="2965450"/>
          <p14:tracePt t="37762" x="4749800" y="3008313"/>
          <p14:tracePt t="37778" x="4765675" y="3043238"/>
          <p14:tracePt t="37795" x="4775200" y="3078163"/>
          <p14:tracePt t="37812" x="4792663" y="3111500"/>
          <p14:tracePt t="37829" x="4800600" y="3146425"/>
          <p14:tracePt t="37845" x="4808538" y="3163888"/>
          <p14:tracePt t="37862" x="4826000" y="3189288"/>
          <p14:tracePt t="37879" x="4835525" y="3214688"/>
          <p14:tracePt t="37896" x="4851400" y="3240088"/>
          <p14:tracePt t="37913" x="4860925" y="3257550"/>
          <p14:tracePt t="37929" x="4868863" y="3265488"/>
          <p14:tracePt t="37946" x="4878388" y="3282950"/>
          <p14:tracePt t="37963" x="4894263" y="3300413"/>
          <p14:tracePt t="37979" x="4903788" y="3308350"/>
          <p14:tracePt t="37996" x="4937125" y="3335338"/>
          <p14:tracePt t="38013" x="4979988" y="3360738"/>
          <p14:tracePt t="38030" x="5014913" y="3386138"/>
          <p14:tracePt t="38046" x="5040313" y="3394075"/>
          <p14:tracePt t="38063" x="5057775" y="3403600"/>
          <p14:tracePt t="38080" x="5065713" y="3403600"/>
          <p14:tracePt t="38097" x="5083175" y="3403600"/>
          <p14:tracePt t="38113" x="5118100" y="3403600"/>
          <p14:tracePt t="38130" x="5151438" y="3403600"/>
          <p14:tracePt t="38147" x="5211763" y="3403600"/>
          <p14:tracePt t="38164" x="5280025" y="3403600"/>
          <p14:tracePt t="38181" x="5307013" y="3403600"/>
          <p14:tracePt t="38197" x="5332413" y="3403600"/>
          <p14:tracePt t="38214" x="5349875" y="3394075"/>
          <p14:tracePt t="38231" x="5375275" y="3386138"/>
          <p14:tracePt t="38248" x="5392738" y="3378200"/>
          <p14:tracePt t="38264" x="5418138" y="3360738"/>
          <p14:tracePt t="38281" x="5443538" y="3343275"/>
          <p14:tracePt t="38298" x="5478463" y="3317875"/>
          <p14:tracePt t="38315" x="5494338" y="3300413"/>
          <p14:tracePt t="38331" x="5537200" y="3275013"/>
          <p14:tracePt t="38348" x="5580063" y="3232150"/>
          <p14:tracePt t="38365" x="5614988" y="3189288"/>
          <p14:tracePt t="38382" x="5632450" y="3136900"/>
          <p14:tracePt t="38398" x="5657850" y="3094038"/>
          <p14:tracePt t="38415" x="5683250" y="3043238"/>
          <p14:tracePt t="38432" x="5700713" y="3000375"/>
          <p14:tracePt t="38448" x="5708650" y="2957513"/>
          <p14:tracePt t="38465" x="5708650" y="2922588"/>
          <p14:tracePt t="38482" x="5718175" y="2889250"/>
          <p14:tracePt t="38499" x="5718175" y="2871788"/>
          <p14:tracePt t="38515" x="5718175" y="2836863"/>
          <p14:tracePt t="38515" x="5718175" y="2820988"/>
          <p14:tracePt t="38532" x="5718175" y="2794000"/>
          <p14:tracePt t="38549" x="5708650" y="2760663"/>
          <p14:tracePt t="38566" x="5700713" y="2725738"/>
          <p14:tracePt t="38582" x="5683250" y="2692400"/>
          <p14:tracePt t="38600" x="5657850" y="2649538"/>
          <p14:tracePt t="38616" x="5632450" y="2606675"/>
          <p14:tracePt t="38633" x="5607050" y="2579688"/>
          <p14:tracePt t="38650" x="5572125" y="2536825"/>
          <p14:tracePt t="38666" x="5554663" y="2503488"/>
          <p14:tracePt t="38683" x="5529263" y="2460625"/>
          <p14:tracePt t="38700" x="5494338" y="2408238"/>
          <p14:tracePt t="38716" x="5468938" y="2374900"/>
          <p14:tracePt t="38733" x="5443538" y="2349500"/>
          <p14:tracePt t="38750" x="5408613" y="2322513"/>
          <p14:tracePt t="38767" x="5365750" y="2297113"/>
          <p14:tracePt t="38784" x="5340350" y="2279650"/>
          <p14:tracePt t="38800" x="5314950" y="2263775"/>
          <p14:tracePt t="38817" x="5289550" y="2246313"/>
          <p14:tracePt t="38834" x="5272088" y="2236788"/>
          <p14:tracePt t="38851" x="5254625" y="2220913"/>
          <p14:tracePt t="38867" x="5237163" y="2220913"/>
          <p14:tracePt t="38884" x="5194300" y="2211388"/>
          <p14:tracePt t="38901" x="5151438" y="2211388"/>
          <p14:tracePt t="38918" x="5108575" y="2211388"/>
          <p14:tracePt t="38934" x="5057775" y="2220913"/>
          <p14:tracePt t="38952" x="5014913" y="2228850"/>
          <p14:tracePt t="38968" x="4972050" y="2246313"/>
          <p14:tracePt t="38985" x="4937125" y="2263775"/>
          <p14:tracePt t="39002" x="4911725" y="2271713"/>
          <p14:tracePt t="39018" x="4878388" y="2289175"/>
          <p14:tracePt t="39035" x="4860925" y="2306638"/>
          <p14:tracePt t="39052" x="4826000" y="2339975"/>
          <p14:tracePt t="39068" x="4808538" y="2349500"/>
          <p14:tracePt t="39085" x="4792663" y="2374900"/>
          <p14:tracePt t="39102" x="4765675" y="2400300"/>
          <p14:tracePt t="39119" x="4740275" y="2443163"/>
          <p14:tracePt t="39136" x="4722813" y="2486025"/>
          <p14:tracePt t="39152" x="4689475" y="2536825"/>
          <p14:tracePt t="39169" x="4654550" y="2597150"/>
          <p14:tracePt t="39186" x="4637088" y="2640013"/>
          <p14:tracePt t="39203" x="4611688" y="2700338"/>
          <p14:tracePt t="39219" x="4611688" y="2760663"/>
          <p14:tracePt t="39236" x="4603750" y="2871788"/>
          <p14:tracePt t="39253" x="4594225" y="2957513"/>
          <p14:tracePt t="39270" x="4586288" y="3051175"/>
          <p14:tracePt t="39286" x="4586288" y="3128963"/>
          <p14:tracePt t="39303" x="4578350" y="3197225"/>
          <p14:tracePt t="39320" x="4578350" y="3249613"/>
          <p14:tracePt t="39337" x="4568825" y="3300413"/>
          <p14:tracePt t="39353" x="4568825" y="3317875"/>
          <p14:tracePt t="39370" x="4568825" y="3343275"/>
          <p14:tracePt t="39387" x="4568825" y="3351213"/>
          <p14:tracePt t="39404" x="4560888" y="3360738"/>
          <p14:tracePt t="39421" x="4551363" y="3378200"/>
          <p14:tracePt t="39437" x="4551363" y="3386138"/>
          <p14:tracePt t="39692" x="4560888" y="3378200"/>
          <p14:tracePt t="39700" x="4568825" y="3360738"/>
          <p14:tracePt t="39707" x="4586288" y="3325813"/>
          <p14:tracePt t="39722" x="4603750" y="3275013"/>
          <p14:tracePt t="39739" x="4629150" y="3189288"/>
          <p14:tracePt t="39755" x="4646613" y="3060700"/>
          <p14:tracePt t="39773" x="4654550" y="2974975"/>
          <p14:tracePt t="39789" x="4654550" y="2914650"/>
          <p14:tracePt t="39806" x="4654550" y="2854325"/>
          <p14:tracePt t="39822" x="4654550" y="2820988"/>
          <p14:tracePt t="39840" x="4646613" y="2794000"/>
          <p14:tracePt t="39856" x="4646613" y="2786063"/>
          <p14:tracePt t="39873" x="4646613" y="2768600"/>
          <p14:tracePt t="39890" x="4646613" y="2751138"/>
          <p14:tracePt t="39907" x="4646613" y="2735263"/>
          <p14:tracePt t="39923" x="4646613" y="2708275"/>
          <p14:tracePt t="39923" x="4646613" y="2700338"/>
          <p14:tracePt t="39941" x="4646613" y="2682875"/>
          <p14:tracePt t="39957" x="4654550" y="2665413"/>
          <p14:tracePt t="39973" x="4654550" y="2657475"/>
          <p14:tracePt t="39990" x="4672013" y="2649538"/>
          <p14:tracePt t="40007" x="4679950" y="2649538"/>
          <p14:tracePt t="40024" x="4697413" y="2632075"/>
          <p14:tracePt t="40040" x="4749800" y="2632075"/>
          <p14:tracePt t="40057" x="4800600" y="2632075"/>
          <p14:tracePt t="40074" x="4851400" y="2622550"/>
          <p14:tracePt t="40091" x="4886325" y="2614613"/>
          <p14:tracePt t="40460" x="4886325" y="2622550"/>
          <p14:tracePt t="40473" x="4886325" y="2640013"/>
          <p14:tracePt t="40493" x="4903788" y="2657475"/>
          <p14:tracePt t="40510" x="4921250" y="2682875"/>
          <p14:tracePt t="40526" x="4972050" y="2708275"/>
          <p14:tracePt t="40543" x="5040313" y="2751138"/>
          <p14:tracePt t="40560" x="5143500" y="2794000"/>
          <p14:tracePt t="40577" x="5289550" y="2854325"/>
          <p14:tracePt t="40593" x="5451475" y="2906713"/>
          <p14:tracePt t="40610" x="5607050" y="2940050"/>
          <p14:tracePt t="40627" x="5735638" y="2974975"/>
          <p14:tracePt t="40644" x="5864225" y="2982913"/>
          <p14:tracePt t="40661" x="5907088" y="2982913"/>
          <p14:tracePt t="40677" x="5932488" y="2982913"/>
          <p14:tracePt t="40694" x="5940425" y="2982913"/>
          <p14:tracePt t="40711" x="5957888" y="2982913"/>
          <p14:tracePt t="40727" x="5965825" y="2982913"/>
          <p14:tracePt t="40744" x="5975350" y="2982913"/>
          <p14:tracePt t="40836" x="5975350" y="2992438"/>
          <p14:tracePt t="40844" x="5949950" y="3000375"/>
          <p14:tracePt t="40862" x="5889625" y="3000375"/>
          <p14:tracePt t="40878" x="5803900" y="2992438"/>
          <p14:tracePt t="40895" x="5708650" y="2957513"/>
          <p14:tracePt t="40912" x="5580063" y="2922588"/>
          <p14:tracePt t="40929" x="5503863" y="2897188"/>
          <p14:tracePt t="40946" x="5468938" y="2879725"/>
          <p14:tracePt t="40962" x="5451475" y="2879725"/>
          <p14:tracePt t="41044" x="5468938" y="2879725"/>
          <p14:tracePt t="41047" x="5580063" y="2889250"/>
          <p14:tracePt t="41062" x="5751513" y="2906713"/>
          <p14:tracePt t="41080" x="5983288" y="2940050"/>
          <p14:tracePt t="41096" x="6129338" y="2957513"/>
          <p14:tracePt t="41113" x="6257925" y="2965450"/>
          <p14:tracePt t="41130" x="6308725" y="2965450"/>
          <p14:tracePt t="41147" x="6318250" y="2965450"/>
          <p14:tracePt t="41220" x="6318250" y="2974975"/>
          <p14:tracePt t="41231" x="6308725" y="2974975"/>
          <p14:tracePt t="41247" x="6300788" y="2974975"/>
          <p14:tracePt t="41264" x="6283325" y="2982913"/>
          <p14:tracePt t="41281" x="6265863" y="2982913"/>
          <p14:tracePt t="41436" x="6257925" y="2982913"/>
          <p14:tracePt t="41493" x="6257925" y="2992438"/>
          <p14:tracePt t="41495" x="6257925" y="3000375"/>
          <p14:tracePt t="41515" x="6265863" y="3000375"/>
          <p14:tracePt t="41532" x="6292850" y="3000375"/>
          <p14:tracePt t="41548" x="6326188" y="3000375"/>
          <p14:tracePt t="41566" x="6378575" y="3000375"/>
          <p14:tracePt t="41582" x="6421438" y="2992438"/>
          <p14:tracePt t="41599" x="6489700" y="2965450"/>
          <p14:tracePt t="41615" x="6540500" y="2940050"/>
          <p14:tracePt t="41632" x="6592888" y="2897188"/>
          <p14:tracePt t="41649" x="6651625" y="2846388"/>
          <p14:tracePt t="41666" x="6704013" y="2803525"/>
          <p14:tracePt t="41682" x="6780213" y="2735263"/>
          <p14:tracePt t="41700" x="6840538" y="2665413"/>
          <p14:tracePt t="41716" x="6943725" y="2571750"/>
          <p14:tracePt t="41733" x="6986588" y="2511425"/>
          <p14:tracePt t="41750" x="7037388" y="2460625"/>
          <p14:tracePt t="41766" x="7064375" y="2408238"/>
          <p14:tracePt t="41783" x="7080250" y="2374900"/>
          <p14:tracePt t="41800" x="7089775" y="2357438"/>
          <p14:tracePt t="41817" x="7089775" y="2349500"/>
          <p14:tracePt t="41900" x="7089775" y="2339975"/>
          <p14:tracePt t="41908" x="7097713" y="2339975"/>
          <p14:tracePt t="41917" x="7097713" y="2322513"/>
          <p14:tracePt t="41934" x="7097713" y="2314575"/>
          <p14:tracePt t="42036" x="7089775" y="2332038"/>
          <p14:tracePt t="42038" x="7080250" y="2339975"/>
          <p14:tracePt t="42051" x="7072313" y="2382838"/>
          <p14:tracePt t="42068" x="7054850" y="2478088"/>
          <p14:tracePt t="42085" x="7037388" y="2579688"/>
          <p14:tracePt t="42102" x="7011988" y="2725738"/>
          <p14:tracePt t="42118" x="6994525" y="2854325"/>
          <p14:tracePt t="42135" x="6969125" y="3025775"/>
          <p14:tracePt t="42152" x="6961188" y="3163888"/>
          <p14:tracePt t="42169" x="6951663" y="3317875"/>
          <p14:tracePt t="42185" x="6943725" y="3436938"/>
          <p14:tracePt t="42202" x="6926263" y="3557588"/>
          <p14:tracePt t="42219" x="6926263" y="3635375"/>
          <p14:tracePt t="42236" x="6918325" y="3721100"/>
          <p14:tracePt t="42252" x="6918325" y="3771900"/>
          <p14:tracePt t="42269" x="6918325" y="3814763"/>
          <p14:tracePt t="42286" x="6918325" y="3865563"/>
          <p14:tracePt t="42303" x="6918325" y="3908425"/>
          <p14:tracePt t="42319" x="6918325" y="3960813"/>
          <p14:tracePt t="42336" x="6918325" y="4021138"/>
          <p14:tracePt t="42353" x="6918325" y="4106863"/>
          <p14:tracePt t="42370" x="6918325" y="4192588"/>
          <p14:tracePt t="42386" x="6918325" y="4243388"/>
          <p14:tracePt t="42403" x="6943725" y="4294188"/>
          <p14:tracePt t="42403" x="6951663" y="4311650"/>
          <p14:tracePt t="42420" x="6969125" y="4329113"/>
          <p14:tracePt t="42437" x="6986588" y="4337050"/>
          <p14:tracePt t="42454" x="7004050" y="4354513"/>
          <p14:tracePt t="42470" x="7021513" y="4354513"/>
          <p14:tracePt t="42487" x="7054850" y="4371975"/>
          <p14:tracePt t="42504" x="7089775" y="4389438"/>
          <p14:tracePt t="42521" x="7150100" y="4406900"/>
          <p14:tracePt t="42537" x="7243763" y="4457700"/>
          <p14:tracePt t="42554" x="7321550" y="4500563"/>
          <p14:tracePt t="42571" x="7397750" y="4535488"/>
          <p14:tracePt t="42588" x="7493000" y="4560888"/>
          <p14:tracePt t="42604" x="7535863" y="4560888"/>
          <p14:tracePt t="42621" x="7569200" y="4560888"/>
          <p14:tracePt t="42638" x="7604125" y="4560888"/>
          <p14:tracePt t="42655" x="7629525" y="4551363"/>
          <p14:tracePt t="42671" x="7672388" y="4525963"/>
          <p14:tracePt t="42688" x="7715250" y="4518025"/>
          <p14:tracePt t="42705" x="7775575" y="4492625"/>
          <p14:tracePt t="42721" x="7861300" y="4440238"/>
          <p14:tracePt t="42739" x="7947025" y="4379913"/>
          <p14:tracePt t="42755" x="8023225" y="4321175"/>
          <p14:tracePt t="42772" x="8143875" y="4208463"/>
          <p14:tracePt t="42788" x="8186738" y="4122738"/>
          <p14:tracePt t="42806" x="8229600" y="4046538"/>
          <p14:tracePt t="42822" x="8264525" y="3986213"/>
          <p14:tracePt t="42839" x="8280400" y="3917950"/>
          <p14:tracePt t="42856" x="8315325" y="3865563"/>
          <p14:tracePt t="42872" x="8323263" y="3806825"/>
          <p14:tracePt t="42889" x="8332788" y="3703638"/>
          <p14:tracePt t="42906" x="8332788" y="3625850"/>
          <p14:tracePt t="42923" x="8332788" y="3532188"/>
          <p14:tracePt t="42940" x="8323263" y="3378200"/>
          <p14:tracePt t="42956" x="8297863" y="3275013"/>
          <p14:tracePt t="42973" x="8280400" y="3197225"/>
          <p14:tracePt t="42990" x="8247063" y="3121025"/>
          <p14:tracePt t="43006" x="8221663" y="3060700"/>
          <p14:tracePt t="43023" x="8204200" y="3000375"/>
          <p14:tracePt t="43040" x="8169275" y="2949575"/>
          <p14:tracePt t="43057" x="8161338" y="2889250"/>
          <p14:tracePt t="43073" x="8118475" y="2820988"/>
          <p14:tracePt t="43090" x="8093075" y="2778125"/>
          <p14:tracePt t="43107" x="8032750" y="2682875"/>
          <p14:tracePt t="43124" x="7997825" y="2649538"/>
          <p14:tracePt t="43140" x="7954963" y="2597150"/>
          <p14:tracePt t="43157" x="7929563" y="2554288"/>
          <p14:tracePt t="43174" x="7904163" y="2528888"/>
          <p14:tracePt t="43191" x="7861300" y="2493963"/>
          <p14:tracePt t="43207" x="7758113" y="2417763"/>
          <p14:tracePt t="43224" x="7654925" y="2349500"/>
          <p14:tracePt t="43241" x="7526338" y="2297113"/>
          <p14:tracePt t="43258" x="7397750" y="2254250"/>
          <p14:tracePt t="43274" x="7286625" y="2220913"/>
          <p14:tracePt t="43292" x="7208838" y="2185988"/>
          <p14:tracePt t="43308" x="7140575" y="2168525"/>
          <p14:tracePt t="43325" x="7123113" y="2168525"/>
          <p14:tracePt t="43341" x="7107238" y="2168525"/>
          <p14:tracePt t="43358" x="7080250" y="2168525"/>
          <p14:tracePt t="43375" x="7054850" y="2178050"/>
          <p14:tracePt t="43392" x="7004050" y="2211388"/>
          <p14:tracePt t="43409" x="6961188" y="2228850"/>
          <p14:tracePt t="43425" x="6908800" y="2263775"/>
          <p14:tracePt t="43442" x="6832600" y="2332038"/>
          <p14:tracePt t="43459" x="6729413" y="2435225"/>
          <p14:tracePt t="43476" x="6565900" y="2622550"/>
          <p14:tracePt t="43492" x="6489700" y="2751138"/>
          <p14:tracePt t="43509" x="6429375" y="2854325"/>
          <p14:tracePt t="43526" x="6386513" y="2932113"/>
          <p14:tracePt t="43543" x="6351588" y="3017838"/>
          <p14:tracePt t="43559" x="6335713" y="3060700"/>
          <p14:tracePt t="43576" x="6318250" y="3128963"/>
          <p14:tracePt t="43593" x="6300788" y="3179763"/>
          <p14:tracePt t="43610" x="6292850" y="3275013"/>
          <p14:tracePt t="43626" x="6283325" y="3378200"/>
          <p14:tracePt t="43643" x="6265863" y="3575050"/>
          <p14:tracePt t="43660" x="6265863" y="3694113"/>
          <p14:tracePt t="43677" x="6249988" y="3806825"/>
          <p14:tracePt t="43693" x="6249988" y="3908425"/>
          <p14:tracePt t="43710" x="6283325" y="4037013"/>
          <p14:tracePt t="43727" x="6308725" y="4149725"/>
          <p14:tracePt t="43744" x="6361113" y="4260850"/>
          <p14:tracePt t="43761" x="6421438" y="4389438"/>
          <p14:tracePt t="43777" x="6480175" y="4483100"/>
          <p14:tracePt t="43794" x="6532563" y="4543425"/>
          <p14:tracePt t="43811" x="6557963" y="4568825"/>
          <p14:tracePt t="43828" x="6575425" y="4578350"/>
          <p14:tracePt t="43844" x="6600825" y="4586288"/>
          <p14:tracePt t="43861" x="6626225" y="4611688"/>
          <p14:tracePt t="43878" x="6678613" y="4646613"/>
          <p14:tracePt t="43895" x="6729413" y="4664075"/>
          <p14:tracePt t="43911" x="6780213" y="4679950"/>
          <p14:tracePt t="43928" x="6815138" y="4689475"/>
          <p14:tracePt t="43945" x="6832600" y="4697413"/>
          <p14:tracePt t="43962" x="6840538" y="4697413"/>
          <p14:tracePt t="44244" x="6850063" y="4697413"/>
          <p14:tracePt t="44372" x="6858000" y="4697413"/>
          <p14:tracePt t="44396" x="6865938" y="4689475"/>
          <p14:tracePt t="44398" x="6883400" y="4679950"/>
          <p14:tracePt t="44414" x="6900863" y="4664075"/>
          <p14:tracePt t="44431" x="6918325" y="4637088"/>
          <p14:tracePt t="44448" x="6951663" y="4603750"/>
          <p14:tracePt t="44464" x="6978650" y="4568825"/>
          <p14:tracePt t="44481" x="7011988" y="4525963"/>
          <p14:tracePt t="44498" x="7046913" y="4492625"/>
          <p14:tracePt t="44514" x="7080250" y="4465638"/>
          <p14:tracePt t="44531" x="7115175" y="4422775"/>
          <p14:tracePt t="44548" x="7132638" y="4389438"/>
          <p14:tracePt t="44565" x="7165975" y="4346575"/>
          <p14:tracePt t="44582" x="7192963" y="4311650"/>
          <p14:tracePt t="44599" x="7218363" y="4268788"/>
          <p14:tracePt t="44615" x="7243763" y="4225925"/>
          <p14:tracePt t="44632" x="7261225" y="4192588"/>
          <p14:tracePt t="44649" x="7286625" y="4157663"/>
          <p14:tracePt t="44665" x="7304088" y="4122738"/>
          <p14:tracePt t="44682" x="7321550" y="4079875"/>
          <p14:tracePt t="44699" x="7329488" y="4037013"/>
          <p14:tracePt t="44715" x="7354888" y="3978275"/>
          <p14:tracePt t="44732" x="7372350" y="3935413"/>
          <p14:tracePt t="44749" x="7389813" y="3883025"/>
          <p14:tracePt t="44766" x="7389813" y="3840163"/>
          <p14:tracePt t="44783" x="7397750" y="3797300"/>
          <p14:tracePt t="44799" x="7407275" y="3746500"/>
          <p14:tracePt t="44816" x="7407275" y="3703638"/>
          <p14:tracePt t="44833" x="7415213" y="3660775"/>
          <p14:tracePt t="44850" x="7415213" y="3617913"/>
          <p14:tracePt t="44866" x="7423150" y="3565525"/>
          <p14:tracePt t="44883" x="7432675" y="3522663"/>
          <p14:tracePt t="44900" x="7432675" y="3463925"/>
          <p14:tracePt t="44917" x="7432675" y="3421063"/>
          <p14:tracePt t="44933" x="7432675" y="3378200"/>
          <p14:tracePt t="44950" x="7440613" y="3335338"/>
          <p14:tracePt t="44967" x="7440613" y="3317875"/>
          <p14:tracePt t="44984" x="7440613" y="3275013"/>
          <p14:tracePt t="45001" x="7440613" y="3222625"/>
          <p14:tracePt t="45017" x="7440613" y="3179763"/>
          <p14:tracePt t="45034" x="7440613" y="3136900"/>
          <p14:tracePt t="45051" x="7440613" y="3094038"/>
          <p14:tracePt t="45068" x="7440613" y="3035300"/>
          <p14:tracePt t="45084" x="7440613" y="3000375"/>
          <p14:tracePt t="45101" x="7440613" y="2965450"/>
          <p14:tracePt t="45118" x="7440613" y="2949575"/>
          <p14:tracePt t="45135" x="7440613" y="2940050"/>
          <p14:tracePt t="45151" x="7432675" y="2932113"/>
          <p14:tracePt t="45168" x="7432675" y="2922588"/>
          <p14:tracePt t="45204" x="7432675" y="2914650"/>
          <p14:tracePt t="45205" x="7423150" y="2906713"/>
          <p14:tracePt t="45218" x="7415213" y="2897188"/>
          <p14:tracePt t="45235" x="7397750" y="2863850"/>
          <p14:tracePt t="45252" x="7354888" y="2820988"/>
          <p14:tracePt t="45269" x="7346950" y="2794000"/>
          <p14:tracePt t="45285" x="7321550" y="2760663"/>
          <p14:tracePt t="45302" x="7278688" y="2717800"/>
          <p14:tracePt t="45319" x="7235825" y="2665413"/>
          <p14:tracePt t="45336" x="7192963" y="2640013"/>
          <p14:tracePt t="45352" x="7158038" y="2597150"/>
          <p14:tracePt t="45369" x="7132638" y="2571750"/>
          <p14:tracePt t="45386" x="7115175" y="2546350"/>
          <p14:tracePt t="45403" x="7107238" y="2536825"/>
          <p14:tracePt t="45420" x="7097713" y="2528888"/>
          <p14:tracePt t="45476" x="7089775" y="2528888"/>
          <p14:tracePt t="45482" x="7080250" y="2520950"/>
          <p14:tracePt t="45504" x="7064375" y="2520950"/>
          <p14:tracePt t="45520" x="7046913" y="2520950"/>
          <p14:tracePt t="45537" x="7011988" y="2511425"/>
          <p14:tracePt t="45553" x="6994525" y="2511425"/>
          <p14:tracePt t="45569" x="6969125" y="2511425"/>
          <p14:tracePt t="45586" x="6943725" y="2528888"/>
          <p14:tracePt t="45603" x="6908800" y="2563813"/>
          <p14:tracePt t="45620" x="6892925" y="2579688"/>
          <p14:tracePt t="45636" x="6875463" y="2606675"/>
          <p14:tracePt t="45653" x="6858000" y="2632075"/>
          <p14:tracePt t="45670" x="6840538" y="2665413"/>
          <p14:tracePt t="45686" x="6815138" y="2700338"/>
          <p14:tracePt t="45703" x="6807200" y="2725738"/>
          <p14:tracePt t="45720" x="6789738" y="2760663"/>
          <p14:tracePt t="45737" x="6764338" y="2820988"/>
          <p14:tracePt t="45753" x="6754813" y="2863850"/>
          <p14:tracePt t="45770" x="6729413" y="2940050"/>
          <p14:tracePt t="45787" x="6711950" y="2992438"/>
          <p14:tracePt t="45804" x="6694488" y="3060700"/>
          <p14:tracePt t="45821" x="6686550" y="3128963"/>
          <p14:tracePt t="45838" x="6678613" y="3206750"/>
          <p14:tracePt t="45854" x="6661150" y="3282950"/>
          <p14:tracePt t="45871" x="6643688" y="3394075"/>
          <p14:tracePt t="45888" x="6618288" y="3489325"/>
          <p14:tracePt t="45905" x="6608763" y="3625850"/>
          <p14:tracePt t="45921" x="6600825" y="3729038"/>
          <p14:tracePt t="45938" x="6600825" y="3806825"/>
          <p14:tracePt t="45955" x="6592888" y="3917950"/>
          <p14:tracePt t="45972" x="6592888" y="3978275"/>
          <p14:tracePt t="45988" x="6592888" y="4029075"/>
          <p14:tracePt t="46005" x="6592888" y="4089400"/>
          <p14:tracePt t="46022" x="6600825" y="4175125"/>
          <p14:tracePt t="46038" x="6608763" y="4208463"/>
          <p14:tracePt t="46055" x="6618288" y="4251325"/>
          <p14:tracePt t="46072" x="6626225" y="4278313"/>
          <p14:tracePt t="46089" x="6635750" y="4303713"/>
          <p14:tracePt t="46105" x="6651625" y="4337050"/>
          <p14:tracePt t="46122" x="6694488" y="4389438"/>
          <p14:tracePt t="46139" x="6737350" y="4422775"/>
          <p14:tracePt t="46156" x="6815138" y="4449763"/>
          <p14:tracePt t="46172" x="6892925" y="4475163"/>
          <p14:tracePt t="46189" x="6986588" y="4483100"/>
          <p14:tracePt t="46206" x="7097713" y="4483100"/>
          <p14:tracePt t="46223" x="7226300" y="4483100"/>
          <p14:tracePt t="46239" x="7304088" y="4457700"/>
          <p14:tracePt t="46257" x="7423150" y="4406900"/>
          <p14:tracePt t="46273" x="7493000" y="4371975"/>
          <p14:tracePt t="46290" x="7561263" y="4294188"/>
          <p14:tracePt t="46306" x="7697788" y="4157663"/>
          <p14:tracePt t="46323" x="7775575" y="4046538"/>
          <p14:tracePt t="46340" x="7835900" y="3943350"/>
          <p14:tracePt t="46357" x="7878763" y="3840163"/>
          <p14:tracePt t="46374" x="7894638" y="3729038"/>
          <p14:tracePt t="46390" x="7904163" y="3635375"/>
          <p14:tracePt t="46407" x="7912100" y="3522663"/>
          <p14:tracePt t="46424" x="7912100" y="3454400"/>
          <p14:tracePt t="46441" x="7904163" y="3378200"/>
          <p14:tracePt t="46457" x="7886700" y="3317875"/>
          <p14:tracePt t="46474" x="7869238" y="3275013"/>
          <p14:tracePt t="46491" x="7843838" y="3206750"/>
          <p14:tracePt t="46508" x="7835900" y="3163888"/>
          <p14:tracePt t="46525" x="7826375" y="3111500"/>
          <p14:tracePt t="46541" x="7808913" y="3043238"/>
          <p14:tracePt t="46558" x="7793038" y="2982913"/>
          <p14:tracePt t="46575" x="7766050" y="2932113"/>
          <p14:tracePt t="46591" x="7740650" y="2889250"/>
          <p14:tracePt t="46608" x="7723188" y="2863850"/>
          <p14:tracePt t="46625" x="7707313" y="2846388"/>
          <p14:tracePt t="46642" x="7689850" y="2836863"/>
          <p14:tracePt t="46658" x="7654925" y="2803525"/>
          <p14:tracePt t="46675" x="7621588" y="2768600"/>
          <p14:tracePt t="46692" x="7569200" y="2725738"/>
          <p14:tracePt t="46709" x="7500938" y="2674938"/>
          <p14:tracePt t="46726" x="7432675" y="2614613"/>
          <p14:tracePt t="46742" x="7389813" y="2571750"/>
          <p14:tracePt t="46759" x="7346950" y="2536825"/>
          <p14:tracePt t="46776" x="7329488" y="2511425"/>
          <p14:tracePt t="46793" x="7304088" y="2486025"/>
          <p14:tracePt t="46809" x="7286625" y="2468563"/>
          <p14:tracePt t="46826" x="7269163" y="2451100"/>
          <p14:tracePt t="46843" x="7235825" y="2435225"/>
          <p14:tracePt t="46860" x="7226300" y="2425700"/>
          <p14:tracePt t="46876" x="7226300" y="2417763"/>
          <p14:tracePt t="46893" x="7208838" y="2417763"/>
          <p14:tracePt t="46910" x="7200900" y="2417763"/>
          <p14:tracePt t="46927" x="7200900" y="2408238"/>
          <p14:tracePt t="46943" x="7192963" y="2408238"/>
          <p14:tracePt t="46960" x="7175500" y="2408238"/>
          <p14:tracePt t="46977" x="7165975" y="2408238"/>
          <p14:tracePt t="46994" x="7140575" y="2408238"/>
          <p14:tracePt t="47010" x="7107238" y="2417763"/>
          <p14:tracePt t="47027" x="7080250" y="2435225"/>
          <p14:tracePt t="47045" x="7046913" y="2460625"/>
          <p14:tracePt t="47061" x="7021513" y="2478088"/>
          <p14:tracePt t="47077" x="6994525" y="2486025"/>
          <p14:tracePt t="47094" x="6978650" y="2511425"/>
          <p14:tracePt t="47111" x="6969125" y="2528888"/>
          <p14:tracePt t="47128" x="6961188" y="2546350"/>
          <p14:tracePt t="47144" x="6951663" y="2563813"/>
          <p14:tracePt t="47161" x="6935788" y="2579688"/>
          <p14:tracePt t="47178" x="6918325" y="2589213"/>
          <p14:tracePt t="47195" x="6908800" y="2614613"/>
          <p14:tracePt t="47212" x="6900863" y="2632075"/>
          <p14:tracePt t="47228" x="6892925" y="2649538"/>
          <p14:tracePt t="47245" x="6892925" y="2665413"/>
          <p14:tracePt t="47262" x="6883400" y="2682875"/>
          <p14:tracePt t="47279" x="6875463" y="2700338"/>
          <p14:tracePt t="47295" x="6865938" y="2708275"/>
          <p14:tracePt t="47312" x="6865938" y="2717800"/>
          <p14:tracePt t="47329" x="6858000" y="2735263"/>
          <p14:tracePt t="47345" x="6850063" y="2743200"/>
          <p14:tracePt t="47362" x="6850063" y="2751138"/>
          <p14:tracePt t="47379" x="6850063" y="2760663"/>
          <p14:tracePt t="47707" x="6840538" y="2760663"/>
          <p14:tracePt t="48307" x="6832600" y="2760663"/>
          <p14:tracePt t="48315" x="6815138" y="2760663"/>
          <p14:tracePt t="48334" x="6807200" y="2760663"/>
          <p14:tracePt t="48351" x="6797675" y="2760663"/>
          <p14:tracePt t="48368" x="6789738" y="2760663"/>
          <p14:tracePt t="48385" x="6780213" y="2760663"/>
          <p14:tracePt t="48401" x="6764338" y="2760663"/>
          <p14:tracePt t="48418" x="6729413" y="2760663"/>
          <p14:tracePt t="48435" x="6678613" y="2760663"/>
          <p14:tracePt t="48452" x="6635750" y="2768600"/>
          <p14:tracePt t="48468" x="6575425" y="2778125"/>
          <p14:tracePt t="48485" x="6497638" y="2794000"/>
          <p14:tracePt t="48502" x="6411913" y="2803525"/>
          <p14:tracePt t="48519" x="6318250" y="2820988"/>
          <p14:tracePt t="48535" x="6180138" y="2854325"/>
          <p14:tracePt t="48552" x="6051550" y="2871788"/>
          <p14:tracePt t="48569" x="5872163" y="2906713"/>
          <p14:tracePt t="48586" x="5665788" y="2949575"/>
          <p14:tracePt t="48602" x="5349875" y="3000375"/>
          <p14:tracePt t="48619" x="5057775" y="3035300"/>
          <p14:tracePt t="48636" x="4835525" y="3078163"/>
          <p14:tracePt t="48652" x="4543425" y="3094038"/>
          <p14:tracePt t="48669" x="4321175" y="3128963"/>
          <p14:tracePt t="48686" x="4114800" y="3154363"/>
          <p14:tracePt t="48703" x="3832225" y="3189288"/>
          <p14:tracePt t="48719" x="3617913" y="3214688"/>
          <p14:tracePt t="48736" x="3325813" y="3265488"/>
          <p14:tracePt t="48753" x="3094038" y="3308350"/>
          <p14:tracePt t="48770" x="2828925" y="3343275"/>
          <p14:tracePt t="48786" x="2520950" y="3394075"/>
          <p14:tracePt t="48803" x="2279650" y="3411538"/>
          <p14:tracePt t="48820" x="2092325" y="3429000"/>
          <p14:tracePt t="48837" x="1878013" y="3454400"/>
          <p14:tracePt t="48854" x="1739900" y="3463925"/>
          <p14:tracePt t="48871" x="1628775" y="3479800"/>
          <p14:tracePt t="48887" x="1585913" y="3479800"/>
          <p14:tracePt t="48904" x="1568450" y="3479800"/>
          <p14:tracePt t="49059" x="1568450" y="3471863"/>
          <p14:tracePt t="49060" x="1568450" y="3463925"/>
          <p14:tracePt t="49071" x="1577975" y="3463925"/>
          <p14:tracePt t="49089" x="1585913" y="3454400"/>
          <p14:tracePt t="49105" x="1593850" y="3454400"/>
          <p14:tracePt t="49122" x="1611313" y="3446463"/>
          <p14:tracePt t="49139" x="1646238" y="3429000"/>
          <p14:tracePt t="49155" x="1706563" y="3411538"/>
          <p14:tracePt t="49172" x="1757363" y="3386138"/>
          <p14:tracePt t="49189" x="1860550" y="3368675"/>
          <p14:tracePt t="49205" x="1963738" y="3343275"/>
          <p14:tracePt t="49222" x="2065338" y="3335338"/>
          <p14:tracePt t="49239" x="2168525" y="3317875"/>
          <p14:tracePt t="49256" x="2271713" y="3292475"/>
          <p14:tracePt t="49272" x="2349500" y="3265488"/>
          <p14:tracePt t="49290" x="2417763" y="3240088"/>
          <p14:tracePt t="49306" x="2478088" y="3222625"/>
          <p14:tracePt t="49323" x="2511425" y="3214688"/>
          <p14:tracePt t="49340" x="2528888" y="3214688"/>
          <p14:tracePt t="49356" x="2554288" y="3214688"/>
          <p14:tracePt t="49373" x="2606675" y="3214688"/>
          <p14:tracePt t="49390" x="2649538" y="3214688"/>
          <p14:tracePt t="49407" x="2692400" y="3206750"/>
          <p14:tracePt t="49423" x="2735263" y="3197225"/>
          <p14:tracePt t="49440" x="2760663" y="3189288"/>
          <p14:tracePt t="49457" x="2768600" y="3189288"/>
          <p14:tracePt t="50075" x="2768600" y="3197225"/>
          <p14:tracePt t="50077" x="2760663" y="3206750"/>
          <p14:tracePt t="50094" x="2751138" y="3222625"/>
          <p14:tracePt t="50107" x="2743200" y="3240088"/>
          <p14:tracePt t="50123" x="2725738" y="3265488"/>
          <p14:tracePt t="50140" x="2717800" y="3282950"/>
          <p14:tracePt t="50157" x="2708275" y="3308350"/>
          <p14:tracePt t="50174" x="2708275" y="3335338"/>
          <p14:tracePt t="50190" x="2700338" y="3368675"/>
          <p14:tracePt t="50207" x="2692400" y="3394075"/>
          <p14:tracePt t="50224" x="2682875" y="3429000"/>
          <p14:tracePt t="50240" x="2682875" y="3463925"/>
          <p14:tracePt t="50257" x="2682875" y="3497263"/>
          <p14:tracePt t="50274" x="2682875" y="3557588"/>
          <p14:tracePt t="50291" x="2682875" y="3617913"/>
          <p14:tracePt t="50308" x="2682875" y="3668713"/>
          <p14:tracePt t="50324" x="2708275" y="3721100"/>
          <p14:tracePt t="50341" x="2725738" y="3763963"/>
          <p14:tracePt t="50358" x="2743200" y="3814763"/>
          <p14:tracePt t="50375" x="2768600" y="3857625"/>
          <p14:tracePt t="50392" x="2794000" y="3883025"/>
          <p14:tracePt t="50408" x="2803525" y="3900488"/>
          <p14:tracePt t="50425" x="2811463" y="3917950"/>
          <p14:tracePt t="50441" x="2820988" y="3935413"/>
          <p14:tracePt t="50479" x="2828925" y="3943350"/>
          <p14:tracePt t="50495" x="2828925" y="3951288"/>
          <p14:tracePt t="50535" x="2836863" y="3951288"/>
          <p14:tracePt t="50551" x="2846388" y="3951288"/>
          <p14:tracePt t="50567" x="2854325" y="3951288"/>
          <p14:tracePt t="50576" x="2863850" y="3951288"/>
          <p14:tracePt t="50582" x="2889250" y="3951288"/>
          <p14:tracePt t="50593" x="2906713" y="3951288"/>
          <p14:tracePt t="50609" x="2949575" y="3951288"/>
          <p14:tracePt t="50626" x="2974975" y="3951288"/>
          <p14:tracePt t="50643" x="3017838" y="3951288"/>
          <p14:tracePt t="50659" x="3078163" y="3951288"/>
          <p14:tracePt t="50676" x="3121025" y="3951288"/>
          <p14:tracePt t="50693" x="3163888" y="3951288"/>
          <p14:tracePt t="50710" x="3222625" y="3951288"/>
          <p14:tracePt t="50727" x="3265488" y="3951288"/>
          <p14:tracePt t="50743" x="3308350" y="3951288"/>
          <p14:tracePt t="50760" x="3360738" y="3960813"/>
          <p14:tracePt t="50777" x="3411538" y="3968750"/>
          <p14:tracePt t="50793" x="3471863" y="3978275"/>
          <p14:tracePt t="50810" x="3532188" y="3986213"/>
          <p14:tracePt t="50827" x="3582988" y="3994150"/>
          <p14:tracePt t="50844" x="3635375" y="4003675"/>
          <p14:tracePt t="50860" x="3694113" y="4003675"/>
          <p14:tracePt t="50877" x="3789363" y="4003675"/>
          <p14:tracePt t="50894" x="3883025" y="4003675"/>
          <p14:tracePt t="50911" x="3968750" y="4011613"/>
          <p14:tracePt t="50927" x="4021138" y="4011613"/>
          <p14:tracePt t="50944" x="4071938" y="4021138"/>
          <p14:tracePt t="50961" x="4140200" y="4021138"/>
          <p14:tracePt t="50978" x="4225925" y="4021138"/>
          <p14:tracePt t="50994" x="4354513" y="4021138"/>
          <p14:tracePt t="51011" x="4475163" y="4011613"/>
          <p14:tracePt t="51028" x="4578350" y="4011613"/>
          <p14:tracePt t="51045" x="4664075" y="4011613"/>
          <p14:tracePt t="51062" x="4765675" y="4011613"/>
          <p14:tracePt t="51078" x="4903788" y="4011613"/>
          <p14:tracePt t="51096" x="5032375" y="4011613"/>
          <p14:tracePt t="51112" x="5151438" y="4003675"/>
          <p14:tracePt t="51129" x="5272088" y="3994150"/>
          <p14:tracePt t="51145" x="5357813" y="3986213"/>
          <p14:tracePt t="51162" x="5426075" y="3978275"/>
          <p14:tracePt t="51179" x="5478463" y="3978275"/>
          <p14:tracePt t="51196" x="5529263" y="3968750"/>
          <p14:tracePt t="51212" x="5572125" y="3960813"/>
          <p14:tracePt t="51229" x="5622925" y="3951288"/>
          <p14:tracePt t="51246" x="5657850" y="3951288"/>
          <p14:tracePt t="51263" x="5675313" y="3943350"/>
          <p14:tracePt t="51535" x="5665788" y="3943350"/>
          <p14:tracePt t="51559" x="5657850" y="3943350"/>
          <p14:tracePt t="51581" x="5649913" y="3943350"/>
          <p14:tracePt t="51582" x="5640388" y="3943350"/>
          <p14:tracePt t="51598" x="5614988" y="3943350"/>
          <p14:tracePt t="51615" x="5580063" y="3943350"/>
          <p14:tracePt t="51631" x="5564188" y="3943350"/>
          <p14:tracePt t="51648" x="5529263" y="3943350"/>
          <p14:tracePt t="51665" x="5511800" y="3943350"/>
          <p14:tracePt t="51681" x="5494338" y="3943350"/>
          <p14:tracePt t="51698" x="5478463" y="3943350"/>
          <p14:tracePt t="51715" x="5461000" y="3943350"/>
          <p14:tracePt t="51732" x="5435600" y="3943350"/>
          <p14:tracePt t="51749" x="5418138" y="3943350"/>
          <p14:tracePt t="51765" x="5392738" y="3943350"/>
          <p14:tracePt t="51782" x="5340350" y="3951288"/>
          <p14:tracePt t="51799" x="5307013" y="3960813"/>
          <p14:tracePt t="51816" x="5264150" y="3960813"/>
          <p14:tracePt t="51833" x="5229225" y="3968750"/>
          <p14:tracePt t="51849" x="5211763" y="3968750"/>
          <p14:tracePt t="51866" x="5194300" y="3968750"/>
          <p14:tracePt t="51883" x="5178425" y="3968750"/>
          <p14:tracePt t="51899" x="5143500" y="3968750"/>
          <p14:tracePt t="51916" x="5118100" y="3968750"/>
          <p14:tracePt t="51933" x="5065713" y="3968750"/>
          <p14:tracePt t="51950" x="5014913" y="3968750"/>
          <p14:tracePt t="51950" x="4979988" y="3968750"/>
          <p14:tracePt t="51967" x="4937125" y="3978275"/>
          <p14:tracePt t="51983" x="4894263" y="3978275"/>
          <p14:tracePt t="52000" x="4843463" y="3978275"/>
          <p14:tracePt t="52017" x="4792663" y="3978275"/>
          <p14:tracePt t="52033" x="4722813" y="3978275"/>
          <p14:tracePt t="52050" x="4664075" y="3978275"/>
          <p14:tracePt t="52067" x="4578350" y="3978275"/>
          <p14:tracePt t="52084" x="4525963" y="3968750"/>
          <p14:tracePt t="52101" x="4465638" y="3968750"/>
          <p14:tracePt t="52118" x="4389438" y="3968750"/>
          <p14:tracePt t="52134" x="4294188" y="3960813"/>
          <p14:tracePt t="52151" x="4225925" y="3951288"/>
          <p14:tracePt t="52168" x="4175125" y="3943350"/>
          <p14:tracePt t="52185" x="4122738" y="3943350"/>
          <p14:tracePt t="52201" x="4071938" y="3935413"/>
          <p14:tracePt t="52218" x="4011613" y="3925888"/>
          <p14:tracePt t="52234" x="3951288" y="3925888"/>
          <p14:tracePt t="52251" x="3892550" y="3917950"/>
          <p14:tracePt t="52268" x="3840163" y="3908425"/>
          <p14:tracePt t="52285" x="3779838" y="3908425"/>
          <p14:tracePt t="52301" x="3736975" y="3908425"/>
          <p14:tracePt t="52301" x="3721100" y="3908425"/>
          <p14:tracePt t="52319" x="3686175" y="3908425"/>
          <p14:tracePt t="52335" x="3660775" y="3908425"/>
          <p14:tracePt t="52352" x="3625850" y="3900488"/>
          <p14:tracePt t="52369" x="3565525" y="3892550"/>
          <p14:tracePt t="52385" x="3506788" y="3875088"/>
          <p14:tracePt t="52402" x="3436938" y="3875088"/>
          <p14:tracePt t="52420" x="3386138" y="3875088"/>
          <p14:tracePt t="52437" x="3343275" y="3865563"/>
          <p14:tracePt t="52453" x="3308350" y="3857625"/>
          <p14:tracePt t="52470" x="3282950" y="3849688"/>
          <p14:tracePt t="52487" x="3265488" y="3849688"/>
          <p14:tracePt t="52504" x="3257550" y="3849688"/>
          <p14:tracePt t="52544" x="3249613" y="3840163"/>
          <p14:tracePt t="52546" x="3240088" y="3832225"/>
          <p14:tracePt t="52576" x="3232150" y="3822700"/>
          <p14:tracePt t="52578" x="3214688" y="3806825"/>
          <p14:tracePt t="52587" x="3206750" y="3779838"/>
          <p14:tracePt t="52604" x="3163888" y="3721100"/>
          <p14:tracePt t="52621" x="3128963" y="3668713"/>
          <p14:tracePt t="52638" x="3086100" y="3592513"/>
          <p14:tracePt t="52654" x="3035300" y="3522663"/>
          <p14:tracePt t="52654" x="3008313" y="3497263"/>
          <p14:tracePt t="52672" x="2965450" y="3446463"/>
          <p14:tracePt t="52688" x="2932113" y="3394075"/>
          <p14:tracePt t="52705" x="2906713" y="3360738"/>
          <p14:tracePt t="52722" x="2879725" y="3325813"/>
          <p14:tracePt t="52738" x="2836863" y="3282950"/>
          <p14:tracePt t="52755" x="2786063" y="3232150"/>
          <p14:tracePt t="52772" x="2692400" y="3171825"/>
          <p14:tracePt t="52789" x="2589213" y="3128963"/>
          <p14:tracePt t="52805" x="2486025" y="3086100"/>
          <p14:tracePt t="52822" x="2451100" y="3068638"/>
          <p14:tracePt t="52839" x="2443163" y="3068638"/>
          <p14:tracePt t="52903" x="2443163" y="3060700"/>
          <p14:tracePt t="52922" x="2451100" y="3060700"/>
          <p14:tracePt t="52924" x="2460625" y="3051175"/>
          <p14:tracePt t="52939" x="2468563" y="3051175"/>
          <p14:tracePt t="52956" x="2478088" y="3051175"/>
          <p14:tracePt t="53576" x="2478088" y="3060700"/>
          <p14:tracePt t="53593" x="2478088" y="3068638"/>
          <p14:tracePt t="53594" x="2478088" y="3078163"/>
          <p14:tracePt t="53610" x="2478088" y="3103563"/>
          <p14:tracePt t="53626" x="2460625" y="3121025"/>
          <p14:tracePt t="53643" x="2460625" y="3128963"/>
          <p14:tracePt t="53660" x="2451100" y="3146425"/>
          <p14:tracePt t="53677" x="2443163" y="3154363"/>
          <p14:tracePt t="53693" x="2425700" y="3171825"/>
          <p14:tracePt t="53710" x="2417763" y="3189288"/>
          <p14:tracePt t="53727" x="2408238" y="3189288"/>
          <p14:tracePt t="53768" x="2400300" y="3189288"/>
          <p14:tracePt t="53784" x="2400300" y="3197225"/>
          <p14:tracePt t="53808" x="2392363" y="3197225"/>
          <p14:tracePt t="53809" x="2382838" y="3206750"/>
          <p14:tracePt t="53827" x="2374900" y="3214688"/>
          <p14:tracePt t="53844" x="2365375" y="3214688"/>
          <p14:tracePt t="53861" x="2357438" y="3214688"/>
          <p14:tracePt t="53878" x="2339975" y="3222625"/>
          <p14:tracePt t="53894" x="2332038" y="3222625"/>
          <p14:tracePt t="54062" x="2339975" y="3222625"/>
          <p14:tracePt t="54064" x="2349500" y="3222625"/>
          <p14:tracePt t="54079" x="2408238" y="3222625"/>
          <p14:tracePt t="54096" x="2451100" y="3222625"/>
          <p14:tracePt t="54112" x="2503488" y="3222625"/>
          <p14:tracePt t="54130" x="2546350" y="3222625"/>
          <p14:tracePt t="54146" x="2597150" y="3222625"/>
          <p14:tracePt t="54163" x="2622550" y="3222625"/>
          <p14:tracePt t="54179" x="2665413" y="3222625"/>
          <p14:tracePt t="54196" x="2708275" y="3222625"/>
          <p14:tracePt t="54213" x="2751138" y="3232150"/>
          <p14:tracePt t="54230" x="2803525" y="3240088"/>
          <p14:tracePt t="54247" x="2863850" y="3249613"/>
          <p14:tracePt t="54263" x="2940050" y="3257550"/>
          <p14:tracePt t="54280" x="3000375" y="3265488"/>
          <p14:tracePt t="54297" x="3078163" y="3275013"/>
          <p14:tracePt t="54313" x="3154363" y="3275013"/>
          <p14:tracePt t="54330" x="3240088" y="3282950"/>
          <p14:tracePt t="54347" x="3317875" y="3292475"/>
          <p14:tracePt t="54364" x="3411538" y="3300413"/>
          <p14:tracePt t="54381" x="3489325" y="3300413"/>
          <p14:tracePt t="54397" x="3592513" y="3300413"/>
          <p14:tracePt t="54414" x="3686175" y="3300413"/>
          <p14:tracePt t="54431" x="3840163" y="3300413"/>
          <p14:tracePt t="54448" x="3925888" y="3308350"/>
          <p14:tracePt t="54464" x="4037013" y="3317875"/>
          <p14:tracePt t="54481" x="4114800" y="3325813"/>
          <p14:tracePt t="54498" x="4217988" y="3325813"/>
          <p14:tracePt t="54515" x="4311650" y="3325813"/>
          <p14:tracePt t="54531" x="4422775" y="3325813"/>
          <p14:tracePt t="54548" x="4500563" y="3325813"/>
          <p14:tracePt t="54565" x="4603750" y="3325813"/>
          <p14:tracePt t="54582" x="4689475" y="3325813"/>
          <p14:tracePt t="54598" x="4757738" y="3317875"/>
          <p14:tracePt t="54615" x="4911725" y="3308350"/>
          <p14:tracePt t="54632" x="5014913" y="3300413"/>
          <p14:tracePt t="54649" x="5083175" y="3300413"/>
          <p14:tracePt t="54665" x="5135563" y="3292475"/>
          <p14:tracePt t="54682" x="5178425" y="3282950"/>
          <p14:tracePt t="54699" x="5194300" y="3275013"/>
          <p14:tracePt t="54716" x="5211763" y="3275013"/>
          <p14:tracePt t="54732" x="5211763" y="3265488"/>
          <p14:tracePt t="54783" x="5221288" y="3265488"/>
          <p14:tracePt t="54879" x="5211763" y="3265488"/>
          <p14:tracePt t="54887" x="5186363" y="3265488"/>
          <p14:tracePt t="54900" x="5126038" y="3275013"/>
          <p14:tracePt t="54917" x="4989513" y="3275013"/>
          <p14:tracePt t="54934" x="4826000" y="3282950"/>
          <p14:tracePt t="54950" x="4586288" y="3282950"/>
          <p14:tracePt t="54967" x="4251325" y="3282950"/>
          <p14:tracePt t="54984" x="4003675" y="3282950"/>
          <p14:tracePt t="55000" x="3806825" y="3282950"/>
          <p14:tracePt t="55017" x="3600450" y="3282950"/>
          <p14:tracePt t="55034" x="3421063" y="3282950"/>
          <p14:tracePt t="55051" x="3249613" y="3282950"/>
          <p14:tracePt t="55067" x="3060700" y="3282950"/>
          <p14:tracePt t="55084" x="2932113" y="3282950"/>
          <p14:tracePt t="55101" x="2811463" y="3282950"/>
          <p14:tracePt t="55118" x="2735263" y="3282950"/>
          <p14:tracePt t="55134" x="2700338" y="3282950"/>
          <p14:tracePt t="55134" x="2692400" y="3275013"/>
          <p14:tracePt t="55248" x="2682875" y="3275013"/>
          <p14:tracePt t="55249" x="2674938" y="3275013"/>
          <p14:tracePt t="55319" x="2674938" y="3265488"/>
          <p14:tracePt t="55332" x="2692400" y="3249613"/>
          <p14:tracePt t="55353" x="2717800" y="3240088"/>
          <p14:tracePt t="55369" x="2735263" y="3232150"/>
          <p14:tracePt t="55386" x="2751138" y="3232150"/>
          <p14:tracePt t="55440" x="2751138" y="3240088"/>
          <p14:tracePt t="55441" x="2751138" y="3257550"/>
          <p14:tracePt t="55453" x="2725738" y="3343275"/>
          <p14:tracePt t="55470" x="2682875" y="3411538"/>
          <p14:tracePt t="55486" x="2632075" y="3540125"/>
          <p14:tracePt t="55504" x="2614613" y="3600450"/>
          <p14:tracePt t="55520" x="2597150" y="3651250"/>
          <p14:tracePt t="55537" x="2571750" y="3686175"/>
          <p14:tracePt t="55553" x="2571750" y="3711575"/>
          <p14:tracePt t="55570" x="2563813" y="3736975"/>
          <p14:tracePt t="55587" x="2563813" y="3754438"/>
          <p14:tracePt t="55604" x="2563813" y="3771900"/>
          <p14:tracePt t="55620" x="2563813" y="3789363"/>
          <p14:tracePt t="55637" x="2563813" y="3797300"/>
          <p14:tracePt t="55654" x="2579688" y="3814763"/>
          <p14:tracePt t="55671" x="2614613" y="3832225"/>
          <p14:tracePt t="55688" x="2674938" y="3857625"/>
          <p14:tracePt t="55704" x="2735263" y="3865563"/>
          <p14:tracePt t="55722" x="2836863" y="3883025"/>
          <p14:tracePt t="55738" x="2932113" y="3900488"/>
          <p14:tracePt t="55755" x="3103563" y="3935413"/>
          <p14:tracePt t="55771" x="3257550" y="3960813"/>
          <p14:tracePt t="55788" x="3421063" y="3986213"/>
          <p14:tracePt t="55805" x="3540125" y="4003675"/>
          <p14:tracePt t="55822" x="3686175" y="4003675"/>
          <p14:tracePt t="55838" x="3917950" y="4021138"/>
          <p14:tracePt t="55855" x="4114800" y="4021138"/>
          <p14:tracePt t="55872" x="4303713" y="4029075"/>
          <p14:tracePt t="55889" x="4525963" y="4029075"/>
          <p14:tracePt t="55905" x="4689475" y="4029075"/>
          <p14:tracePt t="55922" x="4800600" y="4021138"/>
          <p14:tracePt t="55939" x="4851400" y="4021138"/>
          <p14:tracePt t="55956" x="4868863" y="4021138"/>
          <p14:tracePt t="56552" x="4878388" y="4021138"/>
          <p14:tracePt t="56559" x="4878388" y="4011613"/>
          <p14:tracePt t="56560" x="4894263" y="4011613"/>
          <p14:tracePt t="56576" x="4911725" y="4003675"/>
          <p14:tracePt t="56592" x="4946650" y="4003675"/>
          <p14:tracePt t="56609" x="4989513" y="4003675"/>
          <p14:tracePt t="56626" x="5032375" y="4003675"/>
          <p14:tracePt t="56643" x="5100638" y="4003675"/>
          <p14:tracePt t="56659" x="5160963" y="4003675"/>
          <p14:tracePt t="56676" x="5246688" y="4003675"/>
          <p14:tracePt t="56693" x="5332413" y="4003675"/>
          <p14:tracePt t="56710" x="5400675" y="4003675"/>
          <p14:tracePt t="56726" x="5486400" y="4003675"/>
          <p14:tracePt t="56743" x="5589588" y="4003675"/>
          <p14:tracePt t="56760" x="5657850" y="4011613"/>
          <p14:tracePt t="56777" x="5718175" y="4011613"/>
          <p14:tracePt t="56793" x="5786438" y="4021138"/>
          <p14:tracePt t="56810" x="5837238" y="4021138"/>
          <p14:tracePt t="56827" x="5897563" y="4021138"/>
          <p14:tracePt t="56844" x="5940425" y="4021138"/>
          <p14:tracePt t="56860" x="5975350" y="4021138"/>
          <p14:tracePt t="56878" x="5992813" y="4021138"/>
          <p14:tracePt t="56894" x="6000750" y="4021138"/>
          <p14:tracePt t="56911" x="6035675" y="4003675"/>
          <p14:tracePt t="56928" x="6069013" y="3994150"/>
          <p14:tracePt t="56944" x="6094413" y="3986213"/>
          <p14:tracePt t="56961" x="6129338" y="3978275"/>
          <p14:tracePt t="56978" x="6164263" y="3960813"/>
          <p14:tracePt t="56995" x="6180138" y="3943350"/>
          <p14:tracePt t="57011" x="6215063" y="3908425"/>
          <p14:tracePt t="57028" x="6232525" y="3875088"/>
          <p14:tracePt t="57045" x="6257925" y="3822700"/>
          <p14:tracePt t="57062" x="6275388" y="3789363"/>
          <p14:tracePt t="57078" x="6308725" y="3729038"/>
          <p14:tracePt t="57095" x="6308725" y="3678238"/>
          <p14:tracePt t="57112" x="6308725" y="3625850"/>
          <p14:tracePt t="57129" x="6308725" y="3582988"/>
          <p14:tracePt t="57145" x="6292850" y="3540125"/>
          <p14:tracePt t="57162" x="6240463" y="3489325"/>
          <p14:tracePt t="57179" x="6172200" y="3429000"/>
          <p14:tracePt t="57196" x="6121400" y="3403600"/>
          <p14:tracePt t="57212" x="6078538" y="3394075"/>
          <p14:tracePt t="57229" x="6035675" y="3386138"/>
          <p14:tracePt t="57246" x="5975350" y="3378200"/>
          <p14:tracePt t="57263" x="5889625" y="3378200"/>
          <p14:tracePt t="57280" x="5803900" y="3378200"/>
          <p14:tracePt t="57296" x="5743575" y="3378200"/>
          <p14:tracePt t="57313" x="5692775" y="3394075"/>
          <p14:tracePt t="57330" x="5640388" y="3403600"/>
          <p14:tracePt t="57347" x="5589588" y="3436938"/>
          <p14:tracePt t="57363" x="5521325" y="3506788"/>
          <p14:tracePt t="57380" x="5468938" y="3549650"/>
          <p14:tracePt t="57397" x="5418138" y="3608388"/>
          <p14:tracePt t="57414" x="5383213" y="3668713"/>
          <p14:tracePt t="57430" x="5357813" y="3703638"/>
          <p14:tracePt t="57447" x="5340350" y="3771900"/>
          <p14:tracePt t="57464" x="5332413" y="3822700"/>
          <p14:tracePt t="57481" x="5332413" y="3875088"/>
          <p14:tracePt t="57497" x="5332413" y="3925888"/>
          <p14:tracePt t="57514" x="5340350" y="3951288"/>
          <p14:tracePt t="57531" x="5365750" y="3986213"/>
          <p14:tracePt t="57548" x="5400675" y="4021138"/>
          <p14:tracePt t="57564" x="5451475" y="4046538"/>
          <p14:tracePt t="57581" x="5521325" y="4071938"/>
          <p14:tracePt t="57598" x="5597525" y="4097338"/>
          <p14:tracePt t="57615" x="5675313" y="4106863"/>
          <p14:tracePt t="57631" x="5718175" y="4106863"/>
          <p14:tracePt t="57648" x="5726113" y="4106863"/>
          <p14:tracePt t="58263" x="5726113" y="4097338"/>
          <p14:tracePt t="58271" x="5726113" y="4089400"/>
          <p14:tracePt t="58285" x="5726113" y="4079875"/>
          <p14:tracePt t="58302" x="5718175" y="4079875"/>
          <p14:tracePt t="58318" x="5708650" y="4064000"/>
          <p14:tracePt t="58318" x="5708650" y="4054475"/>
          <p14:tracePt t="58335" x="5700713" y="4054475"/>
          <p14:tracePt t="58352" x="5700713" y="4037013"/>
          <p14:tracePt t="58369" x="5692775" y="4029075"/>
          <p14:tracePt t="58543" x="5683250" y="4029075"/>
          <p14:tracePt t="58551" x="5632450" y="4011613"/>
          <p14:tracePt t="58570" x="5580063" y="4003675"/>
          <p14:tracePt t="58586" x="5529263" y="3986213"/>
          <p14:tracePt t="58603" x="5461000" y="3968750"/>
          <p14:tracePt t="58620" x="5392738" y="3951288"/>
          <p14:tracePt t="58637" x="5349875" y="3935413"/>
          <p14:tracePt t="58654" x="5297488" y="3917950"/>
          <p14:tracePt t="58670" x="5264150" y="3900488"/>
          <p14:tracePt t="58670" x="5237163" y="3892550"/>
          <p14:tracePt t="58687" x="5160963" y="3892550"/>
          <p14:tracePt t="58704" x="5092700" y="3875088"/>
          <p14:tracePt t="58721" x="4989513" y="3849688"/>
          <p14:tracePt t="58737" x="4894263" y="3822700"/>
          <p14:tracePt t="58754" x="4818063" y="3806825"/>
          <p14:tracePt t="58771" x="4722813" y="3771900"/>
          <p14:tracePt t="58788" x="4629150" y="3746500"/>
          <p14:tracePt t="58804" x="4525963" y="3729038"/>
          <p14:tracePt t="58821" x="4389438" y="3686175"/>
          <p14:tracePt t="58838" x="4235450" y="3643313"/>
          <p14:tracePt t="58855" x="4003675" y="3592513"/>
          <p14:tracePt t="58871" x="3883025" y="3549650"/>
          <p14:tracePt t="58888" x="3754438" y="3522663"/>
          <p14:tracePt t="58905" x="3635375" y="3489325"/>
          <p14:tracePt t="58922" x="3514725" y="3463925"/>
          <p14:tracePt t="58938" x="3378200" y="3436938"/>
          <p14:tracePt t="58955" x="3206750" y="3411538"/>
          <p14:tracePt t="58972" x="3043238" y="3360738"/>
          <p14:tracePt t="58989" x="2889250" y="3325813"/>
          <p14:tracePt t="59006" x="2743200" y="3300413"/>
          <p14:tracePt t="59022" x="2622550" y="3275013"/>
          <p14:tracePt t="59039" x="2503488" y="3232150"/>
          <p14:tracePt t="59056" x="2425700" y="3214688"/>
          <p14:tracePt t="59073" x="2357438" y="3179763"/>
          <p14:tracePt t="59089" x="2306638" y="3154363"/>
          <p14:tracePt t="59106" x="2254250" y="3128963"/>
          <p14:tracePt t="59123" x="2220913" y="3103563"/>
          <p14:tracePt t="59140" x="2193925" y="3094038"/>
          <p14:tracePt t="59223" x="2193925" y="3086100"/>
          <p14:tracePt t="59240" x="2193925" y="3078163"/>
          <p14:tracePt t="59242" x="2203450" y="3078163"/>
          <p14:tracePt t="59257" x="2220913" y="3068638"/>
          <p14:tracePt t="59274" x="2236788" y="3051175"/>
          <p14:tracePt t="59290" x="2246313" y="3051175"/>
          <p14:tracePt t="59307" x="2263775" y="3043238"/>
          <p14:tracePt t="59324" x="2279650" y="3043238"/>
          <p14:tracePt t="59341" x="2297113" y="3025775"/>
          <p14:tracePt t="59357" x="2332038" y="3017838"/>
          <p14:tracePt t="59374" x="2408238" y="2982913"/>
          <p14:tracePt t="59391" x="2460625" y="2949575"/>
          <p14:tracePt t="59407" x="2520950" y="2922588"/>
          <p14:tracePt t="59425" x="2571750" y="2906713"/>
          <p14:tracePt t="59441" x="2622550" y="2871788"/>
          <p14:tracePt t="59458" x="2682875" y="2854325"/>
          <p14:tracePt t="59475" x="2743200" y="2828925"/>
          <p14:tracePt t="59492" x="2828925" y="2794000"/>
          <p14:tracePt t="59508" x="2914650" y="2760663"/>
          <p14:tracePt t="59525" x="3051175" y="2743200"/>
          <p14:tracePt t="59542" x="3171825" y="2725738"/>
          <p14:tracePt t="59559" x="3300413" y="2708275"/>
          <p14:tracePt t="59575" x="3471863" y="2692400"/>
          <p14:tracePt t="59592" x="3575050" y="2692400"/>
          <p14:tracePt t="59609" x="3651250" y="2692400"/>
          <p14:tracePt t="59625" x="3729038" y="2692400"/>
          <p14:tracePt t="59642" x="3789363" y="2692400"/>
          <p14:tracePt t="59659" x="3840163" y="2708275"/>
          <p14:tracePt t="59676" x="3935413" y="2743200"/>
          <p14:tracePt t="59692" x="3978275" y="2760663"/>
          <p14:tracePt t="59709" x="4029075" y="2786063"/>
          <p14:tracePt t="59726" x="4079875" y="2811463"/>
          <p14:tracePt t="59743" x="4097338" y="2828925"/>
          <p14:tracePt t="59760" x="4114800" y="2846388"/>
          <p14:tracePt t="59776" x="4140200" y="2879725"/>
          <p14:tracePt t="59793" x="4165600" y="2932113"/>
          <p14:tracePt t="59810" x="4183063" y="2965450"/>
          <p14:tracePt t="59826" x="4200525" y="3008313"/>
          <p14:tracePt t="59843" x="4200525" y="3051175"/>
          <p14:tracePt t="59860" x="4208463" y="3094038"/>
          <p14:tracePt t="59877" x="4208463" y="3128963"/>
          <p14:tracePt t="59893" x="4225925" y="3179763"/>
          <p14:tracePt t="59911" x="4225925" y="3222625"/>
          <p14:tracePt t="59927" x="4225925" y="3282950"/>
          <p14:tracePt t="59944" x="4225925" y="3317875"/>
          <p14:tracePt t="59961" x="4225925" y="3335338"/>
          <p14:tracePt t="59977" x="4217988" y="3351213"/>
          <p14:tracePt t="59994" x="4192588" y="3386138"/>
          <p14:tracePt t="60011" x="4122738" y="3446463"/>
          <p14:tracePt t="60045" x="4037013" y="3489325"/>
          <p14:tracePt t="60061" x="3960813" y="3522663"/>
          <p14:tracePt t="60078" x="3875088" y="3549650"/>
          <p14:tracePt t="60095" x="3694113" y="3575050"/>
          <p14:tracePt t="60111" x="3582988" y="3575050"/>
          <p14:tracePt t="60128" x="3446463" y="3575050"/>
          <p14:tracePt t="60145" x="3292475" y="3549650"/>
          <p14:tracePt t="60162" x="3086100" y="3489325"/>
          <p14:tracePt t="60178" x="2914650" y="3454400"/>
          <p14:tracePt t="60195" x="2760663" y="3394075"/>
          <p14:tracePt t="60212" x="2674938" y="3351213"/>
          <p14:tracePt t="60229" x="2632075" y="3325813"/>
          <p14:tracePt t="60246" x="2632075" y="3317875"/>
          <p14:tracePt t="60262" x="2632075" y="3300413"/>
          <p14:tracePt t="60262" x="2632075" y="3292475"/>
          <p14:tracePt t="60279" x="2640013" y="3265488"/>
          <p14:tracePt t="60296" x="2649538" y="3232150"/>
          <p14:tracePt t="60312" x="2674938" y="3179763"/>
          <p14:tracePt t="60329" x="2692400" y="3146425"/>
          <p14:tracePt t="60346" x="2717800" y="3086100"/>
          <p14:tracePt t="60363" x="2751138" y="3043238"/>
          <p14:tracePt t="60380" x="2794000" y="3008313"/>
          <p14:tracePt t="60396" x="2846388" y="2965450"/>
          <p14:tracePt t="60413" x="2897188" y="2932113"/>
          <p14:tracePt t="60430" x="2957513" y="2897188"/>
          <p14:tracePt t="60447" x="3094038" y="2846388"/>
          <p14:tracePt t="60463" x="3222625" y="2836863"/>
          <p14:tracePt t="60480" x="3378200" y="2820988"/>
          <p14:tracePt t="60497" x="3506788" y="2811463"/>
          <p14:tracePt t="60514" x="3660775" y="2803525"/>
          <p14:tracePt t="60530" x="3771900" y="2803525"/>
          <p14:tracePt t="60547" x="3935413" y="2836863"/>
          <p14:tracePt t="60564" x="4071938" y="2889250"/>
          <p14:tracePt t="60581" x="4183063" y="2940050"/>
          <p14:tracePt t="60597" x="4243388" y="2982913"/>
          <p14:tracePt t="60614" x="4268788" y="3000375"/>
          <p14:tracePt t="60631" x="4268788" y="3025775"/>
          <p14:tracePt t="60648" x="4268788" y="3043238"/>
          <p14:tracePt t="60664" x="4268788" y="3051175"/>
          <p14:tracePt t="60681" x="4260850" y="3068638"/>
          <p14:tracePt t="60698" x="4260850" y="3086100"/>
          <p14:tracePt t="60715" x="4260850" y="3094038"/>
          <p14:tracePt t="60732" x="4251325" y="3103563"/>
          <p14:tracePt t="60935" x="4251325" y="3111500"/>
          <p14:tracePt t="60949" x="4243388" y="3111500"/>
          <p14:tracePt t="60951" x="4192588" y="3121025"/>
          <p14:tracePt t="60966" x="4097338" y="3128963"/>
          <p14:tracePt t="60983" x="3840163" y="3128963"/>
          <p14:tracePt t="60999" x="3643313" y="3128963"/>
          <p14:tracePt t="61016" x="3378200" y="3136900"/>
          <p14:tracePt t="61033" x="3171825" y="3136900"/>
          <p14:tracePt t="61050" x="2932113" y="3136900"/>
          <p14:tracePt t="61067" x="2768600" y="3128963"/>
          <p14:tracePt t="61083" x="2589213" y="3111500"/>
          <p14:tracePt t="61100" x="2460625" y="3086100"/>
          <p14:tracePt t="61117" x="2314575" y="3043238"/>
          <p14:tracePt t="61133" x="2211388" y="3017838"/>
          <p14:tracePt t="61151" x="2185988" y="3017838"/>
          <p14:tracePt t="61167" x="2160588" y="3008313"/>
          <p14:tracePt t="61255" x="2151063" y="3000375"/>
          <p14:tracePt t="61263" x="2135188" y="3000375"/>
          <p14:tracePt t="61284" x="2117725" y="3000375"/>
          <p14:tracePt t="61301" x="2108200" y="3000375"/>
          <p14:tracePt t="61318" x="2092325" y="2982913"/>
          <p14:tracePt t="61335" x="2092325" y="2974975"/>
          <p14:tracePt t="61351" x="2092325" y="2965450"/>
          <p14:tracePt t="61392" x="2092325" y="2957513"/>
          <p14:tracePt t="61393" x="2092325" y="2949575"/>
          <p14:tracePt t="61402" x="2082800" y="2949575"/>
          <p14:tracePt t="61418" x="2082800" y="2940050"/>
          <p14:tracePt t="61435" x="2065338" y="2922588"/>
          <p14:tracePt t="61452" x="2032000" y="2897188"/>
          <p14:tracePt t="61469" x="1989138" y="2889250"/>
          <p14:tracePt t="61485" x="1946275" y="2879725"/>
          <p14:tracePt t="61502" x="1920875" y="2871788"/>
          <p14:tracePt t="61560" x="1920875" y="2863850"/>
          <p14:tracePt t="61575" x="1928813" y="2863850"/>
          <p14:tracePt t="61583" x="1928813" y="2854325"/>
          <p14:tracePt t="61878" x="1936750" y="2854325"/>
          <p14:tracePt t="61888" x="1936750" y="2846388"/>
          <p14:tracePt t="61889" x="1946275" y="2846388"/>
          <p14:tracePt t="61904" x="1971675" y="2846388"/>
          <p14:tracePt t="61921" x="2006600" y="2846388"/>
          <p14:tracePt t="61938" x="2039938" y="2846388"/>
          <p14:tracePt t="61955" x="2092325" y="2846388"/>
          <p14:tracePt t="61971" x="2151063" y="2846388"/>
          <p14:tracePt t="61988" x="2220913" y="2846388"/>
          <p14:tracePt t="62005" x="2314575" y="2846388"/>
          <p14:tracePt t="62022" x="2435225" y="2846388"/>
          <p14:tracePt t="62039" x="2622550" y="2846388"/>
          <p14:tracePt t="62055" x="2768600" y="2846388"/>
          <p14:tracePt t="62072" x="2906713" y="2846388"/>
          <p14:tracePt t="62089" x="3043238" y="2846388"/>
          <p14:tracePt t="62106" x="3136900" y="2846388"/>
          <p14:tracePt t="62122" x="3232150" y="2846388"/>
          <p14:tracePt t="62139" x="3275013" y="2846388"/>
          <p14:tracePt t="62156" x="3292475" y="2846388"/>
          <p14:tracePt t="62173" x="3308350" y="2846388"/>
          <p14:tracePt t="63767" x="3300413" y="2846388"/>
          <p14:tracePt t="63783" x="3292475" y="2846388"/>
          <p14:tracePt t="63799" x="3282950" y="2846388"/>
          <p14:tracePt t="63800" x="3275013" y="2846388"/>
          <p14:tracePt t="63815" x="3265488" y="2846388"/>
          <p14:tracePt t="63831" x="3257550" y="2846388"/>
          <p14:tracePt t="63848" x="3249613" y="2846388"/>
          <p14:tracePt t="63865" x="3222625" y="2846388"/>
          <p14:tracePt t="63882" x="3214688" y="2846388"/>
          <p14:tracePt t="63898" x="3189288" y="2846388"/>
          <p14:tracePt t="63915" x="3154363" y="2846388"/>
          <p14:tracePt t="63932" x="3121025" y="2846388"/>
          <p14:tracePt t="63949" x="3078163" y="2846388"/>
          <p14:tracePt t="63965" x="3035300" y="2846388"/>
          <p14:tracePt t="63983" x="2949575" y="2846388"/>
          <p14:tracePt t="63999" x="2906713" y="2846388"/>
          <p14:tracePt t="64016" x="2863850" y="2846388"/>
          <p14:tracePt t="64032" x="2803525" y="2846388"/>
          <p14:tracePt t="64049" x="2743200" y="2854325"/>
          <p14:tracePt t="64066" x="2700338" y="2863850"/>
          <p14:tracePt t="64083" x="2649538" y="2871788"/>
          <p14:tracePt t="64099" x="2614613" y="2879725"/>
          <p14:tracePt t="64116" x="2579688" y="2879725"/>
          <p14:tracePt t="64133" x="2563813" y="2879725"/>
          <p14:tracePt t="64150" x="2536825" y="2889250"/>
          <p14:tracePt t="64167" x="2486025" y="2897188"/>
          <p14:tracePt t="64183" x="2451100" y="2897188"/>
          <p14:tracePt t="64200" x="2408238" y="2897188"/>
          <p14:tracePt t="64217" x="2357438" y="2897188"/>
          <p14:tracePt t="64234" x="2306638" y="2897188"/>
          <p14:tracePt t="64251" x="2271713" y="2897188"/>
          <p14:tracePt t="64267" x="2211388" y="2897188"/>
          <p14:tracePt t="64284" x="2160588" y="2906713"/>
          <p14:tracePt t="64301" x="2108200" y="2906713"/>
          <p14:tracePt t="64317" x="2074863" y="2906713"/>
          <p14:tracePt t="64334" x="2032000" y="2906713"/>
          <p14:tracePt t="64351" x="2014538" y="2906713"/>
          <p14:tracePt t="64431" x="2006600" y="2906713"/>
          <p14:tracePt t="64432" x="1997075" y="2906713"/>
          <p14:tracePt t="64452" x="1989138" y="2906713"/>
          <p14:tracePt t="64468" x="1971675" y="2906713"/>
          <p14:tracePt t="64485" x="1963738" y="2906713"/>
          <p14:tracePt t="64502" x="1954213" y="2906713"/>
          <p14:tracePt t="64518" x="1946275" y="2906713"/>
          <p14:tracePt t="64559" x="1936750" y="2906713"/>
          <p14:tracePt t="64575" x="1928813" y="2906713"/>
          <p14:tracePt t="64585" x="1920875" y="2906713"/>
          <p14:tracePt t="64588" x="1911350" y="2906713"/>
          <p14:tracePt t="64602" x="1903413" y="2906713"/>
          <p14:tracePt t="64619" x="1893888" y="2906713"/>
          <p14:tracePt t="65375" x="1885950" y="2906713"/>
          <p14:tracePt t="65383" x="1885950" y="2914650"/>
          <p14:tracePt t="65543" x="1878013" y="2914650"/>
          <p14:tracePt t="65557" x="1878013" y="2922588"/>
          <p14:tracePt t="65583" x="1878013" y="2932113"/>
          <p14:tracePt t="65599" x="1868488" y="2932113"/>
          <p14:tracePt t="65609" x="1868488" y="2940050"/>
          <p14:tracePt t="65624" x="1860550" y="2940050"/>
          <p14:tracePt t="65671" x="1860550" y="2949575"/>
          <p14:tracePt t="65727" x="1860550" y="2957513"/>
          <p14:tracePt t="65742" x="1860550" y="2965450"/>
          <p14:tracePt t="65743" x="1860550" y="2974975"/>
          <p14:tracePt t="65758" x="1851025" y="3000375"/>
          <p14:tracePt t="65775" x="1851025" y="3017838"/>
          <p14:tracePt t="65792" x="1851025" y="3035300"/>
          <p14:tracePt t="65809" x="1851025" y="3051175"/>
          <p14:tracePt t="65826" x="1851025" y="3060700"/>
          <p14:tracePt t="65864" x="1851025" y="3068638"/>
          <p14:tracePt t="65934" x="1851025" y="3078163"/>
          <p14:tracePt t="65959" x="1851025" y="3086100"/>
          <p14:tracePt t="65991" x="1843088" y="3086100"/>
          <p14:tracePt t="66319" x="1843088" y="3094038"/>
          <p14:tracePt t="66559" x="1843088" y="3103563"/>
          <p14:tracePt t="66566" x="1851025" y="3111500"/>
          <p14:tracePt t="66598" x="1860550" y="3111500"/>
          <p14:tracePt t="66615" x="1878013" y="3121025"/>
          <p14:tracePt t="66617" x="1885950" y="3121025"/>
          <p14:tracePt t="66630" x="1936750" y="3146425"/>
          <p14:tracePt t="66647" x="1979613" y="3154363"/>
          <p14:tracePt t="66664" x="2014538" y="3171825"/>
          <p14:tracePt t="66680" x="2057400" y="3171825"/>
          <p14:tracePt t="66697" x="2100263" y="3171825"/>
          <p14:tracePt t="66714" x="2143125" y="3171825"/>
          <p14:tracePt t="66731" x="2185988" y="3171825"/>
          <p14:tracePt t="66747" x="2228850" y="3171825"/>
          <p14:tracePt t="66764" x="2263775" y="3179763"/>
          <p14:tracePt t="66781" x="2297113" y="3189288"/>
          <p14:tracePt t="66798" x="2322513" y="3197225"/>
          <p14:tracePt t="66814" x="2374900" y="3197225"/>
          <p14:tracePt t="66831" x="2408238" y="3206750"/>
          <p14:tracePt t="66848" x="2460625" y="3214688"/>
          <p14:tracePt t="66864" x="2503488" y="3214688"/>
          <p14:tracePt t="66881" x="2579688" y="3232150"/>
          <p14:tracePt t="66898" x="2632075" y="3232150"/>
          <p14:tracePt t="66915" x="2708275" y="3240088"/>
          <p14:tracePt t="66931" x="2768600" y="3257550"/>
          <p14:tracePt t="66948" x="2820988" y="3265488"/>
          <p14:tracePt t="66965" x="2863850" y="3265488"/>
          <p14:tracePt t="66982" x="2949575" y="3275013"/>
          <p14:tracePt t="66999" x="2992438" y="3282950"/>
          <p14:tracePt t="67016" x="3035300" y="3282950"/>
          <p14:tracePt t="67032" x="3051175" y="3282950"/>
          <p14:tracePt t="67287" x="3043238" y="3275013"/>
          <p14:tracePt t="67295" x="3043238" y="3265488"/>
          <p14:tracePt t="67300" x="2982913" y="3222625"/>
          <p14:tracePt t="67317" x="2922588" y="3189288"/>
          <p14:tracePt t="67334" x="2854325" y="3136900"/>
          <p14:tracePt t="67350" x="2692400" y="3060700"/>
          <p14:tracePt t="67367" x="2579688" y="3008313"/>
          <p14:tracePt t="67384" x="2478088" y="2974975"/>
          <p14:tracePt t="67401" x="2408238" y="2932113"/>
          <p14:tracePt t="67417" x="2365375" y="2914650"/>
          <p14:tracePt t="67434" x="2322513" y="2889250"/>
          <p14:tracePt t="67451" x="2289175" y="2871788"/>
          <p14:tracePt t="67468" x="2263775" y="2863850"/>
          <p14:tracePt t="67484" x="2246313" y="2846388"/>
          <p14:tracePt t="67501" x="2220913" y="2836863"/>
          <p14:tracePt t="67518" x="2193925" y="2828925"/>
          <p14:tracePt t="67535" x="2178050" y="2820988"/>
          <p14:tracePt t="67551" x="2151063" y="2811463"/>
          <p14:tracePt t="67568" x="2125663" y="2811463"/>
          <p14:tracePt t="67585" x="2108200" y="2794000"/>
          <p14:tracePt t="67602" x="2092325" y="2794000"/>
          <p14:tracePt t="67720" x="2082800" y="2794000"/>
          <p14:tracePt t="67759" x="2074863" y="2794000"/>
          <p14:tracePt t="68208" x="2074863" y="2786063"/>
          <p14:tracePt t="68240" x="2082800" y="2786063"/>
          <p14:tracePt t="68256" x="2092325" y="2786063"/>
          <p14:tracePt t="68258" x="2117725" y="2786063"/>
          <p14:tracePt t="68273" x="2168525" y="2786063"/>
          <p14:tracePt t="68290" x="2279650" y="2811463"/>
          <p14:tracePt t="68306" x="2443163" y="2854325"/>
          <p14:tracePt t="68323" x="2700338" y="2914650"/>
          <p14:tracePt t="68341" x="2897188" y="2965450"/>
          <p14:tracePt t="68357" x="3094038" y="2992438"/>
          <p14:tracePt t="68373" x="3206750" y="3000375"/>
          <p14:tracePt t="68391" x="3275013" y="3008313"/>
          <p14:tracePt t="68407" x="3292475" y="3008313"/>
          <p14:tracePt t="68640" x="3300413" y="3008313"/>
          <p14:tracePt t="68642" x="3308350" y="3017838"/>
          <p14:tracePt t="68658" x="3335338" y="3035300"/>
          <p14:tracePt t="68675" x="3368675" y="3051175"/>
          <p14:tracePt t="68692" x="3386138" y="3068638"/>
          <p14:tracePt t="68709" x="3394075" y="3078163"/>
          <p14:tracePt t="68725" x="3394075" y="3086100"/>
          <p14:tracePt t="68800" x="3394075" y="3094038"/>
          <p14:tracePt t="68801" x="3403600" y="3103563"/>
          <p14:tracePt t="68809" x="3436938" y="3128963"/>
          <p14:tracePt t="68826" x="3522663" y="3163888"/>
          <p14:tracePt t="68843" x="3651250" y="3206750"/>
          <p14:tracePt t="68859" x="3771900" y="3232150"/>
          <p14:tracePt t="68876" x="3849688" y="3240088"/>
          <p14:tracePt t="68893" x="3908425" y="3249613"/>
          <p14:tracePt t="68910" x="3943350" y="3249613"/>
          <p14:tracePt t="68927" x="3951288" y="3249613"/>
          <p14:tracePt t="68943" x="3960813" y="3257550"/>
          <p14:tracePt t="68960" x="3968750" y="3257550"/>
          <p14:tracePt t="68977" x="4003675" y="3257550"/>
          <p14:tracePt t="68994" x="4089400" y="3257550"/>
          <p14:tracePt t="69010" x="4192588" y="3257550"/>
          <p14:tracePt t="69027" x="4364038" y="3257550"/>
          <p14:tracePt t="69044" x="4483100" y="3240088"/>
          <p14:tracePt t="69061" x="4594225" y="3214688"/>
          <p14:tracePt t="69077" x="4629150" y="3206750"/>
          <p14:tracePt t="69094" x="4637088" y="3206750"/>
          <p14:tracePt t="69161" x="4637088" y="3197225"/>
          <p14:tracePt t="69162" x="4637088" y="3179763"/>
          <p14:tracePt t="69195" x="4646613" y="3163888"/>
          <p14:tracePt t="69211" x="4664075" y="3121025"/>
          <p14:tracePt t="69213" x="4706938" y="3094038"/>
          <p14:tracePt t="69228" x="4765675" y="3060700"/>
          <p14:tracePt t="69245" x="4843463" y="3035300"/>
          <p14:tracePt t="69262" x="4903788" y="3025775"/>
          <p14:tracePt t="69278" x="4972050" y="3025775"/>
          <p14:tracePt t="69295" x="4989513" y="3043238"/>
          <p14:tracePt t="69312" x="4997450" y="3068638"/>
          <p14:tracePt t="69329" x="4997450" y="3128963"/>
          <p14:tracePt t="69346" x="4997450" y="3179763"/>
          <p14:tracePt t="69362" x="4989513" y="3222625"/>
          <p14:tracePt t="69379" x="4979988" y="3257550"/>
          <p14:tracePt t="69396" x="4972050" y="3275013"/>
          <p14:tracePt t="69413" x="4954588" y="3292475"/>
          <p14:tracePt t="69429" x="4921250" y="3300413"/>
          <p14:tracePt t="69446" x="4843463" y="3317875"/>
          <p14:tracePt t="69463" x="4621213" y="3308350"/>
          <p14:tracePt t="69480" x="4449763" y="3249613"/>
          <p14:tracePt t="69496" x="4379913" y="3179763"/>
          <p14:tracePt t="69513" x="4379913" y="3136900"/>
          <p14:tracePt t="69530" x="4465638" y="3043238"/>
          <p14:tracePt t="69547" x="4654550" y="2974975"/>
          <p14:tracePt t="69563" x="4997450" y="2914650"/>
          <p14:tracePt t="69580" x="5203825" y="2889250"/>
          <p14:tracePt t="69597" x="5349875" y="2889250"/>
          <p14:tracePt t="69614" x="5392738" y="2906713"/>
          <p14:tracePt t="69630" x="5400675" y="2932113"/>
          <p14:tracePt t="69647" x="5383213" y="3043238"/>
          <p14:tracePt t="69664" x="5375275" y="3128963"/>
          <p14:tracePt t="69681" x="5340350" y="3214688"/>
          <p14:tracePt t="69698" x="5307013" y="3275013"/>
          <p14:tracePt t="69714" x="5297488" y="3300413"/>
          <p14:tracePt t="69731" x="5289550" y="3300413"/>
          <p14:tracePt t="69784" x="5280025" y="3300413"/>
          <p14:tracePt t="69798" x="5272088" y="3300413"/>
          <p14:tracePt t="69799" x="5211763" y="3282950"/>
          <p14:tracePt t="69815" x="5100638" y="3240088"/>
          <p14:tracePt t="69832" x="5040313" y="3206750"/>
          <p14:tracePt t="69848" x="5040313" y="3197225"/>
          <p14:tracePt t="69865" x="5040313" y="3171825"/>
          <p14:tracePt t="69882" x="5075238" y="3136900"/>
          <p14:tracePt t="69899" x="5100638" y="3121025"/>
          <p14:tracePt t="69916" x="5118100" y="3094038"/>
          <p14:tracePt t="69933" x="5126038" y="3086100"/>
          <p14:tracePt t="70033" x="5118100" y="3094038"/>
          <p14:tracePt t="70050" x="5108575" y="3103563"/>
          <p14:tracePt t="70608" x="5100638" y="3111500"/>
          <p14:tracePt t="70616" x="5083175" y="3128963"/>
          <p14:tracePt t="70637" x="5040313" y="3154363"/>
          <p14:tracePt t="70654" x="4954588" y="3197225"/>
          <p14:tracePt t="70670" x="4868863" y="3214688"/>
          <p14:tracePt t="70687" x="4732338" y="3265488"/>
          <p14:tracePt t="70704" x="4449763" y="3308350"/>
          <p14:tracePt t="70721" x="4235450" y="3335338"/>
          <p14:tracePt t="70737" x="4029075" y="3360738"/>
          <p14:tracePt t="70754" x="3763963" y="3368675"/>
          <p14:tracePt t="70771" x="3557588" y="3378200"/>
          <p14:tracePt t="70788" x="3317875" y="3394075"/>
          <p14:tracePt t="70804" x="3128963" y="3394075"/>
          <p14:tracePt t="70821" x="2914650" y="3394075"/>
          <p14:tracePt t="70838" x="2735263" y="3394075"/>
          <p14:tracePt t="70855" x="2536825" y="3368675"/>
          <p14:tracePt t="70872" x="2392363" y="3351213"/>
          <p14:tracePt t="70888" x="2236788" y="3325813"/>
          <p14:tracePt t="70905" x="2220913" y="3325813"/>
          <p14:tracePt t="70922" x="2211388" y="3317875"/>
          <p14:tracePt t="70938" x="2211388" y="3308350"/>
          <p14:tracePt t="70955" x="2211388" y="3282950"/>
          <p14:tracePt t="70972" x="2228850" y="3240088"/>
          <p14:tracePt t="70989" x="2236788" y="3214688"/>
          <p14:tracePt t="71006" x="2236788" y="3197225"/>
          <p14:tracePt t="71022" x="2254250" y="3171825"/>
          <p14:tracePt t="71039" x="2271713" y="3163888"/>
          <p14:tracePt t="71056" x="2289175" y="3146425"/>
          <p14:tracePt t="71073" x="2306638" y="3136900"/>
          <p14:tracePt t="71089" x="2314575" y="3128963"/>
          <p14:tracePt t="71106" x="2322513" y="3121025"/>
          <p14:tracePt t="71123" x="2332038" y="3121025"/>
          <p14:tracePt t="71140" x="2349500" y="3121025"/>
          <p14:tracePt t="71156" x="2357438" y="3121025"/>
          <p14:tracePt t="71173" x="2374900" y="3121025"/>
          <p14:tracePt t="71190" x="2382838" y="3121025"/>
          <p14:tracePt t="71256" x="2392363" y="3128963"/>
          <p14:tracePt t="71258" x="2392363" y="3136900"/>
          <p14:tracePt t="71274" x="2400300" y="3154363"/>
          <p14:tracePt t="71290" x="2408238" y="3189288"/>
          <p14:tracePt t="71307" x="2417763" y="3222625"/>
          <p14:tracePt t="71324" x="2425700" y="3249613"/>
          <p14:tracePt t="71341" x="2435225" y="3275013"/>
          <p14:tracePt t="71358" x="2443163" y="3308350"/>
          <p14:tracePt t="71374" x="2451100" y="3335338"/>
          <p14:tracePt t="71391" x="2468563" y="3368675"/>
          <p14:tracePt t="71408" x="2478088" y="3394075"/>
          <p14:tracePt t="71408" x="2478088" y="3421063"/>
          <p14:tracePt t="71425" x="2493963" y="3446463"/>
          <p14:tracePt t="71441" x="2493963" y="3489325"/>
          <p14:tracePt t="71458" x="2503488" y="3522663"/>
          <p14:tracePt t="71475" x="2511425" y="3575050"/>
          <p14:tracePt t="71492" x="2520950" y="3617913"/>
          <p14:tracePt t="71508" x="2546350" y="3651250"/>
          <p14:tracePt t="71525" x="2554288" y="3686175"/>
          <p14:tracePt t="71542" x="2554288" y="3711575"/>
          <p14:tracePt t="71559" x="2563813" y="3729038"/>
          <p14:tracePt t="71575" x="2571750" y="3736975"/>
          <p14:tracePt t="71609" x="2579688" y="3736975"/>
          <p14:tracePt t="71610" x="2606675" y="3754438"/>
          <p14:tracePt t="71625" x="2649538" y="3771900"/>
          <p14:tracePt t="71642" x="2786063" y="3814763"/>
          <p14:tracePt t="71659" x="2932113" y="3865563"/>
          <p14:tracePt t="71676" x="3111500" y="3908425"/>
          <p14:tracePt t="71692" x="3249613" y="3943350"/>
          <p14:tracePt t="71709" x="3351213" y="3951288"/>
          <p14:tracePt t="71726" x="3403600" y="3951288"/>
          <p14:tracePt t="71777" x="3403600" y="3935413"/>
          <p14:tracePt t="71779" x="3351213" y="3892550"/>
          <p14:tracePt t="71793" x="3222625" y="3797300"/>
          <p14:tracePt t="71810" x="3068638" y="3694113"/>
          <p14:tracePt t="71826" x="2889250" y="3557588"/>
          <p14:tracePt t="71843" x="2735263" y="3446463"/>
          <p14:tracePt t="71860" x="2622550" y="3317875"/>
          <p14:tracePt t="71877" x="2554288" y="3222625"/>
          <p14:tracePt t="71894" x="2493963" y="3136900"/>
          <p14:tracePt t="71910" x="2451100" y="3078163"/>
          <p14:tracePt t="71927" x="2400300" y="3008313"/>
          <p14:tracePt t="71944" x="2357438" y="2940050"/>
          <p14:tracePt t="71961" x="2349500" y="2906713"/>
          <p14:tracePt t="71977" x="2332038" y="2871788"/>
          <p14:tracePt t="71994" x="2322513" y="2828925"/>
          <p14:tracePt t="72011" x="2314575" y="2778125"/>
          <p14:tracePt t="72028" x="2314575" y="2708275"/>
          <p14:tracePt t="72044" x="2306638" y="2665413"/>
          <p14:tracePt t="72061" x="2306638" y="2640013"/>
          <p14:tracePt t="72078" x="2297113" y="2622550"/>
          <p14:tracePt t="72136" x="2297113" y="2632075"/>
          <p14:tracePt t="72149" x="2297113" y="2640013"/>
          <p14:tracePt t="72208" x="2289175" y="2640013"/>
          <p14:tracePt t="72215" x="2289175" y="2649538"/>
          <p14:tracePt t="72229" x="2254250" y="2674938"/>
          <p14:tracePt t="72246" x="2203450" y="2717800"/>
          <p14:tracePt t="72262" x="2100263" y="2786063"/>
          <p14:tracePt t="72279" x="1971675" y="2828925"/>
          <p14:tracePt t="72296" x="1825625" y="2854325"/>
          <p14:tracePt t="72313" x="1800225" y="2854325"/>
          <p14:tracePt t="72329" x="1800225" y="2794000"/>
          <p14:tracePt t="72346" x="1808163" y="2708275"/>
          <p14:tracePt t="72363" x="1851025" y="2622550"/>
          <p14:tracePt t="72380" x="1893888" y="2536825"/>
          <p14:tracePt t="72397" x="1911350" y="2511425"/>
          <p14:tracePt t="72413" x="1928813" y="2493963"/>
          <p14:tracePt t="72430" x="1936750" y="2493963"/>
          <p14:tracePt t="72447" x="1954213" y="2511425"/>
          <p14:tracePt t="72463" x="1989138" y="2579688"/>
          <p14:tracePt t="72463" x="2014538" y="2640013"/>
          <p14:tracePt t="72480" x="2057400" y="2708275"/>
          <p14:tracePt t="72497" x="2057400" y="2743200"/>
          <p14:tracePt t="72514" x="2057400" y="2778125"/>
          <p14:tracePt t="72530" x="2049463" y="2794000"/>
          <p14:tracePt t="72547" x="2014538" y="2803525"/>
          <p14:tracePt t="72564" x="1971675" y="2803525"/>
          <p14:tracePt t="72581" x="1893888" y="2803525"/>
          <p14:tracePt t="72597" x="1851025" y="2803525"/>
          <p14:tracePt t="72614" x="1835150" y="2803525"/>
          <p14:tracePt t="72664" x="1843088" y="2803525"/>
          <p14:tracePt t="72666" x="1920875" y="2786063"/>
          <p14:tracePt t="72681" x="2065338" y="2778125"/>
          <p14:tracePt t="72698" x="2203450" y="2768600"/>
          <p14:tracePt t="72715" x="2322513" y="2768600"/>
          <p14:tracePt t="72732" x="2365375" y="2768600"/>
          <p14:tracePt t="72748" x="2374900" y="2778125"/>
          <p14:tracePt t="72765" x="2365375" y="2803525"/>
          <p14:tracePt t="72782" x="2297113" y="2871788"/>
          <p14:tracePt t="72799" x="2193925" y="2914650"/>
          <p14:tracePt t="72815" x="2108200" y="2940050"/>
          <p14:tracePt t="72832" x="2074863" y="2940050"/>
          <p14:tracePt t="72872" x="2092325" y="2932113"/>
          <p14:tracePt t="72874" x="2100263" y="2914650"/>
          <p14:tracePt t="72882" x="2117725" y="2889250"/>
          <p14:tracePt t="72900" x="2135188" y="2863850"/>
          <p14:tracePt t="72916" x="2135188" y="2854325"/>
          <p14:tracePt t="72932" x="2143125" y="2846388"/>
          <p14:tracePt t="72993" x="2160588" y="2854325"/>
          <p14:tracePt t="73000" x="2193925" y="2889250"/>
          <p14:tracePt t="73017" x="2246313" y="2914650"/>
          <p14:tracePt t="73033" x="2271713" y="2932113"/>
          <p14:tracePt t="73050" x="2322513" y="2940050"/>
          <p14:tracePt t="73067" x="2357438" y="2965450"/>
          <p14:tracePt t="73083" x="2382838" y="2965450"/>
          <p14:tracePt t="73100" x="2417763" y="2992438"/>
          <p14:tracePt t="73117" x="2451100" y="3008313"/>
          <p14:tracePt t="73134" x="2468563" y="3035300"/>
          <p14:tracePt t="73150" x="2528888" y="3086100"/>
          <p14:tracePt t="73167" x="2554288" y="3121025"/>
          <p14:tracePt t="73184" x="2597150" y="3163888"/>
          <p14:tracePt t="73201" x="2597150" y="3179763"/>
          <p14:tracePt t="73217" x="2606675" y="3197225"/>
          <p14:tracePt t="73234" x="2614613" y="3214688"/>
          <p14:tracePt t="73251" x="2614613" y="3249613"/>
          <p14:tracePt t="73268" x="2614613" y="3300413"/>
          <p14:tracePt t="73284" x="2622550" y="3351213"/>
          <p14:tracePt t="73301" x="2632075" y="3454400"/>
          <p14:tracePt t="73318" x="2632075" y="3522663"/>
          <p14:tracePt t="73335" x="2632075" y="3608388"/>
          <p14:tracePt t="73351" x="2632075" y="3694113"/>
          <p14:tracePt t="73488" x="2640013" y="3694113"/>
          <p14:tracePt t="73505" x="2640013" y="3703638"/>
          <p14:tracePt t="73506" x="2649538" y="3703638"/>
          <p14:tracePt t="73519" x="2657475" y="3711575"/>
          <p14:tracePt t="73536" x="2700338" y="3729038"/>
          <p14:tracePt t="73553" x="2743200" y="3746500"/>
          <p14:tracePt t="73569" x="2803525" y="3754438"/>
          <p14:tracePt t="73586" x="2871788" y="3771900"/>
          <p14:tracePt t="73603" x="2922588" y="3789363"/>
          <p14:tracePt t="73620" x="2992438" y="3806825"/>
          <p14:tracePt t="73636" x="3078163" y="3832225"/>
          <p14:tracePt t="73653" x="3189288" y="3849688"/>
          <p14:tracePt t="73670" x="3292475" y="3875088"/>
          <p14:tracePt t="73687" x="3403600" y="3908425"/>
          <p14:tracePt t="73703" x="3549650" y="3951288"/>
          <p14:tracePt t="73720" x="3625850" y="3968750"/>
          <p14:tracePt t="73737" x="3703638" y="3978275"/>
          <p14:tracePt t="73754" x="3763963" y="3986213"/>
          <p14:tracePt t="73770" x="3814763" y="3994150"/>
          <p14:tracePt t="73787" x="3865563" y="4003675"/>
          <p14:tracePt t="73804" x="3943350" y="4011613"/>
          <p14:tracePt t="73821" x="4011613" y="4029075"/>
          <p14:tracePt t="73837" x="4122738" y="4046538"/>
          <p14:tracePt t="73854" x="4200525" y="4054475"/>
          <p14:tracePt t="73871" x="4311650" y="4071938"/>
          <p14:tracePt t="73888" x="4432300" y="4079875"/>
          <p14:tracePt t="73904" x="4535488" y="4079875"/>
          <p14:tracePt t="73922" x="4646613" y="4079875"/>
          <p14:tracePt t="73938" x="4749800" y="4079875"/>
          <p14:tracePt t="73955" x="4868863" y="4079875"/>
          <p14:tracePt t="73972" x="4972050" y="4079875"/>
          <p14:tracePt t="73988" x="5057775" y="4079875"/>
          <p14:tracePt t="74005" x="5143500" y="4079875"/>
          <p14:tracePt t="74022" x="5194300" y="4079875"/>
          <p14:tracePt t="74039" x="5237163" y="4079875"/>
          <p14:tracePt t="74055" x="5254625" y="4079875"/>
          <p14:tracePt t="74055" x="5272088" y="4079875"/>
          <p14:tracePt t="74072" x="5314950" y="4079875"/>
          <p14:tracePt t="74089" x="5357813" y="4079875"/>
          <p14:tracePt t="74106" x="5400675" y="4079875"/>
          <p14:tracePt t="74122" x="5435600" y="4064000"/>
          <p14:tracePt t="74139" x="5478463" y="4054475"/>
          <p14:tracePt t="74156" x="5546725" y="4029075"/>
          <p14:tracePt t="74173" x="5589588" y="4011613"/>
          <p14:tracePt t="74189" x="5614988" y="3994150"/>
          <p14:tracePt t="74206" x="5622925" y="3994150"/>
          <p14:tracePt t="74280" x="5622925" y="3986213"/>
          <p14:tracePt t="74329" x="5614988" y="3986213"/>
          <p14:tracePt t="74340" x="5607050" y="3986213"/>
          <p14:tracePt t="74341" x="5564188" y="3986213"/>
          <p14:tracePt t="74357" x="5494338" y="3986213"/>
          <p14:tracePt t="74374" x="5375275" y="3986213"/>
          <p14:tracePt t="74391" x="5297488" y="3986213"/>
          <p14:tracePt t="74407" x="5221288" y="3986213"/>
          <p14:tracePt t="74407" x="5186363" y="3986213"/>
          <p14:tracePt t="74424" x="5143500" y="3986213"/>
          <p14:tracePt t="74441" x="5075238" y="3986213"/>
          <p14:tracePt t="74475" x="5006975" y="3986213"/>
          <p14:tracePt t="74491" x="4894263" y="3978275"/>
          <p14:tracePt t="74508" x="4765675" y="3978275"/>
          <p14:tracePt t="74524" x="4603750" y="3960813"/>
          <p14:tracePt t="74541" x="4457700" y="3960813"/>
          <p14:tracePt t="74558" x="4294188" y="3960813"/>
          <p14:tracePt t="74575" x="4183063" y="3960813"/>
          <p14:tracePt t="74591" x="4054475" y="3960813"/>
          <p14:tracePt t="74609" x="4011613" y="3960813"/>
          <p14:tracePt t="74625" x="3925888" y="3960813"/>
          <p14:tracePt t="74642" x="3789363" y="3951288"/>
          <p14:tracePt t="74658" x="3582988" y="3925888"/>
          <p14:tracePt t="74675" x="3454400" y="3917950"/>
          <p14:tracePt t="74692" x="3275013" y="3900488"/>
          <p14:tracePt t="74709" x="3146425" y="3883025"/>
          <p14:tracePt t="74726" x="3043238" y="3849688"/>
          <p14:tracePt t="74742" x="2982913" y="3814763"/>
          <p14:tracePt t="74759" x="2949575" y="3789363"/>
          <p14:tracePt t="74759" x="2914650" y="3779838"/>
          <p14:tracePt t="74776" x="2897188" y="3754438"/>
          <p14:tracePt t="74792" x="2854325" y="3721100"/>
          <p14:tracePt t="74809" x="2768600" y="3660775"/>
          <p14:tracePt t="74826" x="2674938" y="3582988"/>
          <p14:tracePt t="74843" x="2554288" y="3479800"/>
          <p14:tracePt t="74860" x="2460625" y="3403600"/>
          <p14:tracePt t="74876" x="2382838" y="3325813"/>
          <p14:tracePt t="74893" x="2349500" y="3275013"/>
          <p14:tracePt t="74910" x="2332038" y="3249613"/>
          <p14:tracePt t="74927" x="2322513" y="3222625"/>
          <p14:tracePt t="74943" x="2322513" y="3206750"/>
          <p14:tracePt t="75016" x="2314575" y="3206750"/>
          <p14:tracePt t="75023" x="2271713" y="3206750"/>
          <p14:tracePt t="75044" x="2220913" y="3206750"/>
          <p14:tracePt t="75061" x="2178050" y="3206750"/>
          <p14:tracePt t="75077" x="2160588" y="3206750"/>
          <p14:tracePt t="75094" x="2160588" y="3197225"/>
          <p14:tracePt t="75111" x="2151063" y="3197225"/>
          <p14:tracePt t="75128" x="2160588" y="3179763"/>
          <p14:tracePt t="75144" x="2168525" y="3171825"/>
          <p14:tracePt t="75161" x="2168525" y="3163888"/>
          <p14:tracePt t="75504" x="2178050" y="3163888"/>
          <p14:tracePt t="75513" x="2185988" y="3163888"/>
          <p14:tracePt t="75514" x="2193925" y="3154363"/>
          <p14:tracePt t="75530" x="2220913" y="3146425"/>
          <p14:tracePt t="75547" x="2289175" y="3146425"/>
          <p14:tracePt t="75563" x="2365375" y="3136900"/>
          <p14:tracePt t="75580" x="2468563" y="3121025"/>
          <p14:tracePt t="75597" x="2579688" y="3111500"/>
          <p14:tracePt t="75614" x="2640013" y="3103563"/>
          <p14:tracePt t="75631" x="2665413" y="3094038"/>
          <p14:tracePt t="75728" x="2665413" y="3086100"/>
          <p14:tracePt t="75730" x="2632075" y="3068638"/>
          <p14:tracePt t="75748" x="2536825" y="3025775"/>
          <p14:tracePt t="75765" x="2408238" y="2965450"/>
          <p14:tracePt t="75781" x="2339975" y="2940050"/>
          <p14:tracePt t="75798" x="2322513" y="2922588"/>
          <p14:tracePt t="75833" x="2322513" y="2914650"/>
          <p14:tracePt t="75848" x="2339975" y="2906713"/>
          <p14:tracePt t="75850" x="2460625" y="2906713"/>
          <p14:tracePt t="75865" x="2632075" y="2906713"/>
          <p14:tracePt t="75882" x="2932113" y="2940050"/>
          <p14:tracePt t="75899" x="3222625" y="2982913"/>
          <p14:tracePt t="75915" x="3600450" y="3035300"/>
          <p14:tracePt t="75932" x="3943350" y="3094038"/>
          <p14:tracePt t="75949" x="4268788" y="3154363"/>
          <p14:tracePt t="75966" x="4664075" y="3240088"/>
          <p14:tracePt t="75982" x="4886325" y="3282950"/>
          <p14:tracePt t="75999" x="5065713" y="3300413"/>
          <p14:tracePt t="76016" x="5178425" y="3308350"/>
          <p14:tracePt t="76104" x="5168900" y="3317875"/>
          <p14:tracePt t="76116" x="5160963" y="3317875"/>
          <p14:tracePt t="76118" x="5151438" y="3317875"/>
          <p14:tracePt t="76192" x="5143500" y="3317875"/>
          <p14:tracePt t="76200" x="4997450" y="3317875"/>
          <p14:tracePt t="76217" x="4740275" y="3308350"/>
          <p14:tracePt t="76234" x="4268788" y="3249613"/>
          <p14:tracePt t="76250" x="3625850" y="3171825"/>
          <p14:tracePt t="76267" x="3086100" y="3121025"/>
          <p14:tracePt t="76284" x="2640013" y="3078163"/>
          <p14:tracePt t="76301" x="2451100" y="3060700"/>
          <p14:tracePt t="76317" x="2339975" y="3035300"/>
          <p14:tracePt t="76334" x="2314575" y="3025775"/>
          <p14:tracePt t="76351" x="2306638" y="3017838"/>
          <p14:tracePt t="76368" x="2297113" y="3008313"/>
          <p14:tracePt t="76384" x="2289175" y="3008313"/>
          <p14:tracePt t="76401" x="2279650" y="3008313"/>
          <p14:tracePt t="76472" x="2289175" y="3000375"/>
          <p14:tracePt t="76480" x="2314575" y="2992438"/>
          <p14:tracePt t="76488" x="2417763" y="2974975"/>
          <p14:tracePt t="76502" x="2579688" y="2957513"/>
          <p14:tracePt t="76519" x="2768600" y="2949575"/>
          <p14:tracePt t="76535" x="3025775" y="2949575"/>
          <p14:tracePt t="76552" x="3446463" y="2982913"/>
          <p14:tracePt t="76569" x="4054475" y="3086100"/>
          <p14:tracePt t="76586" x="4586288" y="3189288"/>
          <p14:tracePt t="76602" x="5092700" y="3275013"/>
          <p14:tracePt t="76619" x="5307013" y="3292475"/>
          <p14:tracePt t="76636" x="5383213" y="3292475"/>
          <p14:tracePt t="76696" x="5375275" y="3300413"/>
          <p14:tracePt t="76704" x="5365750" y="3300413"/>
          <p14:tracePt t="76720" x="5340350" y="3308350"/>
          <p14:tracePt t="76761" x="5340350" y="3317875"/>
          <p14:tracePt t="76770" x="5332413" y="3317875"/>
          <p14:tracePt t="76856" x="5322888" y="3317875"/>
          <p14:tracePt t="76873" x="5314950" y="3317875"/>
          <p14:tracePt t="76887" x="5297488" y="3325813"/>
          <p14:tracePt t="76904" x="5272088" y="3343275"/>
          <p14:tracePt t="76921" x="5254625" y="3351213"/>
          <p14:tracePt t="77728" x="5246688" y="3351213"/>
          <p14:tracePt t="77920" x="5246688" y="3343275"/>
          <p14:tracePt t="77926" x="5264150" y="3317875"/>
          <p14:tracePt t="77943" x="5280025" y="3282950"/>
          <p14:tracePt t="77960" x="5349875" y="3206750"/>
          <p14:tracePt t="77977" x="5392738" y="3146425"/>
          <p14:tracePt t="77993" x="5418138" y="3111500"/>
          <p14:tracePt t="78010" x="5443538" y="3078163"/>
          <p14:tracePt t="78027" x="5461000" y="3051175"/>
          <p14:tracePt t="78043" x="5468938" y="3043238"/>
          <p14:tracePt t="78060" x="5494338" y="3000375"/>
          <p14:tracePt t="78077" x="5521325" y="2965450"/>
          <p14:tracePt t="78094" x="5554663" y="2906713"/>
          <p14:tracePt t="78110" x="5580063" y="2854325"/>
          <p14:tracePt t="78127" x="5597525" y="2828925"/>
          <p14:tracePt t="78144" x="5632450" y="2778125"/>
          <p14:tracePt t="78161" x="5640388" y="2760663"/>
          <p14:tracePt t="78177" x="5649913" y="2751138"/>
          <p14:tracePt t="78194" x="5649913" y="2743200"/>
          <p14:tracePt t="78211" x="5657850" y="2735263"/>
          <p14:tracePt t="78228" x="5665788" y="2725738"/>
          <p14:tracePt t="78245" x="5683250" y="2708275"/>
          <p14:tracePt t="78261" x="5700713" y="2692400"/>
          <p14:tracePt t="78278" x="5708650" y="2674938"/>
          <p14:tracePt t="78295" x="5718175" y="2665413"/>
          <p14:tracePt t="78312" x="5726113" y="2657475"/>
          <p14:tracePt t="78328" x="5735638" y="2649538"/>
          <p14:tracePt t="78345" x="5743575" y="2640013"/>
          <p14:tracePt t="78362" x="5751513" y="2632075"/>
          <p14:tracePt t="78379" x="5768975" y="2614613"/>
          <p14:tracePt t="78395" x="5778500" y="2606675"/>
          <p14:tracePt t="78412" x="5786438" y="2606675"/>
          <p14:tracePt t="78472" x="5786438" y="2622550"/>
          <p14:tracePt t="78480" x="5786438" y="2640013"/>
          <p14:tracePt t="78481" x="5778500" y="2692400"/>
          <p14:tracePt t="78496" x="5768975" y="2778125"/>
          <p14:tracePt t="78513" x="5761038" y="2922588"/>
          <p14:tracePt t="78529" x="5743575" y="3060700"/>
          <p14:tracePt t="78546" x="5743575" y="3206750"/>
          <p14:tracePt t="78563" x="5743575" y="3335338"/>
          <p14:tracePt t="78580" x="5743575" y="3421063"/>
          <p14:tracePt t="78597" x="5743575" y="3489325"/>
          <p14:tracePt t="78613" x="5743575" y="3540125"/>
          <p14:tracePt t="78630" x="5743575" y="3592513"/>
          <p14:tracePt t="78647" x="5751513" y="3625850"/>
          <p14:tracePt t="78663" x="5761038" y="3686175"/>
          <p14:tracePt t="78680" x="5778500" y="3729038"/>
          <p14:tracePt t="78697" x="5803900" y="3779838"/>
          <p14:tracePt t="78714" x="5837238" y="3840163"/>
          <p14:tracePt t="78731" x="5854700" y="3857625"/>
          <p14:tracePt t="78747" x="5872163" y="3892550"/>
          <p14:tracePt t="78764" x="5897563" y="3917950"/>
          <p14:tracePt t="78781" x="5907088" y="3935413"/>
          <p14:tracePt t="78798" x="5932488" y="3951288"/>
          <p14:tracePt t="78814" x="5992813" y="3994150"/>
          <p14:tracePt t="78831" x="6043613" y="4029075"/>
          <p14:tracePt t="78848" x="6137275" y="4089400"/>
          <p14:tracePt t="78865" x="6189663" y="4114800"/>
          <p14:tracePt t="78881" x="6215063" y="4132263"/>
          <p14:tracePt t="78898" x="6249988" y="4140200"/>
          <p14:tracePt t="78915" x="6283325" y="4157663"/>
          <p14:tracePt t="78932" x="6343650" y="4165600"/>
          <p14:tracePt t="78948" x="6403975" y="4165600"/>
          <p14:tracePt t="78965" x="6489700" y="4165600"/>
          <p14:tracePt t="78983" x="6557963" y="4165600"/>
          <p14:tracePt t="78998" x="6626225" y="4165600"/>
          <p14:tracePt t="79015" x="6694488" y="4165600"/>
          <p14:tracePt t="79033" x="6729413" y="4149725"/>
          <p14:tracePt t="79049" x="6780213" y="4140200"/>
          <p14:tracePt t="79066" x="6832600" y="4114800"/>
          <p14:tracePt t="79083" x="6900863" y="4097338"/>
          <p14:tracePt t="79099" x="6969125" y="4064000"/>
          <p14:tracePt t="79116" x="7029450" y="4037013"/>
          <p14:tracePt t="79133" x="7064375" y="3994150"/>
          <p14:tracePt t="79150" x="7107238" y="3951288"/>
          <p14:tracePt t="79166" x="7158038" y="3883025"/>
          <p14:tracePt t="79183" x="7183438" y="3832225"/>
          <p14:tracePt t="79200" x="7251700" y="3703638"/>
          <p14:tracePt t="79217" x="7278688" y="3635375"/>
          <p14:tracePt t="79233" x="7304088" y="3557588"/>
          <p14:tracePt t="79250" x="7337425" y="3479800"/>
          <p14:tracePt t="79267" x="7364413" y="3403600"/>
          <p14:tracePt t="79283" x="7372350" y="3351213"/>
          <p14:tracePt t="79300" x="7372350" y="3292475"/>
          <p14:tracePt t="79317" x="7372350" y="3249613"/>
          <p14:tracePt t="79334" x="7372350" y="3206750"/>
          <p14:tracePt t="79350" x="7364413" y="3163888"/>
          <p14:tracePt t="79367" x="7364413" y="3103563"/>
          <p14:tracePt t="79384" x="7354888" y="3025775"/>
          <p14:tracePt t="79401" x="7346950" y="2974975"/>
          <p14:tracePt t="79417" x="7304088" y="2889250"/>
          <p14:tracePt t="79451" x="7269163" y="2828925"/>
          <p14:tracePt t="79468" x="7235825" y="2768600"/>
          <p14:tracePt t="79484" x="7192963" y="2708275"/>
          <p14:tracePt t="79502" x="7123113" y="2632075"/>
          <p14:tracePt t="79518" x="7072313" y="2571750"/>
          <p14:tracePt t="79535" x="7004050" y="2511425"/>
          <p14:tracePt t="79552" x="6935788" y="2460625"/>
          <p14:tracePt t="79569" x="6883400" y="2435225"/>
          <p14:tracePt t="79585" x="6832600" y="2400300"/>
          <p14:tracePt t="79602" x="6780213" y="2382838"/>
          <p14:tracePt t="79619" x="6694488" y="2357438"/>
          <p14:tracePt t="79635" x="6643688" y="2349500"/>
          <p14:tracePt t="79652" x="6592888" y="2339975"/>
          <p14:tracePt t="79669" x="6532563" y="2332038"/>
          <p14:tracePt t="79686" x="6480175" y="2332038"/>
          <p14:tracePt t="79703" x="6421438" y="2332038"/>
          <p14:tracePt t="79719" x="6369050" y="2332038"/>
          <p14:tracePt t="79736" x="6300788" y="2365375"/>
          <p14:tracePt t="79753" x="6249988" y="2382838"/>
          <p14:tracePt t="79769" x="6189663" y="2408238"/>
          <p14:tracePt t="79786" x="6146800" y="2435225"/>
          <p14:tracePt t="79803" x="6111875" y="2468563"/>
          <p14:tracePt t="79820" x="6078538" y="2503488"/>
          <p14:tracePt t="79836" x="6051550" y="2536825"/>
          <p14:tracePt t="79853" x="6018213" y="2579688"/>
          <p14:tracePt t="79870" x="5983288" y="2614613"/>
          <p14:tracePt t="79887" x="5949950" y="2665413"/>
          <p14:tracePt t="79903" x="5897563" y="2760663"/>
          <p14:tracePt t="79920" x="5854700" y="2854325"/>
          <p14:tracePt t="79937" x="5803900" y="2965450"/>
          <p14:tracePt t="79954" x="5751513" y="3094038"/>
          <p14:tracePt t="79971" x="5700713" y="3240088"/>
          <p14:tracePt t="79987" x="5683250" y="3325813"/>
          <p14:tracePt t="80005" x="5665788" y="3403600"/>
          <p14:tracePt t="80021" x="5657850" y="3471863"/>
          <p14:tracePt t="80038" x="5657850" y="3514725"/>
          <p14:tracePt t="80054" x="5657850" y="3549650"/>
          <p14:tracePt t="80071" x="5657850" y="3582988"/>
          <p14:tracePt t="80088" x="5657850" y="3635375"/>
          <p14:tracePt t="80105" x="5665788" y="3668713"/>
          <p14:tracePt t="80121" x="5675313" y="3711575"/>
          <p14:tracePt t="80138" x="5692775" y="3754438"/>
          <p14:tracePt t="80155" x="5718175" y="3806825"/>
          <p14:tracePt t="80172" x="5751513" y="3857625"/>
          <p14:tracePt t="80188" x="5786438" y="3908425"/>
          <p14:tracePt t="80205" x="5821363" y="3960813"/>
          <p14:tracePt t="80222" x="5872163" y="4011613"/>
          <p14:tracePt t="80239" x="5922963" y="4054475"/>
          <p14:tracePt t="80256" x="6018213" y="4122738"/>
          <p14:tracePt t="80272" x="6086475" y="4140200"/>
          <p14:tracePt t="80289" x="6137275" y="4149725"/>
          <p14:tracePt t="80306" x="6240463" y="4149725"/>
          <p14:tracePt t="80323" x="6361113" y="4149725"/>
          <p14:tracePt t="80339" x="6515100" y="4149725"/>
          <p14:tracePt t="80356" x="6643688" y="4149725"/>
          <p14:tracePt t="80373" x="6789738" y="4140200"/>
          <p14:tracePt t="80390" x="6935788" y="4106863"/>
          <p14:tracePt t="80406" x="7046913" y="4054475"/>
          <p14:tracePt t="80423" x="7140575" y="3978275"/>
          <p14:tracePt t="80440" x="7261225" y="3875088"/>
          <p14:tracePt t="80457" x="7321550" y="3806825"/>
          <p14:tracePt t="80473" x="7364413" y="3754438"/>
          <p14:tracePt t="80490" x="7407275" y="3694113"/>
          <p14:tracePt t="80507" x="7432675" y="3660775"/>
          <p14:tracePt t="80524" x="7450138" y="3635375"/>
          <p14:tracePt t="80540" x="7475538" y="3608388"/>
          <p14:tracePt t="80557" x="7493000" y="3592513"/>
          <p14:tracePt t="80574" x="7493000" y="3575050"/>
          <p14:tracePt t="80591" x="7500938" y="3565525"/>
          <p14:tracePt t="80607" x="7508875" y="3565525"/>
          <p14:tracePt t="81048" x="7500938" y="3565525"/>
          <p14:tracePt t="81088" x="7493000" y="3565525"/>
          <p14:tracePt t="81176" x="7483475" y="3565525"/>
          <p14:tracePt t="81248" x="7483475" y="3575050"/>
          <p14:tracePt t="81281" x="7475538" y="3575050"/>
          <p14:tracePt t="81297" x="7466013" y="3575050"/>
          <p14:tracePt t="81312" x="7466013" y="3582988"/>
          <p14:tracePt t="81352" x="7458075" y="3582988"/>
          <p14:tracePt t="81364" x="7458075" y="3592513"/>
          <p14:tracePt t="81378" x="7450138" y="3592513"/>
          <p14:tracePt t="81395" x="7432675" y="3608388"/>
          <p14:tracePt t="81412" x="7423150" y="3625850"/>
          <p14:tracePt t="81428" x="7397750" y="3643313"/>
          <p14:tracePt t="81445" x="7380288" y="3668713"/>
          <p14:tracePt t="81462" x="7364413" y="3694113"/>
          <p14:tracePt t="81479" x="7337425" y="3729038"/>
          <p14:tracePt t="81495" x="7294563" y="3771900"/>
          <p14:tracePt t="81513" x="7251700" y="3814763"/>
          <p14:tracePt t="81529" x="7218363" y="3849688"/>
          <p14:tracePt t="81546" x="7165975" y="3892550"/>
          <p14:tracePt t="81562" x="7123113" y="3917950"/>
          <p14:tracePt t="81579" x="7107238" y="3943350"/>
          <p14:tracePt t="81596" x="7072313" y="3968750"/>
          <p14:tracePt t="81613" x="7037388" y="3986213"/>
          <p14:tracePt t="81630" x="6986588" y="4011613"/>
          <p14:tracePt t="81646" x="6918325" y="4037013"/>
          <p14:tracePt t="81663" x="6858000" y="4064000"/>
          <p14:tracePt t="81680" x="6746875" y="4106863"/>
          <p14:tracePt t="81697" x="6643688" y="4140200"/>
          <p14:tracePt t="81713" x="6583363" y="4157663"/>
          <p14:tracePt t="81730" x="6489700" y="4183063"/>
          <p14:tracePt t="81747" x="6394450" y="4200525"/>
          <p14:tracePt t="81764" x="6308725" y="4217988"/>
          <p14:tracePt t="81780" x="6207125" y="4235450"/>
          <p14:tracePt t="81797" x="6061075" y="4251325"/>
          <p14:tracePt t="81814" x="5932488" y="4260850"/>
          <p14:tracePt t="81831" x="5786438" y="4278313"/>
          <p14:tracePt t="81847" x="5607050" y="4286250"/>
          <p14:tracePt t="81864" x="5503863" y="4294188"/>
          <p14:tracePt t="81881" x="5435600" y="4294188"/>
          <p14:tracePt t="81898" x="5365750" y="4303713"/>
          <p14:tracePt t="81914" x="5246688" y="4311650"/>
          <p14:tracePt t="81931" x="5135563" y="4311650"/>
          <p14:tracePt t="81948" x="4997450" y="4329113"/>
          <p14:tracePt t="81964" x="4860925" y="4337050"/>
          <p14:tracePt t="81981" x="4706938" y="4371975"/>
          <p14:tracePt t="81998" x="4594225" y="4389438"/>
          <p14:tracePt t="82015" x="4457700" y="4406900"/>
          <p14:tracePt t="82015" x="4406900" y="4414838"/>
          <p14:tracePt t="82033" x="4286250" y="4422775"/>
          <p14:tracePt t="82049" x="4140200" y="4432300"/>
          <p14:tracePt t="82065" x="4003675" y="4440238"/>
          <p14:tracePt t="82082" x="3840163" y="4449763"/>
          <p14:tracePt t="82099" x="3703638" y="4449763"/>
          <p14:tracePt t="82116" x="3592513" y="4457700"/>
          <p14:tracePt t="82132" x="3471863" y="4465638"/>
          <p14:tracePt t="82149" x="3368675" y="4475163"/>
          <p14:tracePt t="82166" x="3275013" y="4483100"/>
          <p14:tracePt t="82183" x="3189288" y="4483100"/>
          <p14:tracePt t="82199" x="3043238" y="4492625"/>
          <p14:tracePt t="82216" x="2949575" y="4492625"/>
          <p14:tracePt t="82233" x="2863850" y="4492625"/>
          <p14:tracePt t="82249" x="2794000" y="4492625"/>
          <p14:tracePt t="82266" x="2717800" y="4483100"/>
          <p14:tracePt t="82283" x="2665413" y="4475163"/>
          <p14:tracePt t="82300" x="2622550" y="4465638"/>
          <p14:tracePt t="82316" x="2597150" y="4465638"/>
          <p14:tracePt t="82333" x="2571750" y="4457700"/>
          <p14:tracePt t="82350" x="2554288" y="4440238"/>
          <p14:tracePt t="82367" x="2520950" y="4440238"/>
          <p14:tracePt t="82383" x="2460625" y="4422775"/>
          <p14:tracePt t="82400" x="2435225" y="4414838"/>
          <p14:tracePt t="82417" x="2408238" y="4406900"/>
          <p14:tracePt t="82434" x="2392363" y="4397375"/>
          <p14:tracePt t="82451" x="2382838" y="4397375"/>
          <p14:tracePt t="82529" x="2374900" y="4397375"/>
          <p14:tracePt t="82530" x="2365375" y="4397375"/>
          <p14:tracePt t="82551" x="2357438" y="4397375"/>
          <p14:tracePt t="82568" x="2349500" y="4397375"/>
          <p14:tracePt t="82677" x="2339975" y="4397375"/>
          <p14:tracePt t="83944" x="2332038" y="4397375"/>
          <p14:tracePt t="83956" x="2322513" y="4397375"/>
          <p14:tracePt t="84000" x="2314575" y="4389438"/>
          <p14:tracePt t="84024" x="2306638" y="4389438"/>
          <p14:tracePt t="84026" x="2297113" y="4389438"/>
          <p14:tracePt t="84160" x="2289175" y="4389438"/>
          <p14:tracePt t="84176" x="2279650" y="4379913"/>
          <p14:tracePt t="84193" x="2263775" y="4371975"/>
          <p14:tracePt t="84210" x="2246313" y="4371975"/>
          <p14:tracePt t="84227" x="2228850" y="4364038"/>
          <p14:tracePt t="84280" x="2220913" y="4364038"/>
          <p14:tracePt t="84312" x="2211388" y="4364038"/>
          <p14:tracePt t="84327" x="2203450" y="4364038"/>
          <p14:tracePt t="84329" x="2193925" y="4364038"/>
          <p14:tracePt t="84344" x="2185988" y="4364038"/>
          <p14:tracePt t="84361" x="2178050" y="4364038"/>
          <p14:tracePt t="84432" x="2203450" y="4364038"/>
          <p14:tracePt t="84434" x="2271713" y="4364038"/>
          <p14:tracePt t="84445" x="2493963" y="4397375"/>
          <p14:tracePt t="84461" x="2692400" y="4432300"/>
          <p14:tracePt t="84478" x="2922588" y="4440238"/>
          <p14:tracePt t="84495" x="3078163" y="4449763"/>
          <p14:tracePt t="84495" x="3121025" y="4457700"/>
          <p14:tracePt t="84512" x="3189288" y="4465638"/>
          <p14:tracePt t="84528" x="3214688" y="4475163"/>
          <p14:tracePt t="84545" x="3222625" y="4483100"/>
          <p14:tracePt t="84562" x="3232150" y="4492625"/>
          <p14:tracePt t="84579" x="3240088" y="4492625"/>
          <p14:tracePt t="84596" x="3249613" y="4492625"/>
          <p14:tracePt t="84612" x="3265488" y="4492625"/>
          <p14:tracePt t="84629" x="3292475" y="4475163"/>
          <p14:tracePt t="84646" x="3317875" y="4449763"/>
          <p14:tracePt t="84663" x="3343275" y="4432300"/>
          <p14:tracePt t="84679" x="3351213" y="4414838"/>
          <p14:tracePt t="84696" x="3360738" y="4414838"/>
          <p14:tracePt t="84744" x="3368675" y="4414838"/>
          <p14:tracePt t="84752" x="3394075" y="4414838"/>
          <p14:tracePt t="84763" x="3446463" y="4414838"/>
          <p14:tracePt t="84780" x="3497263" y="4414838"/>
          <p14:tracePt t="84797" x="3532188" y="4397375"/>
          <p14:tracePt t="84813" x="3575050" y="4379913"/>
          <p14:tracePt t="84830" x="3592513" y="4371975"/>
          <p14:tracePt t="84847" x="3592513" y="4364038"/>
          <p14:tracePt t="84960" x="3582988" y="4364038"/>
          <p14:tracePt t="84968" x="3565525" y="4364038"/>
          <p14:tracePt t="84981" x="3557588" y="4364038"/>
          <p14:tracePt t="84998" x="3549650" y="4364038"/>
          <p14:tracePt t="85056" x="3540125" y="4364038"/>
          <p14:tracePt t="85064" x="3506788" y="4364038"/>
          <p14:tracePt t="85082" x="3463925" y="4364038"/>
          <p14:tracePt t="85098" x="3421063" y="4364038"/>
          <p14:tracePt t="85115" x="3368675" y="4364038"/>
          <p14:tracePt t="85132" x="3343275" y="4364038"/>
          <p14:tracePt t="85149" x="3308350" y="4364038"/>
          <p14:tracePt t="85165" x="3292475" y="4364038"/>
          <p14:tracePt t="85182" x="3282950" y="4364038"/>
          <p14:tracePt t="85199" x="3275013" y="4364038"/>
          <p14:tracePt t="85215" x="3232150" y="4364038"/>
          <p14:tracePt t="85232" x="3189288" y="4364038"/>
          <p14:tracePt t="85249" x="3136900" y="4364038"/>
          <p14:tracePt t="85266" x="3086100" y="4364038"/>
          <p14:tracePt t="85282" x="3043238" y="4354513"/>
          <p14:tracePt t="85299" x="3000375" y="4354513"/>
          <p14:tracePt t="85316" x="2974975" y="4354513"/>
          <p14:tracePt t="85333" x="2949575" y="4354513"/>
          <p14:tracePt t="85349" x="2914650" y="4346575"/>
          <p14:tracePt t="85367" x="2879725" y="4346575"/>
          <p14:tracePt t="85383" x="2794000" y="4346575"/>
          <p14:tracePt t="85400" x="2682875" y="4346575"/>
          <p14:tracePt t="85417" x="2606675" y="4346575"/>
          <p14:tracePt t="85433" x="2486025" y="4346575"/>
          <p14:tracePt t="85450" x="2400300" y="4346575"/>
          <p14:tracePt t="85467" x="2332038" y="4346575"/>
          <p14:tracePt t="85483" x="2297113" y="4346575"/>
          <p14:tracePt t="85501" x="2279650" y="4346575"/>
          <p14:tracePt t="85517" x="2271713" y="4346575"/>
          <p14:tracePt t="85534" x="2254250" y="4346575"/>
          <p14:tracePt t="85551" x="2220913" y="4346575"/>
          <p14:tracePt t="85567" x="2100263" y="4346575"/>
          <p14:tracePt t="85585" x="2022475" y="4346575"/>
          <p14:tracePt t="85601" x="1963738" y="4337050"/>
          <p14:tracePt t="85618" x="1954213" y="4337050"/>
          <p14:tracePt t="85634" x="1946275" y="4337050"/>
          <p14:tracePt t="85696" x="1946275" y="4329113"/>
          <p14:tracePt t="85720" x="1946275" y="4321175"/>
          <p14:tracePt t="85976" x="1963738" y="4321175"/>
          <p14:tracePt t="85984" x="2049463" y="4321175"/>
          <p14:tracePt t="86003" x="2117725" y="4321175"/>
          <p14:tracePt t="86020" x="2193925" y="4311650"/>
          <p14:tracePt t="86037" x="2263775" y="4311650"/>
          <p14:tracePt t="86053" x="2332038" y="4311650"/>
          <p14:tracePt t="86070" x="2400300" y="4311650"/>
          <p14:tracePt t="86087" x="2468563" y="4311650"/>
          <p14:tracePt t="86087" x="2528888" y="4311650"/>
          <p14:tracePt t="86104" x="2649538" y="4311650"/>
          <p14:tracePt t="86120" x="2778125" y="4321175"/>
          <p14:tracePt t="86137" x="2940050" y="4321175"/>
          <p14:tracePt t="86154" x="3086100" y="4329113"/>
          <p14:tracePt t="86171" x="3240088" y="4329113"/>
          <p14:tracePt t="86187" x="3368675" y="4329113"/>
          <p14:tracePt t="86204" x="3497263" y="4329113"/>
          <p14:tracePt t="86221" x="3582988" y="4329113"/>
          <p14:tracePt t="86238" x="3660775" y="4329113"/>
          <p14:tracePt t="86254" x="3729038" y="4329113"/>
          <p14:tracePt t="86271" x="3832225" y="4329113"/>
          <p14:tracePt t="86288" x="3935413" y="4329113"/>
          <p14:tracePt t="86305" x="4064000" y="4329113"/>
          <p14:tracePt t="86322" x="4192588" y="4329113"/>
          <p14:tracePt t="86338" x="4329113" y="4321175"/>
          <p14:tracePt t="86355" x="4475163" y="4311650"/>
          <p14:tracePt t="86372" x="4603750" y="4294188"/>
          <p14:tracePt t="86389" x="4722813" y="4278313"/>
          <p14:tracePt t="86405" x="4843463" y="4268788"/>
          <p14:tracePt t="86422" x="4929188" y="4251325"/>
          <p14:tracePt t="86439" x="5032375" y="4251325"/>
          <p14:tracePt t="86439" x="5083175" y="4243388"/>
          <p14:tracePt t="86456" x="5194300" y="4235450"/>
          <p14:tracePt t="86472" x="5289550" y="4217988"/>
          <p14:tracePt t="86489" x="5383213" y="4208463"/>
          <p14:tracePt t="86506" x="5521325" y="4200525"/>
          <p14:tracePt t="86522" x="5589588" y="4192588"/>
          <p14:tracePt t="86539" x="5649913" y="4183063"/>
          <p14:tracePt t="86556" x="5683250" y="4175125"/>
          <p14:tracePt t="86573" x="5700713" y="4175125"/>
          <p14:tracePt t="86800" x="5692775" y="4175125"/>
          <p14:tracePt t="86816" x="5683250" y="4175125"/>
          <p14:tracePt t="86824" x="5657850" y="4175125"/>
          <p14:tracePt t="86841" x="5640388" y="4175125"/>
          <p14:tracePt t="86858" x="5622925" y="4175125"/>
          <p14:tracePt t="86874" x="5589588" y="4175125"/>
          <p14:tracePt t="86891" x="5564188" y="4175125"/>
          <p14:tracePt t="86908" x="5529263" y="4175125"/>
          <p14:tracePt t="86925" x="5494338" y="4175125"/>
          <p14:tracePt t="86941" x="5451475" y="4175125"/>
          <p14:tracePt t="86958" x="5418138" y="4175125"/>
          <p14:tracePt t="86975" x="5357813" y="4175125"/>
          <p14:tracePt t="86992" x="5314950" y="4175125"/>
          <p14:tracePt t="87008" x="5280025" y="4175125"/>
          <p14:tracePt t="87025" x="5246688" y="4175125"/>
          <p14:tracePt t="87042" x="5221288" y="4175125"/>
          <p14:tracePt t="87059" x="5186363" y="4175125"/>
          <p14:tracePt t="87075" x="5143500" y="4175125"/>
          <p14:tracePt t="87093" x="5108575" y="4175125"/>
          <p14:tracePt t="87109" x="5049838" y="4175125"/>
          <p14:tracePt t="87126" x="4989513" y="4175125"/>
          <p14:tracePt t="87142" x="4946650" y="4175125"/>
          <p14:tracePt t="87159" x="4886325" y="4175125"/>
          <p14:tracePt t="87176" x="4860925" y="4175125"/>
          <p14:tracePt t="87193" x="4826000" y="4183063"/>
          <p14:tracePt t="87210" x="4783138" y="4183063"/>
          <p14:tracePt t="87226" x="4740275" y="4183063"/>
          <p14:tracePt t="87243" x="4689475" y="4183063"/>
          <p14:tracePt t="87260" x="4621213" y="4192588"/>
          <p14:tracePt t="87277" x="4578350" y="4192588"/>
          <p14:tracePt t="87293" x="4535488" y="4192588"/>
          <p14:tracePt t="87310" x="4475163" y="4192588"/>
          <p14:tracePt t="87327" x="4422775" y="4192588"/>
          <p14:tracePt t="87344" x="4379913" y="4192588"/>
          <p14:tracePt t="87360" x="4337050" y="4192588"/>
          <p14:tracePt t="87377" x="4294188" y="4192588"/>
          <p14:tracePt t="87395" x="4235450" y="4192588"/>
          <p14:tracePt t="87412" x="4175125" y="4192588"/>
          <p14:tracePt t="87428" x="4106863" y="4192588"/>
          <p14:tracePt t="87445" x="4064000" y="4192588"/>
          <p14:tracePt t="87462" x="4037013" y="4192588"/>
          <p14:tracePt t="87479" x="3994150" y="4192588"/>
          <p14:tracePt t="87495" x="3978275" y="4192588"/>
          <p14:tracePt t="87512" x="3925888" y="4192588"/>
          <p14:tracePt t="87529" x="3892550" y="4192588"/>
          <p14:tracePt t="87546" x="3840163" y="4192588"/>
          <p14:tracePt t="87563" x="3797300" y="4192588"/>
          <p14:tracePt t="87579" x="3754438" y="4192588"/>
          <p14:tracePt t="87596" x="3711575" y="4192588"/>
          <p14:tracePt t="87613" x="3668713" y="4192588"/>
          <p14:tracePt t="87630" x="3625850" y="4192588"/>
          <p14:tracePt t="87646" x="3592513" y="4192588"/>
          <p14:tracePt t="87663" x="3549650" y="4192588"/>
          <p14:tracePt t="87680" x="3514725" y="4192588"/>
          <p14:tracePt t="87680" x="3489325" y="4192588"/>
          <p14:tracePt t="87697" x="3436938" y="4192588"/>
          <p14:tracePt t="87713" x="3378200" y="4192588"/>
          <p14:tracePt t="87730" x="3335338" y="4192588"/>
          <p14:tracePt t="87747" x="3292475" y="4192588"/>
          <p14:tracePt t="87764" x="3249613" y="4192588"/>
          <p14:tracePt t="87780" x="3222625" y="4192588"/>
          <p14:tracePt t="87797" x="3189288" y="4192588"/>
          <p14:tracePt t="87814" x="3154363" y="4192588"/>
          <p14:tracePt t="87831" x="3103563" y="4192588"/>
          <p14:tracePt t="87847" x="3017838" y="4192588"/>
          <p14:tracePt t="87864" x="2889250" y="4192588"/>
          <p14:tracePt t="87881" x="2836863" y="4192588"/>
          <p14:tracePt t="87898" x="2803525" y="4192588"/>
          <p14:tracePt t="87914" x="2778125" y="4192588"/>
          <p14:tracePt t="87931" x="2751138" y="4192588"/>
          <p14:tracePt t="87948" x="2735263" y="4192588"/>
          <p14:tracePt t="87965" x="2708275" y="4192588"/>
          <p14:tracePt t="87981" x="2674938" y="4192588"/>
          <p14:tracePt t="87998" x="2640013" y="4192588"/>
          <p14:tracePt t="88015" x="2606675" y="4200525"/>
          <p14:tracePt t="88032" x="2546350" y="4200525"/>
          <p14:tracePt t="88049" x="2511425" y="4208463"/>
          <p14:tracePt t="88065" x="2478088" y="4217988"/>
          <p14:tracePt t="88082" x="2451100" y="4217988"/>
          <p14:tracePt t="88099" x="2435225" y="4217988"/>
          <p14:tracePt t="88116" x="2417763" y="4217988"/>
          <p14:tracePt t="88132" x="2408238" y="4217988"/>
          <p14:tracePt t="88585" x="2408238" y="4225925"/>
          <p14:tracePt t="88586" x="2400300" y="4225925"/>
          <p14:tracePt t="88602" x="2392363" y="4243388"/>
          <p14:tracePt t="88619" x="2374900" y="4260850"/>
          <p14:tracePt t="88635" x="2357438" y="4278313"/>
          <p14:tracePt t="88652" x="2332038" y="4321175"/>
          <p14:tracePt t="88668" x="2297113" y="4354513"/>
          <p14:tracePt t="88685" x="2271713" y="4379913"/>
          <p14:tracePt t="88702" x="2246313" y="4406900"/>
          <p14:tracePt t="88719" x="2228850" y="4432300"/>
          <p14:tracePt t="88735" x="2211388" y="4457700"/>
          <p14:tracePt t="88752" x="2193925" y="4483100"/>
          <p14:tracePt t="88769" x="2168525" y="4508500"/>
          <p14:tracePt t="88786" x="2151063" y="4525963"/>
          <p14:tracePt t="88802" x="2125663" y="4551363"/>
          <p14:tracePt t="88819" x="2108200" y="4568825"/>
          <p14:tracePt t="88836" x="2100263" y="4586288"/>
          <p14:tracePt t="88853" x="2082800" y="4603750"/>
          <p14:tracePt t="88870" x="2074863" y="4611688"/>
          <p14:tracePt t="88886" x="2065338" y="4621213"/>
          <p14:tracePt t="88903" x="2057400" y="4629150"/>
          <p14:tracePt t="88920" x="2049463" y="4646613"/>
          <p14:tracePt t="88937" x="2039938" y="4646613"/>
          <p14:tracePt t="89792" x="2049463" y="4646613"/>
          <p14:tracePt t="90048" x="2057400" y="4654550"/>
          <p14:tracePt t="90144" x="2065338" y="4654550"/>
          <p14:tracePt t="90256" x="2074863" y="4654550"/>
          <p14:tracePt t="90297" x="2082800" y="4654550"/>
          <p14:tracePt t="90299" x="2092325" y="4654550"/>
          <p14:tracePt t="90329" x="2092325" y="4664075"/>
          <p14:tracePt t="90330" x="2100263" y="4664075"/>
          <p14:tracePt t="90344" x="2108200" y="4664075"/>
          <p14:tracePt t="90361" x="2125663" y="4664075"/>
          <p14:tracePt t="90400" x="2135188" y="4664075"/>
          <p14:tracePt t="90417" x="2151063" y="4664075"/>
          <p14:tracePt t="90428" x="2160588" y="4664075"/>
          <p14:tracePt t="90429" x="2185988" y="4664075"/>
          <p14:tracePt t="90445" x="2203450" y="4664075"/>
          <p14:tracePt t="90461" x="2228850" y="4672013"/>
          <p14:tracePt t="90478" x="2254250" y="4672013"/>
          <p14:tracePt t="90495" x="2263775" y="4672013"/>
          <p14:tracePt t="90512" x="2306638" y="4679950"/>
          <p14:tracePt t="90529" x="2339975" y="4679950"/>
          <p14:tracePt t="90545" x="2400300" y="4679950"/>
          <p14:tracePt t="90562" x="2451100" y="4689475"/>
          <p14:tracePt t="90579" x="2503488" y="4689475"/>
          <p14:tracePt t="90596" x="2546350" y="4697413"/>
          <p14:tracePt t="90612" x="2589213" y="4706938"/>
          <p14:tracePt t="90629" x="2622550" y="4706938"/>
          <p14:tracePt t="90646" x="2682875" y="4714875"/>
          <p14:tracePt t="90663" x="2743200" y="4714875"/>
          <p14:tracePt t="90679" x="2811463" y="4714875"/>
          <p14:tracePt t="90696" x="2932113" y="4714875"/>
          <p14:tracePt t="90713" x="3025775" y="4714875"/>
          <p14:tracePt t="90730" x="3103563" y="4714875"/>
          <p14:tracePt t="90746" x="3179763" y="4714875"/>
          <p14:tracePt t="90763" x="3249613" y="4714875"/>
          <p14:tracePt t="90780" x="3308350" y="4714875"/>
          <p14:tracePt t="90797" x="3368675" y="4714875"/>
          <p14:tracePt t="90813" x="3421063" y="4714875"/>
          <p14:tracePt t="90830" x="3471863" y="4714875"/>
          <p14:tracePt t="90847" x="3557588" y="4714875"/>
          <p14:tracePt t="90863" x="3678238" y="4722813"/>
          <p14:tracePt t="90881" x="3746500" y="4722813"/>
          <p14:tracePt t="90897" x="3840163" y="4722813"/>
          <p14:tracePt t="90914" x="3943350" y="4722813"/>
          <p14:tracePt t="90931" x="4046538" y="4722813"/>
          <p14:tracePt t="90947" x="4175125" y="4722813"/>
          <p14:tracePt t="90964" x="4268788" y="4722813"/>
          <p14:tracePt t="90981" x="4389438" y="4722813"/>
          <p14:tracePt t="90998" x="4483100" y="4722813"/>
          <p14:tracePt t="91015" x="4603750" y="4722813"/>
          <p14:tracePt t="91031" x="4714875" y="4722813"/>
          <p14:tracePt t="91048" x="4911725" y="4722813"/>
          <p14:tracePt t="91065" x="5022850" y="4714875"/>
          <p14:tracePt t="91082" x="5143500" y="4706938"/>
          <p14:tracePt t="91098" x="5229225" y="4706938"/>
          <p14:tracePt t="91115" x="5314950" y="4697413"/>
          <p14:tracePt t="91132" x="5383213" y="4689475"/>
          <p14:tracePt t="91149" x="5443538" y="4689475"/>
          <p14:tracePt t="91165" x="5494338" y="4689475"/>
          <p14:tracePt t="91182" x="5554663" y="4689475"/>
          <p14:tracePt t="91199" x="5589588" y="4689475"/>
          <p14:tracePt t="91215" x="5622925" y="4689475"/>
          <p14:tracePt t="91232" x="5657850" y="4679950"/>
          <p14:tracePt t="91249" x="5665788" y="4679950"/>
          <p14:tracePt t="91266" x="5683250" y="4679950"/>
          <p14:tracePt t="91408" x="5692775" y="4679950"/>
          <p14:tracePt t="93456" x="5700713" y="4679950"/>
          <p14:tracePt t="93464" x="5708650" y="4679950"/>
          <p14:tracePt t="93478" x="5718175" y="4679950"/>
          <p14:tracePt t="93494" x="5751513" y="4679950"/>
          <p14:tracePt t="93511" x="5794375" y="4679950"/>
          <p14:tracePt t="93511" x="5821363" y="4689475"/>
          <p14:tracePt t="93528" x="5915025" y="4706938"/>
          <p14:tracePt t="93545" x="6000750" y="4722813"/>
          <p14:tracePt t="93562" x="6069013" y="4749800"/>
          <p14:tracePt t="93578" x="6129338" y="4757738"/>
          <p14:tracePt t="93595" x="6164263" y="4765675"/>
          <p14:tracePt t="93612" x="6197600" y="4783138"/>
          <p14:tracePt t="93629" x="6240463" y="4808538"/>
          <p14:tracePt t="93645" x="6275388" y="4826000"/>
          <p14:tracePt t="93662" x="6326188" y="4843463"/>
          <p14:tracePt t="93679" x="6361113" y="4851400"/>
          <p14:tracePt t="93696" x="6403975" y="4860925"/>
          <p14:tracePt t="93712" x="6437313" y="4860925"/>
          <p14:tracePt t="93729" x="6472238" y="4868863"/>
          <p14:tracePt t="93746" x="6523038" y="4868863"/>
          <p14:tracePt t="93762" x="6592888" y="4868863"/>
          <p14:tracePt t="93779" x="6686550" y="4868863"/>
          <p14:tracePt t="93796" x="6754813" y="4868863"/>
          <p14:tracePt t="93813" x="6850063" y="4868863"/>
          <p14:tracePt t="93830" x="6918325" y="4860925"/>
          <p14:tracePt t="93846" x="6951663" y="4860925"/>
          <p14:tracePt t="93863" x="6994525" y="4835525"/>
          <p14:tracePt t="93863" x="7011988" y="4835525"/>
          <p14:tracePt t="93880" x="7107238" y="4835525"/>
          <p14:tracePt t="93897" x="7192963" y="4826000"/>
          <p14:tracePt t="93914" x="7312025" y="4818063"/>
          <p14:tracePt t="93930" x="7397750" y="4792663"/>
          <p14:tracePt t="93947" x="7500938" y="4749800"/>
          <p14:tracePt t="93964" x="7586663" y="4697413"/>
          <p14:tracePt t="93981" x="7672388" y="4629150"/>
          <p14:tracePt t="93997" x="7750175" y="4551363"/>
          <p14:tracePt t="94014" x="7808913" y="4492625"/>
          <p14:tracePt t="94031" x="7851775" y="4440238"/>
          <p14:tracePt t="94048" x="7904163" y="4379913"/>
          <p14:tracePt t="94064" x="7947025" y="4294188"/>
          <p14:tracePt t="94081" x="7972425" y="4225925"/>
          <p14:tracePt t="94098" x="8007350" y="4157663"/>
          <p14:tracePt t="94114" x="8032750" y="4089400"/>
          <p14:tracePt t="94131" x="8066088" y="4029075"/>
          <p14:tracePt t="94148" x="8093075" y="3951288"/>
          <p14:tracePt t="94165" x="8093075" y="3883025"/>
          <p14:tracePt t="94181" x="8101013" y="3779838"/>
          <p14:tracePt t="94199" x="8101013" y="3729038"/>
          <p14:tracePt t="94215" x="8101013" y="3635375"/>
          <p14:tracePt t="94233" x="8093075" y="3522663"/>
          <p14:tracePt t="94248" x="8101013" y="3463925"/>
          <p14:tracePt t="94265" x="8101013" y="3411538"/>
          <p14:tracePt t="94282" x="8101013" y="3378200"/>
          <p14:tracePt t="94299" x="8101013" y="3335338"/>
          <p14:tracePt t="94315" x="8083550" y="3308350"/>
          <p14:tracePt t="94333" x="8058150" y="3275013"/>
          <p14:tracePt t="94349" x="8032750" y="3257550"/>
          <p14:tracePt t="94366" x="8015288" y="3249613"/>
          <p14:tracePt t="94382" x="8007350" y="3240088"/>
          <p14:tracePt t="94399" x="7997825" y="3232150"/>
          <p14:tracePt t="94416" x="7980363" y="3222625"/>
          <p14:tracePt t="94433" x="7954963" y="3214688"/>
          <p14:tracePt t="94450" x="7921625" y="3214688"/>
          <p14:tracePt t="94466" x="7843838" y="3197225"/>
          <p14:tracePt t="94483" x="7775575" y="3171825"/>
          <p14:tracePt t="94500" x="7697788" y="3163888"/>
          <p14:tracePt t="94517" x="7612063" y="3146425"/>
          <p14:tracePt t="94533" x="7551738" y="3146425"/>
          <p14:tracePt t="94550" x="7483475" y="3146425"/>
          <p14:tracePt t="94567" x="7432675" y="3154363"/>
          <p14:tracePt t="94584" x="7329488" y="3206750"/>
          <p14:tracePt t="94600" x="7218363" y="3265488"/>
          <p14:tracePt t="94617" x="7123113" y="3335338"/>
          <p14:tracePt t="94634" x="7011988" y="3411538"/>
          <p14:tracePt t="94651" x="6875463" y="3514725"/>
          <p14:tracePt t="94667" x="6764338" y="3617913"/>
          <p14:tracePt t="94684" x="6669088" y="3703638"/>
          <p14:tracePt t="94701" x="6583363" y="3797300"/>
          <p14:tracePt t="94718" x="6532563" y="3857625"/>
          <p14:tracePt t="94734" x="6489700" y="3943350"/>
          <p14:tracePt t="94751" x="6454775" y="4003675"/>
          <p14:tracePt t="94768" x="6403975" y="4097338"/>
          <p14:tracePt t="94785" x="6378575" y="4175125"/>
          <p14:tracePt t="94801" x="6351588" y="4217988"/>
          <p14:tracePt t="94818" x="6318250" y="4286250"/>
          <p14:tracePt t="94835" x="6308725" y="4354513"/>
          <p14:tracePt t="94852" x="6292850" y="4449763"/>
          <p14:tracePt t="94869" x="6275388" y="4518025"/>
          <p14:tracePt t="94885" x="6249988" y="4611688"/>
          <p14:tracePt t="94902" x="6240463" y="4672013"/>
          <p14:tracePt t="94919" x="6232525" y="4749800"/>
          <p14:tracePt t="94936" x="6232525" y="4826000"/>
          <p14:tracePt t="94952" x="6232525" y="4878388"/>
          <p14:tracePt t="94969" x="6232525" y="4921250"/>
          <p14:tracePt t="94986" x="6232525" y="4954588"/>
          <p14:tracePt t="95003" x="6232525" y="4989513"/>
          <p14:tracePt t="95019" x="6232525" y="5022850"/>
          <p14:tracePt t="95036" x="6240463" y="5057775"/>
          <p14:tracePt t="95053" x="6249988" y="5092700"/>
          <p14:tracePt t="95070" x="6257925" y="5135563"/>
          <p14:tracePt t="95086" x="6265863" y="5186363"/>
          <p14:tracePt t="95103" x="6292850" y="5229225"/>
          <p14:tracePt t="95120" x="6335713" y="5289550"/>
          <p14:tracePt t="95137" x="6351588" y="5314950"/>
          <p14:tracePt t="95153" x="6369050" y="5332413"/>
          <p14:tracePt t="95170" x="6394450" y="5340350"/>
          <p14:tracePt t="95187" x="6429375" y="5349875"/>
          <p14:tracePt t="95204" x="6497638" y="5365750"/>
          <p14:tracePt t="95221" x="6626225" y="5392738"/>
          <p14:tracePt t="95237" x="6764338" y="5418138"/>
          <p14:tracePt t="95254" x="6875463" y="5435600"/>
          <p14:tracePt t="95271" x="6978650" y="5443538"/>
          <p14:tracePt t="95287" x="7072313" y="5443538"/>
          <p14:tracePt t="95304" x="7123113" y="5443538"/>
          <p14:tracePt t="95321" x="7175500" y="5426075"/>
          <p14:tracePt t="95338" x="7226300" y="5400675"/>
          <p14:tracePt t="95355" x="7278688" y="5383213"/>
          <p14:tracePt t="95371" x="7346950" y="5365750"/>
          <p14:tracePt t="95388" x="7432675" y="5332413"/>
          <p14:tracePt t="95405" x="7508875" y="5307013"/>
          <p14:tracePt t="95422" x="7586663" y="5272088"/>
          <p14:tracePt t="95438" x="7672388" y="5237163"/>
          <p14:tracePt t="95455" x="7766050" y="5194300"/>
          <p14:tracePt t="95472" x="7869238" y="5100638"/>
          <p14:tracePt t="95489" x="7947025" y="5022850"/>
          <p14:tracePt t="95505" x="7997825" y="4964113"/>
          <p14:tracePt t="95522" x="8040688" y="4886325"/>
          <p14:tracePt t="95539" x="8093075" y="4783138"/>
          <p14:tracePt t="95556" x="8135938" y="4672013"/>
          <p14:tracePt t="95572" x="8161338" y="4560888"/>
          <p14:tracePt t="95589" x="8194675" y="4449763"/>
          <p14:tracePt t="95606" x="8229600" y="4303713"/>
          <p14:tracePt t="95622" x="8247063" y="4165600"/>
          <p14:tracePt t="95639" x="8264525" y="4011613"/>
          <p14:tracePt t="95656" x="8264525" y="3822700"/>
          <p14:tracePt t="95673" x="8247063" y="3711575"/>
          <p14:tracePt t="95690" x="8221663" y="3635375"/>
          <p14:tracePt t="95706" x="8194675" y="3592513"/>
          <p14:tracePt t="95723" x="8186738" y="3557588"/>
          <p14:tracePt t="95740" x="8178800" y="3540125"/>
          <p14:tracePt t="95757" x="8178800" y="3532188"/>
          <p14:tracePt t="96008" x="8169275" y="3532188"/>
          <p14:tracePt t="96016" x="8161338" y="3540125"/>
          <p14:tracePt t="96049" x="8161338" y="3549650"/>
          <p14:tracePt t="96058" x="8151813" y="3549650"/>
          <p14:tracePt t="96060" x="8151813" y="3565525"/>
          <p14:tracePt t="96075" x="8143875" y="3565525"/>
          <p14:tracePt t="96092" x="8126413" y="3575050"/>
          <p14:tracePt t="96109" x="8118475" y="3582988"/>
          <p14:tracePt t="96125" x="8101013" y="3592513"/>
          <p14:tracePt t="96142" x="8083550" y="3600450"/>
          <p14:tracePt t="96159" x="8058150" y="3625850"/>
          <p14:tracePt t="96175" x="7980363" y="3686175"/>
          <p14:tracePt t="96193" x="7851775" y="3771900"/>
          <p14:tracePt t="96209" x="7689850" y="3865563"/>
          <p14:tracePt t="96226" x="7535863" y="3986213"/>
          <p14:tracePt t="96244" x="7389813" y="4097338"/>
          <p14:tracePt t="96259" x="7226300" y="4217988"/>
          <p14:tracePt t="96276" x="7072313" y="4303713"/>
          <p14:tracePt t="96293" x="6875463" y="4397375"/>
          <p14:tracePt t="96310" x="6704013" y="4492625"/>
          <p14:tracePt t="96326" x="6472238" y="4586288"/>
          <p14:tracePt t="96343" x="6265863" y="4689475"/>
          <p14:tracePt t="96343" x="6215063" y="4706938"/>
          <p14:tracePt t="96360" x="5932488" y="4800600"/>
          <p14:tracePt t="96377" x="5692775" y="4886325"/>
          <p14:tracePt t="96393" x="5435600" y="4979988"/>
          <p14:tracePt t="96410" x="5178425" y="5032375"/>
          <p14:tracePt t="96427" x="4749800" y="5083175"/>
          <p14:tracePt t="96444" x="4449763" y="5100638"/>
          <p14:tracePt t="96460" x="4140200" y="5126038"/>
          <p14:tracePt t="96477" x="3883025" y="5135563"/>
          <p14:tracePt t="96494" x="3625850" y="5143500"/>
          <p14:tracePt t="96511" x="3317875" y="5143500"/>
          <p14:tracePt t="96528" x="2897188" y="5143500"/>
          <p14:tracePt t="96544" x="2682875" y="5143500"/>
          <p14:tracePt t="96561" x="2468563" y="5151438"/>
          <p14:tracePt t="96578" x="2263775" y="5151438"/>
          <p14:tracePt t="96595" x="2117725" y="5151438"/>
          <p14:tracePt t="96611" x="1989138" y="5151438"/>
          <p14:tracePt t="96628" x="1903413" y="5160963"/>
          <p14:tracePt t="96645" x="1851025" y="5160963"/>
          <p14:tracePt t="96662" x="1825625" y="5160963"/>
          <p14:tracePt t="96678" x="1800225" y="5160963"/>
          <p14:tracePt t="96695" x="1774825" y="5160963"/>
          <p14:tracePt t="96712" x="1765300" y="5160963"/>
          <p14:tracePt t="96729" x="1749425" y="5160963"/>
          <p14:tracePt t="96769" x="1739900" y="5160963"/>
          <p14:tracePt t="96945" x="1749425" y="5160963"/>
          <p14:tracePt t="97104" x="1757363" y="5160963"/>
          <p14:tracePt t="97168" x="1765300" y="5160963"/>
          <p14:tracePt t="97192" x="1765300" y="5151438"/>
          <p14:tracePt t="97197" x="1774825" y="5151438"/>
          <p14:tracePt t="97241" x="1782763" y="5151438"/>
          <p14:tracePt t="97256" x="1792288" y="5151438"/>
          <p14:tracePt t="97261" x="1800225" y="5151438"/>
          <p14:tracePt t="97282" x="1817688" y="5151438"/>
          <p14:tracePt t="97298" x="1825625" y="5151438"/>
          <p14:tracePt t="97337" x="1835150" y="5151438"/>
          <p14:tracePt t="97384" x="1835150" y="5143500"/>
          <p14:tracePt t="97399" x="1843088" y="5143500"/>
          <p14:tracePt t="97400" x="1851025" y="5143500"/>
          <p14:tracePt t="97416" x="1860550" y="5135563"/>
          <p14:tracePt t="97432" x="1878013" y="5135563"/>
          <p14:tracePt t="97449" x="1885950" y="5135563"/>
          <p14:tracePt t="97466" x="1893888" y="5126038"/>
          <p14:tracePt t="97649" x="1903413" y="5126038"/>
          <p14:tracePt t="97650" x="1911350" y="5126038"/>
          <p14:tracePt t="97667" x="1920875" y="5126038"/>
          <p14:tracePt t="97684" x="1936750" y="5126038"/>
          <p14:tracePt t="97700" x="1954213" y="5126038"/>
          <p14:tracePt t="97717" x="1963738" y="5126038"/>
          <p14:tracePt t="97816" x="1971675" y="5126038"/>
          <p14:tracePt t="97834" x="1979613" y="5126038"/>
          <p14:tracePt t="97836" x="1989138" y="5126038"/>
          <p14:tracePt t="97851" x="1997075" y="5126038"/>
          <p14:tracePt t="97868" x="2006600" y="5126038"/>
          <p14:tracePt t="97885" x="2014538" y="5126038"/>
          <p14:tracePt t="97903" x="2022475" y="5126038"/>
          <p14:tracePt t="97918" x="2039938" y="5126038"/>
          <p14:tracePt t="97935" x="2049463" y="5126038"/>
          <p14:tracePt t="97952" x="2065338" y="5126038"/>
          <p14:tracePt t="97969" x="2074863" y="5118100"/>
          <p14:tracePt t="97985" x="2082800" y="5118100"/>
          <p14:tracePt t="98002" x="2092325" y="5118100"/>
          <p14:tracePt t="98019" x="2117725" y="5118100"/>
          <p14:tracePt t="98036" x="2135188" y="5118100"/>
          <p14:tracePt t="98052" x="2151063" y="5118100"/>
          <p14:tracePt t="98069" x="2178050" y="5118100"/>
          <p14:tracePt t="98086" x="2193925" y="5118100"/>
          <p14:tracePt t="98103" x="2211388" y="5118100"/>
          <p14:tracePt t="98119" x="2246313" y="5118100"/>
          <p14:tracePt t="98136" x="2263775" y="5118100"/>
          <p14:tracePt t="98153" x="2289175" y="5108575"/>
          <p14:tracePt t="98170" x="2314575" y="5108575"/>
          <p14:tracePt t="98187" x="2332038" y="5108575"/>
          <p14:tracePt t="98203" x="2349500" y="5108575"/>
          <p14:tracePt t="98220" x="2357438" y="5108575"/>
          <p14:tracePt t="98237" x="2374900" y="5108575"/>
          <p14:tracePt t="98254" x="2400300" y="5108575"/>
          <p14:tracePt t="98270" x="2408238" y="5108575"/>
          <p14:tracePt t="98287" x="2435225" y="5108575"/>
          <p14:tracePt t="98304" x="2468563" y="5108575"/>
          <p14:tracePt t="98321" x="2493963" y="5108575"/>
          <p14:tracePt t="98337" x="2528888" y="5108575"/>
          <p14:tracePt t="98354" x="2554288" y="5108575"/>
          <p14:tracePt t="98371" x="2589213" y="5108575"/>
          <p14:tracePt t="98388" x="2622550" y="5108575"/>
          <p14:tracePt t="98404" x="2674938" y="5108575"/>
          <p14:tracePt t="98421" x="2725738" y="5108575"/>
          <p14:tracePt t="98438" x="2778125" y="5108575"/>
          <p14:tracePt t="98455" x="2828925" y="5108575"/>
          <p14:tracePt t="98471" x="2906713" y="5108575"/>
          <p14:tracePt t="98488" x="2957513" y="5108575"/>
          <p14:tracePt t="98505" x="2992438" y="5108575"/>
          <p14:tracePt t="98522" x="3025775" y="5100638"/>
          <p14:tracePt t="98538" x="3078163" y="5100638"/>
          <p14:tracePt t="98555" x="3121025" y="5092700"/>
          <p14:tracePt t="98572" x="3163888" y="5092700"/>
          <p14:tracePt t="98589" x="3206750" y="5092700"/>
          <p14:tracePt t="98605" x="3240088" y="5092700"/>
          <p14:tracePt t="98622" x="3275013" y="5092700"/>
          <p14:tracePt t="98639" x="3317875" y="5092700"/>
          <p14:tracePt t="98656" x="3386138" y="5092700"/>
          <p14:tracePt t="98672" x="3446463" y="5092700"/>
          <p14:tracePt t="98689" x="3522663" y="5092700"/>
          <p14:tracePt t="98706" x="3600450" y="5092700"/>
          <p14:tracePt t="98723" x="3678238" y="5092700"/>
          <p14:tracePt t="98740" x="3754438" y="5092700"/>
          <p14:tracePt t="98756" x="3840163" y="5092700"/>
          <p14:tracePt t="98773" x="3951288" y="5092700"/>
          <p14:tracePt t="98790" x="4046538" y="5092700"/>
          <p14:tracePt t="98807" x="4149725" y="5092700"/>
          <p14:tracePt t="98823" x="4278313" y="5092700"/>
          <p14:tracePt t="98840" x="4337050" y="5092700"/>
          <p14:tracePt t="98857" x="4397375" y="5092700"/>
          <p14:tracePt t="98873" x="4465638" y="5092700"/>
          <p14:tracePt t="98890" x="4525963" y="5092700"/>
          <p14:tracePt t="98907" x="4578350" y="5092700"/>
          <p14:tracePt t="98924" x="4621213" y="5092700"/>
          <p14:tracePt t="98940" x="4664075" y="5092700"/>
          <p14:tracePt t="98957" x="4714875" y="5092700"/>
          <p14:tracePt t="98974" x="4757738" y="5092700"/>
          <p14:tracePt t="98991" x="4808538" y="5092700"/>
          <p14:tracePt t="99007" x="4886325" y="5092700"/>
          <p14:tracePt t="99024" x="4937125" y="5092700"/>
          <p14:tracePt t="99041" x="4997450" y="5092700"/>
          <p14:tracePt t="99058" x="5040313" y="5092700"/>
          <p14:tracePt t="99075" x="5083175" y="5092700"/>
          <p14:tracePt t="99091" x="5100638" y="5092700"/>
          <p14:tracePt t="99108" x="5118100" y="5092700"/>
          <p14:tracePt t="99125" x="5151438" y="5092700"/>
          <p14:tracePt t="99141" x="5178425" y="5092700"/>
          <p14:tracePt t="99158" x="5211763" y="5092700"/>
          <p14:tracePt t="99175" x="5237163" y="5092700"/>
          <p14:tracePt t="99192" x="5264150" y="5092700"/>
          <p14:tracePt t="99209" x="5272088" y="5092700"/>
          <p14:tracePt t="99225" x="5280025" y="5092700"/>
          <p14:tracePt t="99242" x="5297488" y="5092700"/>
          <p14:tracePt t="99259" x="5322888" y="5092700"/>
          <p14:tracePt t="99276" x="5340350" y="5092700"/>
          <p14:tracePt t="99292" x="5349875" y="5092700"/>
          <p14:tracePt t="99309" x="5357813" y="5092700"/>
          <p14:tracePt t="99326" x="5365750" y="5092700"/>
          <p14:tracePt t="99343" x="5375275" y="5092700"/>
          <p14:tracePt t="99359" x="5392738" y="5100638"/>
          <p14:tracePt t="99376" x="5400675" y="5100638"/>
          <p14:tracePt t="99432" x="5408613" y="5100638"/>
          <p14:tracePt t="99456" x="5418138" y="5100638"/>
          <p14:tracePt t="99461" x="5426075" y="5100638"/>
          <p14:tracePt t="99477" x="5451475" y="5108575"/>
          <p14:tracePt t="99493" x="5468938" y="5108575"/>
          <p14:tracePt t="99510" x="5478463" y="5108575"/>
          <p14:tracePt t="99527" x="5486400" y="5108575"/>
          <p14:tracePt t="99544" x="5503863" y="5118100"/>
          <p14:tracePt t="99561" x="5511800" y="5126038"/>
          <p14:tracePt t="99600" x="5521325" y="5126038"/>
          <p14:tracePt t="99611" x="5529263" y="5126038"/>
          <p14:tracePt t="99612" x="5537200" y="5126038"/>
          <p14:tracePt t="99656" x="5546725" y="5126038"/>
          <p14:tracePt t="99680" x="5554663" y="5126038"/>
          <p14:tracePt t="99682" x="5564188" y="5135563"/>
          <p14:tracePt t="99694" x="5580063" y="5135563"/>
          <p14:tracePt t="99711" x="5589588" y="5135563"/>
          <p14:tracePt t="99728" x="5597525" y="5143500"/>
          <p14:tracePt t="99817" x="5607050" y="5143500"/>
          <p14:tracePt t="99832" x="5614988" y="5151438"/>
          <p14:tracePt t="99848" x="5622925" y="5151438"/>
          <p14:tracePt t="99849" x="5632450" y="5151438"/>
          <p14:tracePt t="99880" x="5640388" y="5151438"/>
          <p14:tracePt t="99912" x="5649913" y="5151438"/>
          <p14:tracePt t="99936" x="5657850" y="5151438"/>
          <p14:tracePt t="99941" x="5665788" y="5151438"/>
          <p14:tracePt t="99946" x="5675313" y="5151438"/>
          <p14:tracePt t="99963" x="5692775" y="5151438"/>
          <p14:tracePt t="99980" x="5700713" y="5151438"/>
          <p14:tracePt t="100016" x="5708650" y="5151438"/>
          <p14:tracePt t="100040" x="5718175" y="5151438"/>
          <p14:tracePt t="100104" x="5726113" y="5151438"/>
          <p14:tracePt t="100184" x="5735638" y="5151438"/>
          <p14:tracePt t="100196" x="5751513" y="5151438"/>
          <p14:tracePt t="100214" x="5761038" y="5151438"/>
          <p14:tracePt t="100232" x="5768975" y="5151438"/>
          <p14:tracePt t="100248" x="5778500" y="5160963"/>
          <p14:tracePt t="100288" x="5786438" y="5160963"/>
          <p14:tracePt t="100304" x="5794375" y="5160963"/>
          <p14:tracePt t="100320" x="5811838" y="5160963"/>
          <p14:tracePt t="100336" x="5821363" y="5160963"/>
          <p14:tracePt t="100348" x="5829300" y="5160963"/>
          <p14:tracePt t="100349" x="5837238" y="5160963"/>
          <p14:tracePt t="100365" x="5854700" y="5160963"/>
          <p14:tracePt t="100382" x="5872163" y="5160963"/>
          <p14:tracePt t="100399" x="5897563" y="5160963"/>
          <p14:tracePt t="100415" x="5949950" y="5160963"/>
          <p14:tracePt t="100432" x="5983288" y="5160963"/>
          <p14:tracePt t="100449" x="6000750" y="5160963"/>
          <p14:tracePt t="100465" x="6026150" y="5160963"/>
          <p14:tracePt t="100482" x="6043613" y="5160963"/>
          <p14:tracePt t="100499" x="6078538" y="5160963"/>
          <p14:tracePt t="100516" x="6129338" y="5160963"/>
          <p14:tracePt t="100533" x="6172200" y="5160963"/>
          <p14:tracePt t="100549" x="6207125" y="5160963"/>
          <p14:tracePt t="100566" x="6232525" y="5160963"/>
          <p14:tracePt t="100583" x="6240463" y="5160963"/>
          <p14:tracePt t="100599" x="6265863" y="5160963"/>
          <p14:tracePt t="100617" x="6292850" y="5160963"/>
          <p14:tracePt t="100633" x="6318250" y="5160963"/>
          <p14:tracePt t="100650" x="6335713" y="5160963"/>
          <p14:tracePt t="100666" x="6343650" y="5160963"/>
          <p14:tracePt t="100683" x="6361113" y="5160963"/>
          <p14:tracePt t="100700" x="6378575" y="5160963"/>
          <p14:tracePt t="100717" x="6403975" y="5160963"/>
          <p14:tracePt t="100733" x="6421438" y="5160963"/>
          <p14:tracePt t="100750" x="6437313" y="5160963"/>
          <p14:tracePt t="100767" x="6454775" y="5160963"/>
          <p14:tracePt t="100767" x="6464300" y="5160963"/>
          <p14:tracePt t="100784" x="6480175" y="5160963"/>
          <p14:tracePt t="100801" x="6507163" y="5160963"/>
          <p14:tracePt t="100817" x="6532563" y="5160963"/>
          <p14:tracePt t="100834" x="6575425" y="5160963"/>
          <p14:tracePt t="100851" x="6600825" y="5160963"/>
          <p14:tracePt t="100868" x="6626225" y="5160963"/>
          <p14:tracePt t="100920" x="6635750" y="5160963"/>
          <p14:tracePt t="100952" x="6643688" y="5160963"/>
          <p14:tracePt t="100960" x="6651625" y="5160963"/>
          <p14:tracePt t="100968" x="6661150" y="5160963"/>
          <p14:tracePt t="100985" x="6669088" y="5160963"/>
          <p14:tracePt t="101002" x="6678613" y="5160963"/>
          <p14:tracePt t="101018" x="6686550" y="5160963"/>
          <p14:tracePt t="101056" x="6694488" y="5160963"/>
          <p14:tracePt t="101058" x="6704013" y="5160963"/>
          <p14:tracePt t="101069" x="6711950" y="5160963"/>
          <p14:tracePt t="101085" x="6729413" y="5160963"/>
          <p14:tracePt t="101102" x="6746875" y="5160963"/>
          <p14:tracePt t="101119" x="6780213" y="5160963"/>
          <p14:tracePt t="101136" x="6789738" y="5160963"/>
          <p14:tracePt t="101208" x="6797675" y="5160963"/>
          <p14:tracePt t="101239" x="6807200" y="5160963"/>
          <p14:tracePt t="101272" x="6815138" y="5160963"/>
          <p14:tracePt t="101304" x="6823075" y="5160963"/>
          <p14:tracePt t="101328" x="6832600" y="5160963"/>
          <p14:tracePt t="101464" x="6840538" y="5160963"/>
          <p14:tracePt t="101497" x="6850063" y="5160963"/>
          <p14:tracePt t="101536" x="6858000" y="5160963"/>
          <p14:tracePt t="101568" x="6865938" y="5160963"/>
          <p14:tracePt t="101616" x="6875463" y="5160963"/>
          <p14:tracePt t="101624" x="6883400" y="5151438"/>
          <p14:tracePt t="101639" x="6892925" y="5151438"/>
          <p14:tracePt t="101655" x="6926263" y="5151438"/>
          <p14:tracePt t="101672" x="6935788" y="5151438"/>
          <p14:tracePt t="101689" x="6943725" y="5143500"/>
          <p14:tracePt t="101705" x="6951663" y="5143500"/>
          <p14:tracePt t="101722" x="6961188" y="5143500"/>
          <p14:tracePt t="101739" x="6969125" y="5143500"/>
          <p14:tracePt t="101756" x="6978650" y="5143500"/>
          <p14:tracePt t="101772" x="6986588" y="5143500"/>
          <p14:tracePt t="101789" x="6994525" y="5143500"/>
          <p14:tracePt t="101806" x="7011988" y="5135563"/>
          <p14:tracePt t="101841" x="7021513" y="5135563"/>
          <p14:tracePt t="101842" x="7029450" y="5135563"/>
          <p14:tracePt t="101856" x="7037388" y="5135563"/>
          <p14:tracePt t="101873" x="7046913" y="5135563"/>
          <p14:tracePt t="101890" x="7054850" y="5135563"/>
          <p14:tracePt t="101906" x="7064375" y="5135563"/>
          <p14:tracePt t="101923" x="7072313" y="5135563"/>
          <p14:tracePt t="101940" x="7080250" y="5135563"/>
          <p14:tracePt t="101957" x="7089775" y="5135563"/>
          <p14:tracePt t="101973" x="7115175" y="5126038"/>
          <p14:tracePt t="101990" x="7123113" y="5126038"/>
          <p14:tracePt t="102007" x="7158038" y="5118100"/>
          <p14:tracePt t="102024" x="7165975" y="5118100"/>
          <p14:tracePt t="102040" x="7175500" y="5118100"/>
          <p14:tracePt t="102057" x="7183438" y="5108575"/>
          <p14:tracePt t="102074" x="7192963" y="5108575"/>
          <p14:tracePt t="102091" x="7208838" y="5108575"/>
          <p14:tracePt t="102108" x="7218363" y="5108575"/>
          <p14:tracePt t="102568" x="7208838" y="5108575"/>
          <p14:tracePt t="102576" x="7165975" y="5108575"/>
          <p14:tracePt t="102594" x="7140575" y="5108575"/>
          <p14:tracePt t="102610" x="7097713" y="5108575"/>
          <p14:tracePt t="102627" x="7064375" y="5108575"/>
          <p14:tracePt t="102644" x="7037388" y="5108575"/>
          <p14:tracePt t="102661" x="6994525" y="5108575"/>
          <p14:tracePt t="102677" x="6978650" y="5108575"/>
          <p14:tracePt t="102694" x="6951663" y="5100638"/>
          <p14:tracePt t="102711" x="6918325" y="5100638"/>
          <p14:tracePt t="102711" x="6900863" y="5100638"/>
          <p14:tracePt t="102728" x="6875463" y="5100638"/>
          <p14:tracePt t="102744" x="6823075" y="5092700"/>
          <p14:tracePt t="102761" x="6789738" y="5083175"/>
          <p14:tracePt t="102778" x="6746875" y="5075238"/>
          <p14:tracePt t="102795" x="6729413" y="5075238"/>
          <p14:tracePt t="102811" x="6729413" y="5065713"/>
          <p14:tracePt t="102856" x="6721475" y="5065713"/>
          <p14:tracePt t="102864" x="6711950" y="5057775"/>
          <p14:tracePt t="102879" x="6694488" y="5057775"/>
          <p14:tracePt t="102895" x="6669088" y="5049838"/>
          <p14:tracePt t="102912" x="6661150" y="5049838"/>
          <p14:tracePt t="102929" x="6651625" y="5049838"/>
          <p14:tracePt t="102984" x="6643688" y="5049838"/>
          <p14:tracePt t="103016" x="6635750" y="5049838"/>
          <p14:tracePt t="103024" x="6626225" y="5049838"/>
          <p14:tracePt t="103035" x="6618288" y="5049838"/>
          <p14:tracePt t="103248" x="6618288" y="5040313"/>
          <p14:tracePt t="103258" x="6626225" y="5032375"/>
          <p14:tracePt t="103264" x="6635750" y="5032375"/>
          <p14:tracePt t="103281" x="6643688" y="5022850"/>
          <p14:tracePt t="103297" x="6661150" y="5022850"/>
          <p14:tracePt t="103336" x="6669088" y="5022850"/>
          <p14:tracePt t="103352" x="6686550" y="5022850"/>
          <p14:tracePt t="103355" x="6686550" y="5014913"/>
          <p14:tracePt t="103364" x="6694488" y="5014913"/>
          <p14:tracePt t="103381" x="6711950" y="5014913"/>
          <p14:tracePt t="103398" x="6729413" y="5006975"/>
          <p14:tracePt t="103415" x="6746875" y="5006975"/>
          <p14:tracePt t="103432" x="6764338" y="5006975"/>
          <p14:tracePt t="103448" x="6772275" y="5006975"/>
          <p14:tracePt t="103465" x="6789738" y="5006975"/>
          <p14:tracePt t="103482" x="6797675" y="5006975"/>
          <p14:tracePt t="103498" x="6823075" y="5006975"/>
          <p14:tracePt t="103515" x="6850063" y="5006975"/>
          <p14:tracePt t="103532" x="6865938" y="5006975"/>
          <p14:tracePt t="103549" x="6883400" y="5006975"/>
          <p14:tracePt t="103565" x="6918325" y="5006975"/>
          <p14:tracePt t="103582" x="6969125" y="5006975"/>
          <p14:tracePt t="103599" x="7150100" y="5049838"/>
          <p14:tracePt t="103616" x="7243763" y="5057775"/>
          <p14:tracePt t="103632" x="7337425" y="5075238"/>
          <p14:tracePt t="103650" x="7380288" y="5083175"/>
          <p14:tracePt t="103666" x="7397750" y="5083175"/>
          <p14:tracePt t="103704" x="7407275" y="5083175"/>
          <p14:tracePt t="103736" x="7415213" y="5083175"/>
          <p14:tracePt t="103738" x="7423150" y="5083175"/>
          <p14:tracePt t="103750" x="7440613" y="5083175"/>
          <p14:tracePt t="103766" x="7493000" y="5083175"/>
          <p14:tracePt t="103783" x="7604125" y="5083175"/>
          <p14:tracePt t="103800" x="7672388" y="5083175"/>
          <p14:tracePt t="103817" x="7723188" y="5083175"/>
          <p14:tracePt t="103834" x="7740650" y="5083175"/>
          <p14:tracePt t="105488" x="7750175" y="5083175"/>
          <p14:tracePt t="105936" x="7758113" y="5083175"/>
          <p14:tracePt t="105946" x="7766050" y="5075238"/>
          <p14:tracePt t="105947" x="7766050" y="5065713"/>
          <p14:tracePt t="105963" x="7775575" y="5057775"/>
          <p14:tracePt t="105979" x="7793038" y="5057775"/>
          <p14:tracePt t="105996" x="7808913" y="5040313"/>
          <p14:tracePt t="106033" x="7808913" y="5032375"/>
          <p14:tracePt t="106049" x="7818438" y="5032375"/>
          <p14:tracePt t="106066" x="7818438" y="5022850"/>
          <p14:tracePt t="106081" x="7826375" y="5022850"/>
          <p14:tracePt t="106083" x="7835900" y="5022850"/>
          <p14:tracePt t="106097" x="7843838" y="5022850"/>
          <p14:tracePt t="106114" x="7843838" y="5014913"/>
          <p14:tracePt t="106473" x="7835900" y="5014913"/>
          <p14:tracePt t="106480" x="7766050" y="5022850"/>
          <p14:tracePt t="106499" x="7654925" y="5022850"/>
          <p14:tracePt t="106516" x="7518400" y="5022850"/>
          <p14:tracePt t="106532" x="7415213" y="5022850"/>
          <p14:tracePt t="106549" x="7329488" y="5022850"/>
          <p14:tracePt t="106566" x="7269163" y="5022850"/>
          <p14:tracePt t="106583" x="7235825" y="5022850"/>
          <p14:tracePt t="106599" x="7200900" y="5022850"/>
          <p14:tracePt t="106616" x="7183438" y="5022850"/>
          <p14:tracePt t="106633" x="7175500" y="5022850"/>
          <p14:tracePt t="106768" x="7165975" y="5022850"/>
          <p14:tracePt t="106792" x="7158038" y="5022850"/>
          <p14:tracePt t="106808" x="7140575" y="5022850"/>
          <p14:tracePt t="106824" x="7132638" y="5022850"/>
          <p14:tracePt t="106832" x="7115175" y="5022850"/>
          <p14:tracePt t="106851" x="7107238" y="5032375"/>
          <p14:tracePt t="106868" x="7097713" y="5040313"/>
          <p14:tracePt t="106884" x="7080250" y="5040313"/>
          <p14:tracePt t="108008" x="7072313" y="5040313"/>
          <p14:tracePt t="108024" x="7054850" y="5049838"/>
          <p14:tracePt t="108040" x="7011988" y="5057775"/>
          <p14:tracePt t="108043" x="6969125" y="5065713"/>
          <p14:tracePt t="108057" x="6918325" y="5083175"/>
          <p14:tracePt t="108074" x="6858000" y="5092700"/>
          <p14:tracePt t="108091" x="6807200" y="5108575"/>
          <p14:tracePt t="108108" x="6737350" y="5126038"/>
          <p14:tracePt t="108124" x="6651625" y="5151438"/>
          <p14:tracePt t="108141" x="6515100" y="5178425"/>
          <p14:tracePt t="108158" x="6335713" y="5221288"/>
          <p14:tracePt t="108175" x="6129338" y="5246688"/>
          <p14:tracePt t="108191" x="5821363" y="5289550"/>
          <p14:tracePt t="108208" x="5657850" y="5314950"/>
          <p14:tracePt t="108225" x="5521325" y="5332413"/>
          <p14:tracePt t="108242" x="5408613" y="5340350"/>
          <p14:tracePt t="108259" x="5280025" y="5349875"/>
          <p14:tracePt t="108275" x="5160963" y="5365750"/>
          <p14:tracePt t="108292" x="5006975" y="5375275"/>
          <p14:tracePt t="108309" x="4851400" y="5392738"/>
          <p14:tracePt t="108325" x="4664075" y="5408613"/>
          <p14:tracePt t="108342" x="4508500" y="5418138"/>
          <p14:tracePt t="108359" x="4371975" y="5443538"/>
          <p14:tracePt t="108376" x="4235450" y="5443538"/>
          <p14:tracePt t="108393" x="4165600" y="5451475"/>
          <p14:tracePt t="108409" x="4122738" y="5461000"/>
          <p14:tracePt t="108426" x="4079875" y="5468938"/>
          <p14:tracePt t="108443" x="4046538" y="5468938"/>
          <p14:tracePt t="108459" x="4011613" y="5468938"/>
          <p14:tracePt t="108476" x="3986213" y="5468938"/>
          <p14:tracePt t="108493" x="3960813" y="5468938"/>
          <p14:tracePt t="108510" x="3951288" y="5468938"/>
          <p14:tracePt t="108527" x="3943350" y="5468938"/>
          <p14:tracePt t="108543" x="3935413" y="5468938"/>
          <p14:tracePt t="108560" x="3917950" y="5468938"/>
          <p14:tracePt t="108577" x="3908425" y="5468938"/>
          <p14:tracePt t="108594" x="3892550" y="5468938"/>
          <p14:tracePt t="108610" x="3875088" y="5468938"/>
          <p14:tracePt t="108627" x="3857625" y="5451475"/>
          <p14:tracePt t="108644" x="3857625" y="5443538"/>
          <p14:tracePt t="108661" x="3849688" y="5435600"/>
          <p14:tracePt t="108677" x="3849688" y="5426075"/>
          <p14:tracePt t="108713" x="3849688" y="5418138"/>
          <p14:tracePt t="108729" x="3849688" y="5408613"/>
          <p14:tracePt t="108753" x="3857625" y="5400675"/>
          <p14:tracePt t="108754" x="3865563" y="5400675"/>
          <p14:tracePt t="108761" x="3892550" y="5392738"/>
          <p14:tracePt t="108778" x="3900488" y="5375275"/>
          <p14:tracePt t="108795" x="3925888" y="5365750"/>
          <p14:tracePt t="108811" x="3943350" y="5365750"/>
          <p14:tracePt t="108828" x="3960813" y="5357813"/>
          <p14:tracePt t="108845" x="3978275" y="5349875"/>
          <p14:tracePt t="108862" x="3994150" y="5349875"/>
          <p14:tracePt t="108879" x="4011613" y="5332413"/>
          <p14:tracePt t="108895" x="4037013" y="5322888"/>
          <p14:tracePt t="108913" x="4054475" y="5322888"/>
          <p14:tracePt t="108929" x="4054475" y="5314950"/>
          <p14:tracePt t="108946" x="4064000" y="5314950"/>
          <p14:tracePt t="108962" x="4079875" y="5314950"/>
          <p14:tracePt t="109280" x="4089400" y="5314950"/>
          <p14:tracePt t="109328" x="4097338" y="5314950"/>
          <p14:tracePt t="109330" x="4106863" y="5314950"/>
          <p14:tracePt t="109369" x="4114800" y="5314950"/>
          <p14:tracePt t="109385" x="4122738" y="5314950"/>
          <p14:tracePt t="109386" x="4132263" y="5314950"/>
          <p14:tracePt t="109398" x="4149725" y="5314950"/>
          <p14:tracePt t="109415" x="4175125" y="5314950"/>
          <p14:tracePt t="109432" x="4208463" y="5322888"/>
          <p14:tracePt t="109449" x="4243388" y="5332413"/>
          <p14:tracePt t="109465" x="4286250" y="5332413"/>
          <p14:tracePt t="109482" x="4337050" y="5357813"/>
          <p14:tracePt t="109498" x="4379913" y="5365750"/>
          <p14:tracePt t="109515" x="4422775" y="5383213"/>
          <p14:tracePt t="109532" x="4465638" y="5400675"/>
          <p14:tracePt t="109549" x="4525963" y="5426075"/>
          <p14:tracePt t="109565" x="4594225" y="5451475"/>
          <p14:tracePt t="109582" x="4714875" y="5494338"/>
          <p14:tracePt t="109599" x="4826000" y="5529263"/>
          <p14:tracePt t="109616" x="5006975" y="5589588"/>
          <p14:tracePt t="109632" x="5100638" y="5614988"/>
          <p14:tracePt t="109649" x="5178425" y="5622925"/>
          <p14:tracePt t="109666" x="5229225" y="5632450"/>
          <p14:tracePt t="109683" x="5280025" y="5632450"/>
          <p14:tracePt t="109699" x="5332413" y="5632450"/>
          <p14:tracePt t="109716" x="5383213" y="5632450"/>
          <p14:tracePt t="109733" x="5435600" y="5640388"/>
          <p14:tracePt t="109750" x="5494338" y="5640388"/>
          <p14:tracePt t="109766" x="5564188" y="5649913"/>
          <p14:tracePt t="109783" x="5614988" y="5657850"/>
          <p14:tracePt t="109800" x="5708650" y="5665788"/>
          <p14:tracePt t="109817" x="5743575" y="5683250"/>
          <p14:tracePt t="109834" x="5778500" y="5683250"/>
          <p14:tracePt t="109850" x="5829300" y="5683250"/>
          <p14:tracePt t="109867" x="5872163" y="5683250"/>
          <p14:tracePt t="109884" x="5940425" y="5692775"/>
          <p14:tracePt t="109901" x="6008688" y="5692775"/>
          <p14:tracePt t="109918" x="6078538" y="5692775"/>
          <p14:tracePt t="109934" x="6164263" y="5692775"/>
          <p14:tracePt t="109951" x="6215063" y="5692775"/>
          <p14:tracePt t="109968" x="6265863" y="5692775"/>
          <p14:tracePt t="109984" x="6283325" y="5683250"/>
          <p14:tracePt t="110001" x="6292850" y="5675313"/>
          <p14:tracePt t="110018" x="6300788" y="5665788"/>
          <p14:tracePt t="110035" x="6308725" y="5657850"/>
          <p14:tracePt t="110051" x="6318250" y="5649913"/>
          <p14:tracePt t="110068" x="6335713" y="5640388"/>
          <p14:tracePt t="110085" x="6343650" y="5632450"/>
          <p14:tracePt t="110102" x="6351588" y="5622925"/>
          <p14:tracePt t="110118" x="6361113" y="5614988"/>
          <p14:tracePt t="110135" x="6361113" y="5607050"/>
          <p14:tracePt t="110152" x="6369050" y="5597525"/>
          <p14:tracePt t="110169" x="6369050" y="5580063"/>
          <p14:tracePt t="110186" x="6369050" y="5572125"/>
          <p14:tracePt t="110202" x="6369050" y="5554663"/>
          <p14:tracePt t="110219" x="6369050" y="5546725"/>
          <p14:tracePt t="110236" x="6369050" y="5529263"/>
          <p14:tracePt t="110273" x="6369050" y="5521325"/>
          <p14:tracePt t="110288" x="6369050" y="5511800"/>
          <p14:tracePt t="110290" x="6361113" y="5511800"/>
          <p14:tracePt t="110303" x="6351588" y="5503863"/>
          <p14:tracePt t="110320" x="6351588" y="5494338"/>
          <p14:tracePt t="110336" x="6326188" y="5478463"/>
          <p14:tracePt t="110353" x="6292850" y="5461000"/>
          <p14:tracePt t="110370" x="6240463" y="5443538"/>
          <p14:tracePt t="110387" x="6172200" y="5408613"/>
          <p14:tracePt t="110403" x="6094413" y="5400675"/>
          <p14:tracePt t="110420" x="6026150" y="5375275"/>
          <p14:tracePt t="110437" x="5983288" y="5365750"/>
          <p14:tracePt t="110454" x="5965825" y="5365750"/>
          <p14:tracePt t="110470" x="5949950" y="5365750"/>
          <p14:tracePt t="110487" x="5932488" y="5365750"/>
          <p14:tracePt t="110504" x="5880100" y="5365750"/>
          <p14:tracePt t="110521" x="5846763" y="5365750"/>
          <p14:tracePt t="110538" x="5794375" y="5383213"/>
          <p14:tracePt t="110554" x="5743575" y="5392738"/>
          <p14:tracePt t="110571" x="5692775" y="5418138"/>
          <p14:tracePt t="110588" x="5665788" y="5426075"/>
          <p14:tracePt t="110604" x="5649913" y="5443538"/>
          <p14:tracePt t="110656" x="5640388" y="5443538"/>
          <p14:tracePt t="110673" x="5640388" y="5451475"/>
          <p14:tracePt t="110689" x="5632450" y="5451475"/>
          <p14:tracePt t="110691" x="5632450" y="5461000"/>
          <p14:tracePt t="111249" x="5622925" y="5468938"/>
          <p14:tracePt t="111256" x="5614988" y="5486400"/>
          <p14:tracePt t="111275" x="5607050" y="5486400"/>
          <p14:tracePt t="111292" x="5597525" y="5503863"/>
          <p14:tracePt t="111308" x="5597525" y="5511800"/>
          <p14:tracePt t="111325" x="5589588" y="5529263"/>
          <p14:tracePt t="111342" x="5589588" y="5537200"/>
          <p14:tracePt t="111358" x="5580063" y="5554663"/>
          <p14:tracePt t="111375" x="5580063" y="5572125"/>
          <p14:tracePt t="111375" x="5580063" y="5580063"/>
          <p14:tracePt t="111393" x="5572125" y="5597525"/>
          <p14:tracePt t="111409" x="5572125" y="5614988"/>
          <p14:tracePt t="111425" x="5572125" y="5640388"/>
          <p14:tracePt t="111443" x="5580063" y="5665788"/>
          <p14:tracePt t="111459" x="5607050" y="5692775"/>
          <p14:tracePt t="111476" x="5622925" y="5718175"/>
          <p14:tracePt t="111493" x="5649913" y="5735638"/>
          <p14:tracePt t="111509" x="5675313" y="5751513"/>
          <p14:tracePt t="111526" x="5692775" y="5768975"/>
          <p14:tracePt t="111543" x="5718175" y="5786438"/>
          <p14:tracePt t="111560" x="5768975" y="5811838"/>
          <p14:tracePt t="111576" x="5803900" y="5829300"/>
          <p14:tracePt t="111593" x="5846763" y="5864225"/>
          <p14:tracePt t="111610" x="5889625" y="5880100"/>
          <p14:tracePt t="111627" x="5932488" y="5889625"/>
          <p14:tracePt t="111643" x="5975350" y="5889625"/>
          <p14:tracePt t="111660" x="6000750" y="5889625"/>
          <p14:tracePt t="111677" x="6035675" y="5889625"/>
          <p14:tracePt t="111694" x="6061075" y="5880100"/>
          <p14:tracePt t="111710" x="6086475" y="5872163"/>
          <p14:tracePt t="111727" x="6121400" y="5864225"/>
          <p14:tracePt t="111744" x="6164263" y="5846763"/>
          <p14:tracePt t="111761" x="6189663" y="5821363"/>
          <p14:tracePt t="111777" x="6223000" y="5794375"/>
          <p14:tracePt t="111794" x="6249988" y="5768975"/>
          <p14:tracePt t="111811" x="6275388" y="5726113"/>
          <p14:tracePt t="111828" x="6292850" y="5700713"/>
          <p14:tracePt t="111844" x="6308725" y="5665788"/>
          <p14:tracePt t="111861" x="6318250" y="5632450"/>
          <p14:tracePt t="111878" x="6318250" y="5614988"/>
          <p14:tracePt t="111895" x="6318250" y="5607050"/>
          <p14:tracePt t="111911" x="6318250" y="5580063"/>
          <p14:tracePt t="111928" x="6318250" y="5564188"/>
          <p14:tracePt t="111945" x="6318250" y="5546725"/>
          <p14:tracePt t="111962" x="6318250" y="5521325"/>
          <p14:tracePt t="111979" x="6308725" y="5503863"/>
          <p14:tracePt t="111995" x="6292850" y="5478463"/>
          <p14:tracePt t="112012" x="6275388" y="5468938"/>
          <p14:tracePt t="112029" x="6257925" y="5451475"/>
          <p14:tracePt t="112046" x="6249988" y="5435600"/>
          <p14:tracePt t="112062" x="6232525" y="5426075"/>
          <p14:tracePt t="112079" x="6215063" y="5408613"/>
          <p14:tracePt t="112096" x="6189663" y="5392738"/>
          <p14:tracePt t="112113" x="6154738" y="5365750"/>
          <p14:tracePt t="112129" x="6103938" y="5340350"/>
          <p14:tracePt t="112146" x="6061075" y="5322888"/>
          <p14:tracePt t="112163" x="6008688" y="5307013"/>
          <p14:tracePt t="112180" x="5975350" y="5297488"/>
          <p14:tracePt t="112196" x="5949950" y="5289550"/>
          <p14:tracePt t="112213" x="5940425" y="5289550"/>
          <p14:tracePt t="112230" x="5932488" y="5289550"/>
          <p14:tracePt t="112247" x="5915025" y="5289550"/>
          <p14:tracePt t="112263" x="5889625" y="5289550"/>
          <p14:tracePt t="112280" x="5846763" y="5297488"/>
          <p14:tracePt t="112297" x="5778500" y="5307013"/>
          <p14:tracePt t="112314" x="5718175" y="5332413"/>
          <p14:tracePt t="112331" x="5665788" y="5357813"/>
          <p14:tracePt t="112347" x="5614988" y="5383213"/>
          <p14:tracePt t="112364" x="5580063" y="5400675"/>
          <p14:tracePt t="112381" x="5554663" y="5426075"/>
          <p14:tracePt t="112398" x="5537200" y="5443538"/>
          <p14:tracePt t="112414" x="5521325" y="5468938"/>
          <p14:tracePt t="112431" x="5494338" y="5486400"/>
          <p14:tracePt t="112448" x="5486400" y="5521325"/>
          <p14:tracePt t="112465" x="5468938" y="5546725"/>
          <p14:tracePt t="112481" x="5468938" y="5564188"/>
          <p14:tracePt t="112498" x="5461000" y="5589588"/>
          <p14:tracePt t="112515" x="5461000" y="5622925"/>
          <p14:tracePt t="112531" x="5461000" y="5640388"/>
          <p14:tracePt t="112548" x="5478463" y="5657850"/>
          <p14:tracePt t="112565" x="5486400" y="5675313"/>
          <p14:tracePt t="112582" x="5494338" y="5683250"/>
          <p14:tracePt t="112598" x="5511800" y="5700713"/>
          <p14:tracePt t="112615" x="5537200" y="5718175"/>
          <p14:tracePt t="112632" x="5564188" y="5735638"/>
          <p14:tracePt t="112649" x="5589588" y="5761038"/>
          <p14:tracePt t="112666" x="5632450" y="5786438"/>
          <p14:tracePt t="112682" x="5665788" y="5803900"/>
          <p14:tracePt t="112699" x="5718175" y="5811838"/>
          <p14:tracePt t="112716" x="5786438" y="5821363"/>
          <p14:tracePt t="112732" x="5872163" y="5821363"/>
          <p14:tracePt t="112749" x="5983288" y="5821363"/>
          <p14:tracePt t="112766" x="6061075" y="5803900"/>
          <p14:tracePt t="112783" x="6111875" y="5778500"/>
          <p14:tracePt t="112800" x="6154738" y="5743575"/>
          <p14:tracePt t="112920" x="6154738" y="5735638"/>
          <p14:tracePt t="112934" x="6164263" y="5735638"/>
          <p14:tracePt t="113087" x="6172200" y="5735638"/>
          <p14:tracePt t="113312" x="6164263" y="5735638"/>
          <p14:tracePt t="113328" x="6154738" y="5735638"/>
          <p14:tracePt t="113328" x="6137275" y="5726113"/>
          <p14:tracePt t="113359" x="6129338" y="5726113"/>
          <p14:tracePt t="113369" x="6103938" y="5726113"/>
          <p14:tracePt t="113375" x="6061075" y="5718175"/>
          <p14:tracePt t="113386" x="6008688" y="5718175"/>
          <p14:tracePt t="113403" x="5932488" y="5718175"/>
          <p14:tracePt t="113420" x="5829300" y="5718175"/>
          <p14:tracePt t="113436" x="5718175" y="5718175"/>
          <p14:tracePt t="113453" x="5607050" y="5718175"/>
          <p14:tracePt t="113471" x="5478463" y="5718175"/>
          <p14:tracePt t="113487" x="5349875" y="5718175"/>
          <p14:tracePt t="113503" x="5168900" y="5718175"/>
          <p14:tracePt t="113503" x="5100638" y="5726113"/>
          <p14:tracePt t="113520" x="4954588" y="5735638"/>
          <p14:tracePt t="113537" x="4775200" y="5751513"/>
          <p14:tracePt t="113554" x="4637088" y="5751513"/>
          <p14:tracePt t="113571" x="4432300" y="5751513"/>
          <p14:tracePt t="113587" x="4268788" y="5751513"/>
          <p14:tracePt t="113604" x="4064000" y="5751513"/>
          <p14:tracePt t="113621" x="3892550" y="5743575"/>
          <p14:tracePt t="113638" x="3711575" y="5735638"/>
          <p14:tracePt t="113654" x="3565525" y="5708650"/>
          <p14:tracePt t="113671" x="3446463" y="5692775"/>
          <p14:tracePt t="113688" x="3232150" y="5657850"/>
          <p14:tracePt t="113705" x="3154363" y="5640388"/>
          <p14:tracePt t="113721" x="3068638" y="5622925"/>
          <p14:tracePt t="113738" x="3000375" y="5614988"/>
          <p14:tracePt t="113755" x="2949575" y="5614988"/>
          <p14:tracePt t="113772" x="2932113" y="5614988"/>
          <p14:tracePt t="113788" x="2914650" y="5614988"/>
          <p14:tracePt t="113805" x="2906713" y="5597525"/>
          <p14:tracePt t="113822" x="2897188" y="5597525"/>
          <p14:tracePt t="113838" x="2871788" y="5597525"/>
          <p14:tracePt t="113855" x="2794000" y="5589588"/>
          <p14:tracePt t="113872" x="2751138" y="5580063"/>
          <p14:tracePt t="113889" x="2700338" y="5564188"/>
          <p14:tracePt t="113906" x="2692400" y="5564188"/>
          <p14:tracePt t="113922" x="2674938" y="5554663"/>
          <p14:tracePt t="113939" x="2674938" y="5546725"/>
          <p14:tracePt t="113956" x="2665413" y="5537200"/>
          <p14:tracePt t="113972" x="2649538" y="5529263"/>
          <p14:tracePt t="113990" x="2622550" y="5521325"/>
          <p14:tracePt t="114006" x="2536825" y="5511800"/>
          <p14:tracePt t="114023" x="2417763" y="5503863"/>
          <p14:tracePt t="114040" x="2151063" y="5503863"/>
          <p14:tracePt t="114057" x="2057400" y="5503863"/>
          <p14:tracePt t="114073" x="2039938" y="5503863"/>
          <p14:tracePt t="114090" x="2032000" y="5494338"/>
          <p14:tracePt t="114107" x="2039938" y="5478463"/>
          <p14:tracePt t="114123" x="2065338" y="5443538"/>
          <p14:tracePt t="114140" x="2092325" y="5400675"/>
          <p14:tracePt t="114157" x="2108200" y="5375275"/>
          <p14:tracePt t="114174" x="2117725" y="5365750"/>
          <p14:tracePt t="114241" x="2108200" y="5375275"/>
          <p14:tracePt t="114242" x="2100263" y="5418138"/>
          <p14:tracePt t="114258" x="2092325" y="5451475"/>
          <p14:tracePt t="114274" x="2082800" y="5461000"/>
          <p14:tracePt t="114640" x="2074863" y="5461000"/>
          <p14:tracePt t="114672" x="2082800" y="5461000"/>
          <p14:tracePt t="114680" x="2100263" y="5461000"/>
          <p14:tracePt t="114693" x="2125663" y="5461000"/>
          <p14:tracePt t="114710" x="2160588" y="5461000"/>
          <p14:tracePt t="114727" x="2203450" y="5461000"/>
          <p14:tracePt t="114743" x="2279650" y="5461000"/>
          <p14:tracePt t="114760" x="2349500" y="5461000"/>
          <p14:tracePt t="114777" x="2425700" y="5451475"/>
          <p14:tracePt t="114794" x="2493963" y="5443538"/>
          <p14:tracePt t="114811" x="2546350" y="5435600"/>
          <p14:tracePt t="114827" x="2606675" y="5435600"/>
          <p14:tracePt t="114844" x="2649538" y="5426075"/>
          <p14:tracePt t="114861" x="2700338" y="5418138"/>
          <p14:tracePt t="114878" x="2735263" y="5418138"/>
          <p14:tracePt t="114894" x="2778125" y="5418138"/>
          <p14:tracePt t="114911" x="2811463" y="5418138"/>
          <p14:tracePt t="114928" x="2863850" y="5418138"/>
          <p14:tracePt t="114945" x="2897188" y="5426075"/>
          <p14:tracePt t="114961" x="2940050" y="5426075"/>
          <p14:tracePt t="114978" x="2992438" y="5426075"/>
          <p14:tracePt t="114995" x="3043238" y="5435600"/>
          <p14:tracePt t="115012" x="3086100" y="5435600"/>
          <p14:tracePt t="115028" x="3136900" y="5435600"/>
          <p14:tracePt t="115045" x="3197225" y="5435600"/>
          <p14:tracePt t="115062" x="3249613" y="5435600"/>
          <p14:tracePt t="115079" x="3325813" y="5435600"/>
          <p14:tracePt t="115095" x="3436938" y="5435600"/>
          <p14:tracePt t="115113" x="3540125" y="5435600"/>
          <p14:tracePt t="115129" x="3635375" y="5435600"/>
          <p14:tracePt t="115146" x="3736975" y="5435600"/>
          <p14:tracePt t="115162" x="3814763" y="5435600"/>
          <p14:tracePt t="115179" x="3925888" y="5435600"/>
          <p14:tracePt t="115196" x="3994150" y="5435600"/>
          <p14:tracePt t="115212" x="4089400" y="5435600"/>
          <p14:tracePt t="115229" x="4208463" y="5435600"/>
          <p14:tracePt t="115246" x="4329113" y="5435600"/>
          <p14:tracePt t="115263" x="4449763" y="5435600"/>
          <p14:tracePt t="115279" x="4603750" y="5435600"/>
          <p14:tracePt t="115297" x="4697413" y="5435600"/>
          <p14:tracePt t="115313" x="4800600" y="5435600"/>
          <p14:tracePt t="115330" x="4878388" y="5435600"/>
          <p14:tracePt t="115347" x="4954588" y="5435600"/>
          <p14:tracePt t="115364" x="5022850" y="5435600"/>
          <p14:tracePt t="115380" x="5108575" y="5443538"/>
          <p14:tracePt t="115397" x="5178425" y="5443538"/>
          <p14:tracePt t="115414" x="5246688" y="5443538"/>
          <p14:tracePt t="115431" x="5297488" y="5443538"/>
          <p14:tracePt t="115447" x="5365750" y="5451475"/>
          <p14:tracePt t="115464" x="5392738" y="5451475"/>
          <p14:tracePt t="115481" x="5418138" y="5451475"/>
          <p14:tracePt t="115498" x="5443538" y="5451475"/>
          <p14:tracePt t="115515" x="5461000" y="5451475"/>
          <p14:tracePt t="115531" x="5468938" y="5451475"/>
          <p14:tracePt t="115848" x="5478463" y="5451475"/>
          <p14:tracePt t="115929" x="5468938" y="5451475"/>
          <p14:tracePt t="115930" x="5443538" y="5451475"/>
          <p14:tracePt t="115950" x="5400675" y="5451475"/>
          <p14:tracePt t="115967" x="5340350" y="5461000"/>
          <p14:tracePt t="115983" x="5160963" y="5478463"/>
          <p14:tracePt t="116000" x="5014913" y="5503863"/>
          <p14:tracePt t="116018" x="4860925" y="5537200"/>
          <p14:tracePt t="116034" x="4732338" y="5554663"/>
          <p14:tracePt t="116050" x="4611688" y="5580063"/>
          <p14:tracePt t="116067" x="4449763" y="5607050"/>
          <p14:tracePt t="116084" x="4321175" y="5632450"/>
          <p14:tracePt t="116101" x="4140200" y="5649913"/>
          <p14:tracePt t="116117" x="3986213" y="5683250"/>
          <p14:tracePt t="116134" x="3789363" y="5700713"/>
          <p14:tracePt t="116151" x="3522663" y="5735638"/>
          <p14:tracePt t="116168" x="3351213" y="5743575"/>
          <p14:tracePt t="116185" x="3214688" y="5751513"/>
          <p14:tracePt t="116201" x="3103563" y="5751513"/>
          <p14:tracePt t="116218" x="3008313" y="5751513"/>
          <p14:tracePt t="116235" x="2897188" y="5761038"/>
          <p14:tracePt t="116252" x="2820988" y="5768975"/>
          <p14:tracePt t="116268" x="2743200" y="5778500"/>
          <p14:tracePt t="116285" x="2692400" y="5778500"/>
          <p14:tracePt t="116302" x="2622550" y="5778500"/>
          <p14:tracePt t="116319" x="2536825" y="5778500"/>
          <p14:tracePt t="116335" x="2392363" y="5794375"/>
          <p14:tracePt t="116352" x="2306638" y="5803900"/>
          <p14:tracePt t="116369" x="2246313" y="5803900"/>
          <p14:tracePt t="116386" x="2228850" y="5803900"/>
          <p14:tracePt t="116402" x="2220913" y="5803900"/>
          <p14:tracePt t="116488" x="2211388" y="5803900"/>
          <p14:tracePt t="116496" x="2203450" y="5803900"/>
          <p14:tracePt t="116503" x="2185988" y="5794375"/>
          <p14:tracePt t="116503" x="2178050" y="5786438"/>
          <p14:tracePt t="116520" x="2151063" y="5786438"/>
          <p14:tracePt t="116537" x="2143125" y="5786438"/>
          <p14:tracePt t="116577" x="2143125" y="5778500"/>
          <p14:tracePt t="116609" x="2143125" y="5768975"/>
          <p14:tracePt t="116641" x="2143125" y="5761038"/>
          <p14:tracePt t="116642" x="2151063" y="5761038"/>
          <p14:tracePt t="116654" x="2168525" y="5761038"/>
          <p14:tracePt t="116670" x="2178050" y="5751513"/>
          <p14:tracePt t="116687" x="2220913" y="5751513"/>
          <p14:tracePt t="116704" x="2236788" y="5751513"/>
          <p14:tracePt t="116721" x="2279650" y="5751513"/>
          <p14:tracePt t="116737" x="2322513" y="5751513"/>
          <p14:tracePt t="116754" x="2392363" y="5761038"/>
          <p14:tracePt t="116771" x="2460625" y="5761038"/>
          <p14:tracePt t="116788" x="2536825" y="5761038"/>
          <p14:tracePt t="116804" x="2622550" y="5761038"/>
          <p14:tracePt t="116821" x="2708275" y="5761038"/>
          <p14:tracePt t="116838" x="2811463" y="5761038"/>
          <p14:tracePt t="116855" x="2914650" y="5761038"/>
          <p14:tracePt t="116872" x="3068638" y="5778500"/>
          <p14:tracePt t="116888" x="3154363" y="5786438"/>
          <p14:tracePt t="116905" x="3257550" y="5786438"/>
          <p14:tracePt t="116922" x="3351213" y="5786438"/>
          <p14:tracePt t="116939" x="3471863" y="5786438"/>
          <p14:tracePt t="116955" x="3549650" y="5786438"/>
          <p14:tracePt t="116972" x="3686175" y="5786438"/>
          <p14:tracePt t="116989" x="3822700" y="5786438"/>
          <p14:tracePt t="117006" x="3994150" y="5786438"/>
          <p14:tracePt t="117023" x="4132263" y="5786438"/>
          <p14:tracePt t="117039" x="4354513" y="5786438"/>
          <p14:tracePt t="117056" x="4465638" y="5786438"/>
          <p14:tracePt t="117072" x="4594225" y="5786438"/>
          <p14:tracePt t="117089" x="4714875" y="5786438"/>
          <p14:tracePt t="117106" x="4843463" y="5786438"/>
          <p14:tracePt t="117123" x="4964113" y="5786438"/>
          <p14:tracePt t="117140" x="5075238" y="5786438"/>
          <p14:tracePt t="117156" x="5151438" y="5786438"/>
          <p14:tracePt t="117173" x="5229225" y="5786438"/>
          <p14:tracePt t="117190" x="5272088" y="5786438"/>
          <p14:tracePt t="117207" x="5314950" y="5786438"/>
          <p14:tracePt t="117223" x="5357813" y="5786438"/>
          <p14:tracePt t="117240" x="5383213" y="5786438"/>
          <p14:tracePt t="117257" x="5400675" y="5786438"/>
          <p14:tracePt t="117274" x="5418138" y="5786438"/>
          <p14:tracePt t="117290" x="5426075" y="5786438"/>
          <p14:tracePt t="117307" x="5443538" y="5786438"/>
          <p14:tracePt t="117324" x="5451475" y="5794375"/>
          <p14:tracePt t="117341" x="5468938" y="5794375"/>
          <p14:tracePt t="118632" x="5478463" y="5794375"/>
          <p14:tracePt t="118647" x="5486400" y="5794375"/>
          <p14:tracePt t="118649" x="5503863" y="5794375"/>
          <p14:tracePt t="118665" x="5537200" y="5794375"/>
          <p14:tracePt t="118681" x="5607050" y="5794375"/>
          <p14:tracePt t="118698" x="5683250" y="5786438"/>
          <p14:tracePt t="118715" x="5803900" y="5786438"/>
          <p14:tracePt t="118732" x="5907088" y="5786438"/>
          <p14:tracePt t="118748" x="6000750" y="5786438"/>
          <p14:tracePt t="118765" x="6094413" y="5768975"/>
          <p14:tracePt t="118782" x="6154738" y="5761038"/>
          <p14:tracePt t="118799" x="6207125" y="5743575"/>
          <p14:tracePt t="118815" x="6265863" y="5735638"/>
          <p14:tracePt t="118832" x="6308725" y="5735638"/>
          <p14:tracePt t="118849" x="6378575" y="5735638"/>
          <p14:tracePt t="118866" x="6429375" y="5735638"/>
          <p14:tracePt t="118882" x="6480175" y="5726113"/>
          <p14:tracePt t="118899" x="6532563" y="5718175"/>
          <p14:tracePt t="118916" x="6565900" y="5708650"/>
          <p14:tracePt t="118933" x="6600825" y="5700713"/>
          <p14:tracePt t="118949" x="6626225" y="5692775"/>
          <p14:tracePt t="118966" x="6661150" y="5683250"/>
          <p14:tracePt t="118983" x="6686550" y="5675313"/>
          <p14:tracePt t="119000" x="6694488" y="5665788"/>
          <p14:tracePt t="119016" x="6746875" y="5665788"/>
          <p14:tracePt t="119033" x="6823075" y="5649913"/>
          <p14:tracePt t="119051" x="6918325" y="5640388"/>
          <p14:tracePt t="119067" x="7021513" y="5632450"/>
          <p14:tracePt t="119083" x="7165975" y="5614988"/>
          <p14:tracePt t="119100" x="7278688" y="5597525"/>
          <p14:tracePt t="119117" x="7354888" y="5589588"/>
          <p14:tracePt t="119134" x="7407275" y="5572125"/>
          <p14:tracePt t="119151" x="7450138" y="5554663"/>
          <p14:tracePt t="119167" x="7526338" y="5511800"/>
          <p14:tracePt t="119184" x="7561263" y="5494338"/>
          <p14:tracePt t="119201" x="7594600" y="5461000"/>
          <p14:tracePt t="119218" x="7621588" y="5435600"/>
          <p14:tracePt t="119234" x="7637463" y="5418138"/>
          <p14:tracePt t="119251" x="7654925" y="5392738"/>
          <p14:tracePt t="119268" x="7664450" y="5383213"/>
          <p14:tracePt t="119284" x="7664450" y="5365750"/>
          <p14:tracePt t="119301" x="7664450" y="5357813"/>
          <p14:tracePt t="119318" x="7664450" y="5340350"/>
          <p14:tracePt t="119335" x="7654925" y="5322888"/>
          <p14:tracePt t="119352" x="7654925" y="5314950"/>
          <p14:tracePt t="119368" x="7646988" y="5307013"/>
          <p14:tracePt t="119385" x="7646988" y="5289550"/>
          <p14:tracePt t="119402" x="7637463" y="5280025"/>
          <p14:tracePt t="119419" x="7604125" y="5264150"/>
          <p14:tracePt t="119452" x="7578725" y="5254625"/>
          <p14:tracePt t="119469" x="7543800" y="5246688"/>
          <p14:tracePt t="119486" x="7518400" y="5237163"/>
          <p14:tracePt t="119502" x="7493000" y="5229225"/>
          <p14:tracePt t="119519" x="7466013" y="5229225"/>
          <p14:tracePt t="119536" x="7440613" y="5229225"/>
          <p14:tracePt t="119553" x="7415213" y="5229225"/>
          <p14:tracePt t="119570" x="7380288" y="5229225"/>
          <p14:tracePt t="119586" x="7346950" y="5229225"/>
          <p14:tracePt t="119603" x="7294563" y="5229225"/>
          <p14:tracePt t="119620" x="7269163" y="5229225"/>
          <p14:tracePt t="119637" x="7243763" y="5229225"/>
          <p14:tracePt t="119653" x="7226300" y="5229225"/>
          <p14:tracePt t="119670" x="7208838" y="5229225"/>
          <p14:tracePt t="119687" x="7183438" y="5229225"/>
          <p14:tracePt t="119687" x="7165975" y="5229225"/>
          <p14:tracePt t="119704" x="7132638" y="5229225"/>
          <p14:tracePt t="119720" x="7097713" y="5229225"/>
          <p14:tracePt t="119737" x="7072313" y="5229225"/>
          <p14:tracePt t="119754" x="7037388" y="5229225"/>
          <p14:tracePt t="119771" x="7011988" y="5237163"/>
          <p14:tracePt t="119787" x="6994525" y="5237163"/>
          <p14:tracePt t="119804" x="6986588" y="5237163"/>
          <p14:tracePt t="119821" x="6969125" y="5246688"/>
          <p14:tracePt t="119837" x="6943725" y="5254625"/>
          <p14:tracePt t="119854" x="6908800" y="5272088"/>
          <p14:tracePt t="119871" x="6850063" y="5297488"/>
          <p14:tracePt t="119888" x="6807200" y="5332413"/>
          <p14:tracePt t="119904" x="6772275" y="5365750"/>
          <p14:tracePt t="119922" x="6737350" y="5400675"/>
          <p14:tracePt t="119938" x="6711950" y="5426075"/>
          <p14:tracePt t="119955" x="6694488" y="5443538"/>
          <p14:tracePt t="119971" x="6686550" y="5451475"/>
          <p14:tracePt t="119988" x="6678613" y="5461000"/>
          <p14:tracePt t="120005" x="6678613" y="5468938"/>
          <p14:tracePt t="120022" x="6678613" y="5478463"/>
          <p14:tracePt t="120039" x="6669088" y="5486400"/>
          <p14:tracePt t="120039" x="6661150" y="5503863"/>
          <p14:tracePt t="120056" x="6661150" y="5511800"/>
          <p14:tracePt t="120072" x="6661150" y="5537200"/>
          <p14:tracePt t="120089" x="6661150" y="5572125"/>
          <p14:tracePt t="120106" x="6661150" y="5580063"/>
          <p14:tracePt t="120122" x="6661150" y="5607050"/>
          <p14:tracePt t="120139" x="6669088" y="5632450"/>
          <p14:tracePt t="120156" x="6669088" y="5649913"/>
          <p14:tracePt t="120173" x="6678613" y="5657850"/>
          <p14:tracePt t="120189" x="6686550" y="5683250"/>
          <p14:tracePt t="120206" x="6704013" y="5718175"/>
          <p14:tracePt t="120223" x="6729413" y="5778500"/>
          <p14:tracePt t="120240" x="6746875" y="5811838"/>
          <p14:tracePt t="120256" x="6772275" y="5846763"/>
          <p14:tracePt t="120273" x="6797675" y="5880100"/>
          <p14:tracePt t="120290" x="6832600" y="5907088"/>
          <p14:tracePt t="120307" x="6865938" y="5932488"/>
          <p14:tracePt t="120323" x="6900863" y="5940425"/>
          <p14:tracePt t="120340" x="6926263" y="5957888"/>
          <p14:tracePt t="120357" x="6969125" y="5975350"/>
          <p14:tracePt t="120374" x="7004050" y="5983288"/>
          <p14:tracePt t="120391" x="7037388" y="5983288"/>
          <p14:tracePt t="120391" x="7064375" y="5983288"/>
          <p14:tracePt t="120408" x="7107238" y="5975350"/>
          <p14:tracePt t="120424" x="7175500" y="5965825"/>
          <p14:tracePt t="120441" x="7251700" y="5940425"/>
          <p14:tracePt t="120458" x="7329488" y="5922963"/>
          <p14:tracePt t="120474" x="7372350" y="5915025"/>
          <p14:tracePt t="120491" x="7423150" y="5889625"/>
          <p14:tracePt t="120508" x="7450138" y="5880100"/>
          <p14:tracePt t="120525" x="7475538" y="5864225"/>
          <p14:tracePt t="120541" x="7483475" y="5846763"/>
          <p14:tracePt t="120558" x="7500938" y="5837238"/>
          <p14:tracePt t="120575" x="7508875" y="5829300"/>
          <p14:tracePt t="120575" x="7518400" y="5821363"/>
          <p14:tracePt t="120592" x="7526338" y="5811838"/>
          <p14:tracePt t="120608" x="7535863" y="5811838"/>
          <p14:tracePt t="120625" x="7543800" y="5794375"/>
          <p14:tracePt t="120642" x="7551738" y="5786438"/>
          <p14:tracePt t="120659" x="7561263" y="5768975"/>
          <p14:tracePt t="120675" x="7578725" y="5743575"/>
          <p14:tracePt t="120692" x="7586663" y="5718175"/>
          <p14:tracePt t="120709" x="7594600" y="5683250"/>
          <p14:tracePt t="120726" x="7604125" y="5665788"/>
          <p14:tracePt t="120742" x="7604125" y="5632450"/>
          <p14:tracePt t="120742" x="7612063" y="5622925"/>
          <p14:tracePt t="120760" x="7612063" y="5607050"/>
          <p14:tracePt t="120776" x="7621588" y="5597525"/>
          <p14:tracePt t="120793" x="7621588" y="5580063"/>
          <p14:tracePt t="120810" x="7621588" y="5572125"/>
          <p14:tracePt t="120826" x="7621588" y="5554663"/>
          <p14:tracePt t="120843" x="7621588" y="5546725"/>
          <p14:tracePt t="120860" x="7621588" y="5537200"/>
          <p14:tracePt t="120877" x="7612063" y="5529263"/>
          <p14:tracePt t="120893" x="7604125" y="5521325"/>
          <p14:tracePt t="120910" x="7594600" y="5503863"/>
          <p14:tracePt t="120927" x="7586663" y="5494338"/>
          <p14:tracePt t="120944" x="7569200" y="5478463"/>
          <p14:tracePt t="120960" x="7543800" y="5451475"/>
          <p14:tracePt t="120977" x="7518400" y="5426075"/>
          <p14:tracePt t="120994" x="7493000" y="5408613"/>
          <p14:tracePt t="121011" x="7475538" y="5383213"/>
          <p14:tracePt t="121027" x="7458075" y="5357813"/>
          <p14:tracePt t="121044" x="7440613" y="5340350"/>
          <p14:tracePt t="121061" x="7432675" y="5332413"/>
          <p14:tracePt t="121078" x="7423150" y="5322888"/>
          <p14:tracePt t="121094" x="7397750" y="5314950"/>
          <p14:tracePt t="121111" x="7337425" y="5307013"/>
          <p14:tracePt t="121128" x="7312025" y="5297488"/>
          <p14:tracePt t="121145" x="7286625" y="5297488"/>
          <p14:tracePt t="121161" x="7251700" y="5289550"/>
          <p14:tracePt t="121178" x="7218363" y="5289550"/>
          <p14:tracePt t="121195" x="7183438" y="5289550"/>
          <p14:tracePt t="121211" x="7158038" y="5289550"/>
          <p14:tracePt t="121229" x="7132638" y="5297488"/>
          <p14:tracePt t="121245" x="7115175" y="5307013"/>
          <p14:tracePt t="121262" x="7097713" y="5307013"/>
          <p14:tracePt t="121279" x="7080250" y="5322888"/>
          <p14:tracePt t="121295" x="7054850" y="5322888"/>
          <p14:tracePt t="121312" x="7029450" y="5340350"/>
          <p14:tracePt t="121329" x="7011988" y="5349875"/>
          <p14:tracePt t="121346" x="6986588" y="5365750"/>
          <p14:tracePt t="121362" x="6951663" y="5392738"/>
          <p14:tracePt t="121379" x="6918325" y="5426075"/>
          <p14:tracePt t="121396" x="6883400" y="5468938"/>
          <p14:tracePt t="121413" x="6858000" y="5494338"/>
          <p14:tracePt t="121430" x="6832600" y="5537200"/>
          <p14:tracePt t="121446" x="6815138" y="5572125"/>
          <p14:tracePt t="121463" x="6797675" y="5622925"/>
          <p14:tracePt t="121480" x="6797675" y="5649913"/>
          <p14:tracePt t="121496" x="6797675" y="5683250"/>
          <p14:tracePt t="121513" x="6797675" y="5700713"/>
          <p14:tracePt t="121530" x="6797675" y="5718175"/>
          <p14:tracePt t="121547" x="6797675" y="5726113"/>
          <p14:tracePt t="121563" x="6797675" y="5743575"/>
          <p14:tracePt t="121580" x="6797675" y="5751513"/>
          <p14:tracePt t="121597" x="6797675" y="5768975"/>
          <p14:tracePt t="121614" x="6797675" y="5786438"/>
          <p14:tracePt t="121630" x="6807200" y="5803900"/>
          <p14:tracePt t="121647" x="6807200" y="5837238"/>
          <p14:tracePt t="121664" x="6815138" y="5846763"/>
          <p14:tracePt t="121681" x="6815138" y="5854700"/>
          <p14:tracePt t="122841" x="6815138" y="5846763"/>
          <p14:tracePt t="122857" x="6823075" y="5837238"/>
          <p14:tracePt t="122859" x="6832600" y="5837238"/>
          <p14:tracePt t="122872" x="6850063" y="5837238"/>
          <p14:tracePt t="122888" x="6900863" y="5821363"/>
          <p14:tracePt t="122905" x="6935788" y="5821363"/>
          <p14:tracePt t="122922" x="6978650" y="5803900"/>
          <p14:tracePt t="122939" x="7021513" y="5794375"/>
          <p14:tracePt t="122956" x="7072313" y="5778500"/>
          <p14:tracePt t="122972" x="7115175" y="5761038"/>
          <p14:tracePt t="122989" x="7150100" y="5735638"/>
          <p14:tracePt t="123006" x="7165975" y="5708650"/>
          <p14:tracePt t="123023" x="7200900" y="5692775"/>
          <p14:tracePt t="123039" x="7226300" y="5657850"/>
          <p14:tracePt t="123056" x="7261225" y="5614988"/>
          <p14:tracePt t="123073" x="7278688" y="5589588"/>
          <p14:tracePt t="123089" x="7286625" y="5572125"/>
          <p14:tracePt t="123107" x="7294563" y="5554663"/>
          <p14:tracePt t="123123" x="7304088" y="5529263"/>
          <p14:tracePt t="123140" x="7304088" y="5503863"/>
          <p14:tracePt t="123156" x="7304088" y="5468938"/>
          <p14:tracePt t="123173" x="7286625" y="5435600"/>
          <p14:tracePt t="123190" x="7286625" y="5408613"/>
          <p14:tracePt t="123207" x="7269163" y="5383213"/>
          <p14:tracePt t="123223" x="7251700" y="5357813"/>
          <p14:tracePt t="123240" x="7235825" y="5340350"/>
          <p14:tracePt t="123257" x="7226300" y="5340350"/>
          <p14:tracePt t="123274" x="7208838" y="5332413"/>
          <p14:tracePt t="123290" x="7192963" y="5332413"/>
          <p14:tracePt t="123307" x="7165975" y="5332413"/>
          <p14:tracePt t="123324" x="7150100" y="5332413"/>
          <p14:tracePt t="123341" x="7140575" y="5332413"/>
          <p14:tracePt t="123357" x="7123113" y="5332413"/>
          <p14:tracePt t="123374" x="7115175" y="5332413"/>
          <p14:tracePt t="123391" x="7097713" y="5340350"/>
          <p14:tracePt t="123408" x="7089775" y="5340350"/>
          <p14:tracePt t="123424" x="7089775" y="5349875"/>
          <p14:tracePt t="123512" x="7080250" y="5349875"/>
          <p14:tracePt t="123552" x="7072313" y="5349875"/>
          <p14:tracePt t="123561" x="7072313" y="5357813"/>
          <p14:tracePt t="123593" x="7064375" y="5357813"/>
          <p14:tracePt t="123609" x="7064375" y="5365750"/>
          <p14:tracePt t="123625" x="7054850" y="5375275"/>
          <p14:tracePt t="123627" x="7037388" y="5383213"/>
          <p14:tracePt t="123642" x="7011988" y="5392738"/>
          <p14:tracePt t="123659" x="6978650" y="5408613"/>
          <p14:tracePt t="123676" x="6943725" y="5426075"/>
          <p14:tracePt t="123693" x="6875463" y="5443538"/>
          <p14:tracePt t="123709" x="6772275" y="5478463"/>
          <p14:tracePt t="123726" x="6669088" y="5521325"/>
          <p14:tracePt t="123743" x="6575425" y="5546725"/>
          <p14:tracePt t="123760" x="6394450" y="5554663"/>
          <p14:tracePt t="123777" x="6103938" y="5564188"/>
          <p14:tracePt t="123793" x="5872163" y="5564188"/>
          <p14:tracePt t="123810" x="5649913" y="5564188"/>
          <p14:tracePt t="123827" x="5418138" y="5564188"/>
          <p14:tracePt t="123844" x="5221288" y="5554663"/>
          <p14:tracePt t="123860" x="5014913" y="5546725"/>
          <p14:tracePt t="123877" x="4868863" y="5537200"/>
          <p14:tracePt t="123894" x="4722813" y="5529263"/>
          <p14:tracePt t="123911" x="4594225" y="5521325"/>
          <p14:tracePt t="123927" x="4518025" y="5521325"/>
          <p14:tracePt t="123944" x="4414838" y="5511800"/>
          <p14:tracePt t="123961" x="4354513" y="5511800"/>
          <p14:tracePt t="123978" x="4303713" y="5511800"/>
          <p14:tracePt t="123994" x="4251325" y="5511800"/>
          <p14:tracePt t="124011" x="4200525" y="5511800"/>
          <p14:tracePt t="124028" x="4140200" y="5511800"/>
          <p14:tracePt t="124045" x="4064000" y="5511800"/>
          <p14:tracePt t="124061" x="3968750" y="5511800"/>
          <p14:tracePt t="124078" x="3875088" y="5511800"/>
          <p14:tracePt t="124095" x="3779838" y="5511800"/>
          <p14:tracePt t="124112" x="3617913" y="5511800"/>
          <p14:tracePt t="124130" x="3532188" y="5511800"/>
          <p14:tracePt t="124145" x="3436938" y="5511800"/>
          <p14:tracePt t="124162" x="3360738" y="5511800"/>
          <p14:tracePt t="124178" x="3300413" y="5511800"/>
          <p14:tracePt t="124196" x="3249613" y="5511800"/>
          <p14:tracePt t="124212" x="3197225" y="5511800"/>
          <p14:tracePt t="124229" x="3154363" y="5511800"/>
          <p14:tracePt t="124246" x="3121025" y="5503863"/>
          <p14:tracePt t="124263" x="3078163" y="5503863"/>
          <p14:tracePt t="124279" x="3000375" y="5503863"/>
          <p14:tracePt t="124296" x="2846388" y="5503863"/>
          <p14:tracePt t="124313" x="2692400" y="5503863"/>
          <p14:tracePt t="124329" x="2632075" y="5503863"/>
          <p14:tracePt t="124346" x="2589213" y="5503863"/>
          <p14:tracePt t="124363" x="2563813" y="5503863"/>
          <p14:tracePt t="124490" x="2554288" y="5503863"/>
          <p14:tracePt t="124504" x="2536825" y="5503863"/>
          <p14:tracePt t="124514" x="2528888" y="5503863"/>
          <p14:tracePt t="124530" x="2511425" y="5503863"/>
          <p14:tracePt t="124547" x="2503488" y="5503863"/>
          <p14:tracePt t="124564" x="2486025" y="5503863"/>
          <p14:tracePt t="124581" x="2478088" y="5503863"/>
          <p14:tracePt t="124597" x="2451100" y="5503863"/>
          <p14:tracePt t="124614" x="2392363" y="5503863"/>
          <p14:tracePt t="124631" x="2203450" y="5503863"/>
          <p14:tracePt t="124648" x="1903413" y="5511800"/>
          <p14:tracePt t="124665" x="1765300" y="5511800"/>
          <p14:tracePt t="124681" x="1739900" y="5511800"/>
          <p14:tracePt t="124721" x="1749425" y="5494338"/>
          <p14:tracePt t="124731" x="1782763" y="5468938"/>
          <p14:tracePt t="124733" x="1843088" y="5418138"/>
          <p14:tracePt t="124748" x="1920875" y="5357813"/>
          <p14:tracePt t="124765" x="1954213" y="5314950"/>
          <p14:tracePt t="124782" x="1989138" y="5297488"/>
          <p14:tracePt t="124799" x="1997075" y="5289550"/>
          <p14:tracePt t="124865" x="1997075" y="5297488"/>
          <p14:tracePt t="124866" x="1997075" y="5314950"/>
          <p14:tracePt t="124882" x="1979613" y="5340350"/>
          <p14:tracePt t="124899" x="1979613" y="5349875"/>
          <p14:tracePt t="124916" x="1963738" y="5349875"/>
          <p14:tracePt t="124933" x="1963738" y="5357813"/>
          <p14:tracePt t="124969" x="1954213" y="5357813"/>
          <p14:tracePt t="125001" x="1946275" y="5365750"/>
          <p14:tracePt t="125576" x="1946275" y="5375275"/>
          <p14:tracePt t="125592" x="1963738" y="5383213"/>
          <p14:tracePt t="125603" x="1997075" y="5392738"/>
          <p14:tracePt t="125620" x="2032000" y="5418138"/>
          <p14:tracePt t="125637" x="2065338" y="5426075"/>
          <p14:tracePt t="125653" x="2092325" y="5435600"/>
          <p14:tracePt t="125670" x="2108200" y="5435600"/>
          <p14:tracePt t="125687" x="2117725" y="5443538"/>
          <p14:tracePt t="125704" x="2125663" y="5443538"/>
          <p14:tracePt t="125720" x="2151063" y="5443538"/>
          <p14:tracePt t="125737" x="2160588" y="5443538"/>
          <p14:tracePt t="125754" x="2185988" y="5451475"/>
          <p14:tracePt t="125771" x="2193925" y="5451475"/>
          <p14:tracePt t="125787" x="2220913" y="5451475"/>
          <p14:tracePt t="125804" x="2246313" y="5451475"/>
          <p14:tracePt t="125821" x="2271713" y="5451475"/>
          <p14:tracePt t="125838" x="2306638" y="5451475"/>
          <p14:tracePt t="125854" x="2322513" y="5451475"/>
          <p14:tracePt t="125871" x="2332038" y="5451475"/>
          <p14:tracePt t="126064" x="2332038" y="5461000"/>
          <p14:tracePt t="126074" x="2332038" y="5468938"/>
          <p14:tracePt t="126089" x="2322513" y="5478463"/>
          <p14:tracePt t="126106" x="2314575" y="5494338"/>
          <p14:tracePt t="126122" x="2306638" y="5503863"/>
          <p14:tracePt t="126140" x="2297113" y="5521325"/>
          <p14:tracePt t="126156" x="2279650" y="5537200"/>
          <p14:tracePt t="126173" x="2271713" y="5546725"/>
          <p14:tracePt t="126189" x="2263775" y="5564188"/>
          <p14:tracePt t="126206" x="2246313" y="5572125"/>
          <p14:tracePt t="126223" x="2236788" y="5589588"/>
          <p14:tracePt t="126240" x="2228850" y="5597525"/>
          <p14:tracePt t="126257" x="2220913" y="5597525"/>
          <p14:tracePt t="126273" x="2211388" y="5607050"/>
          <p14:tracePt t="126290" x="2193925" y="5622925"/>
          <p14:tracePt t="126307" x="2185988" y="5632450"/>
          <p14:tracePt t="126323" x="2178050" y="5632450"/>
          <p14:tracePt t="126340" x="2160588" y="5649913"/>
          <p14:tracePt t="126357" x="2151063" y="5657850"/>
          <p14:tracePt t="126374" x="2151063" y="5665788"/>
          <p14:tracePt t="126391" x="2143125" y="5665788"/>
          <p14:tracePt t="126407" x="2143125" y="5675313"/>
          <p14:tracePt t="126568" x="2151063" y="5683250"/>
          <p14:tracePt t="126579" x="2168525" y="5692775"/>
          <p14:tracePt t="126592" x="2211388" y="5708650"/>
          <p14:tracePt t="126592" x="2236788" y="5708650"/>
          <p14:tracePt t="126608" x="2297113" y="5726113"/>
          <p14:tracePt t="126625" x="2339975" y="5743575"/>
          <p14:tracePt t="126642" x="2382838" y="5743575"/>
          <p14:tracePt t="126659" x="2408238" y="5761038"/>
          <p14:tracePt t="126675" x="2425700" y="5761038"/>
          <p14:tracePt t="126692" x="2435225" y="5761038"/>
          <p14:tracePt t="127024" x="2443163" y="5761038"/>
          <p14:tracePt t="127056" x="2451100" y="5761038"/>
          <p14:tracePt t="127064" x="2460625" y="5761038"/>
          <p14:tracePt t="127078" x="2468563" y="5761038"/>
          <p14:tracePt t="127112" x="2468563" y="5751513"/>
          <p14:tracePt t="127114" x="2478088" y="5751513"/>
          <p14:tracePt t="127128" x="2486025" y="5743575"/>
          <p14:tracePt t="127145" x="2493963" y="5735638"/>
          <p14:tracePt t="127185" x="2503488" y="5726113"/>
          <p14:tracePt t="127201" x="2511425" y="5718175"/>
          <p14:tracePt t="127211" x="2520950" y="5708650"/>
          <p14:tracePt t="127213" x="2520950" y="5700713"/>
          <p14:tracePt t="127229" x="2528888" y="5683250"/>
          <p14:tracePt t="127245" x="2536825" y="5665788"/>
          <p14:tracePt t="127262" x="2546350" y="5649913"/>
          <p14:tracePt t="127279" x="2546350" y="5632450"/>
          <p14:tracePt t="127296" x="2546350" y="5622925"/>
          <p14:tracePt t="127312" x="2546350" y="5589588"/>
          <p14:tracePt t="127329" x="2546350" y="5564188"/>
          <p14:tracePt t="127346" x="2546350" y="5537200"/>
          <p14:tracePt t="127362" x="2546350" y="5503863"/>
          <p14:tracePt t="127379" x="2546350" y="5468938"/>
          <p14:tracePt t="127396" x="2528888" y="5443538"/>
          <p14:tracePt t="127413" x="2528888" y="5418138"/>
          <p14:tracePt t="127430" x="2520950" y="5392738"/>
          <p14:tracePt t="127446" x="2511425" y="5365750"/>
          <p14:tracePt t="127463" x="2503488" y="5340350"/>
          <p14:tracePt t="127480" x="2486025" y="5297488"/>
          <p14:tracePt t="127497" x="2468563" y="5264150"/>
          <p14:tracePt t="127513" x="2451100" y="5246688"/>
          <p14:tracePt t="127530" x="2435225" y="5229225"/>
          <p14:tracePt t="127547" x="2435225" y="5221288"/>
          <p14:tracePt t="127563" x="2425700" y="5211763"/>
          <p14:tracePt t="127580" x="2408238" y="5203825"/>
          <p14:tracePt t="127597" x="2400300" y="5203825"/>
          <p14:tracePt t="127614" x="2382838" y="5186363"/>
          <p14:tracePt t="127631" x="2357438" y="5186363"/>
          <p14:tracePt t="127647" x="2339975" y="5186363"/>
          <p14:tracePt t="127664" x="2306638" y="5186363"/>
          <p14:tracePt t="127681" x="2289175" y="5186363"/>
          <p14:tracePt t="127698" x="2271713" y="5186363"/>
          <p14:tracePt t="127714" x="2254250" y="5186363"/>
          <p14:tracePt t="127731" x="2246313" y="5186363"/>
          <p14:tracePt t="127748" x="2220913" y="5194300"/>
          <p14:tracePt t="127764" x="2203450" y="5194300"/>
          <p14:tracePt t="127781" x="2185988" y="5203825"/>
          <p14:tracePt t="127798" x="2178050" y="5203825"/>
          <p14:tracePt t="127815" x="2168525" y="5203825"/>
          <p14:tracePt t="127832" x="2160588" y="5203825"/>
          <p14:tracePt t="127848" x="2151063" y="5211763"/>
          <p14:tracePt t="127865" x="2135188" y="5221288"/>
          <p14:tracePt t="127882" x="2125663" y="5229225"/>
          <p14:tracePt t="127899" x="2100263" y="5254625"/>
          <p14:tracePt t="127915" x="2074863" y="5280025"/>
          <p14:tracePt t="127933" x="2049463" y="5307013"/>
          <p14:tracePt t="127949" x="2014538" y="5332413"/>
          <p14:tracePt t="127966" x="1997075" y="5365750"/>
          <p14:tracePt t="127983" x="1971675" y="5400675"/>
          <p14:tracePt t="128000" x="1946275" y="5435600"/>
          <p14:tracePt t="128016" x="1936750" y="5468938"/>
          <p14:tracePt t="128033" x="1936750" y="5478463"/>
          <p14:tracePt t="128049" x="1928813" y="5486400"/>
          <p14:tracePt t="128089" x="1928813" y="5494338"/>
          <p14:tracePt t="128100" x="1928813" y="5503863"/>
          <p14:tracePt t="128101" x="1928813" y="5511800"/>
          <p14:tracePt t="128117" x="1928813" y="5521325"/>
          <p14:tracePt t="128133" x="1928813" y="5529263"/>
          <p14:tracePt t="128150" x="1928813" y="5546725"/>
          <p14:tracePt t="128167" x="1936750" y="5564188"/>
          <p14:tracePt t="128167" x="1946275" y="5572125"/>
          <p14:tracePt t="128184" x="1946275" y="5589588"/>
          <p14:tracePt t="128200" x="1963738" y="5614988"/>
          <p14:tracePt t="128217" x="1979613" y="5649913"/>
          <p14:tracePt t="128234" x="1997075" y="5675313"/>
          <p14:tracePt t="128251" x="2022475" y="5708650"/>
          <p14:tracePt t="128267" x="2049463" y="5735638"/>
          <p14:tracePt t="128284" x="2065338" y="5761038"/>
          <p14:tracePt t="128301" x="2082800" y="5768975"/>
          <p14:tracePt t="128318" x="2092325" y="5778500"/>
          <p14:tracePt t="128334" x="2100263" y="5786438"/>
          <p14:tracePt t="128351" x="2108200" y="5794375"/>
          <p14:tracePt t="128368" x="2135188" y="5811838"/>
          <p14:tracePt t="128385" x="2151063" y="5821363"/>
          <p14:tracePt t="128401" x="2168525" y="5821363"/>
          <p14:tracePt t="128418" x="2193925" y="5829300"/>
          <p14:tracePt t="128435" x="2211388" y="5829300"/>
          <p14:tracePt t="128452" x="2228850" y="5829300"/>
          <p14:tracePt t="128469" x="2254250" y="5821363"/>
          <p14:tracePt t="128485" x="2263775" y="5811838"/>
          <p14:tracePt t="128502" x="2279650" y="5811838"/>
          <p14:tracePt t="128519" x="2297113" y="5803900"/>
          <p14:tracePt t="128535" x="2306638" y="5794375"/>
          <p14:tracePt t="128552" x="2322513" y="5786438"/>
          <p14:tracePt t="128569" x="2349500" y="5778500"/>
          <p14:tracePt t="128586" x="2357438" y="5768975"/>
          <p14:tracePt t="128603" x="2382838" y="5751513"/>
          <p14:tracePt t="128619" x="2400300" y="5735638"/>
          <p14:tracePt t="128636" x="2408238" y="5726113"/>
          <p14:tracePt t="128653" x="2417763" y="5708650"/>
          <p14:tracePt t="128670" x="2425700" y="5700713"/>
          <p14:tracePt t="128686" x="2425700" y="5683250"/>
          <p14:tracePt t="128703" x="2435225" y="5675313"/>
          <p14:tracePt t="128720" x="2443163" y="5649913"/>
          <p14:tracePt t="128737" x="2443163" y="5622925"/>
          <p14:tracePt t="128753" x="2443163" y="5614988"/>
          <p14:tracePt t="128770" x="2451100" y="5580063"/>
          <p14:tracePt t="128787" x="2451100" y="5554663"/>
          <p14:tracePt t="128803" x="2451100" y="5529263"/>
          <p14:tracePt t="128820" x="2451100" y="5503863"/>
          <p14:tracePt t="128837" x="2451100" y="5478463"/>
          <p14:tracePt t="128854" x="2451100" y="5443538"/>
          <p14:tracePt t="128871" x="2451100" y="5418138"/>
          <p14:tracePt t="128887" x="2451100" y="5392738"/>
          <p14:tracePt t="128904" x="2443163" y="5357813"/>
          <p14:tracePt t="128921" x="2435225" y="5349875"/>
          <p14:tracePt t="128938" x="2435225" y="5340350"/>
          <p14:tracePt t="128954" x="2435225" y="5332413"/>
          <p14:tracePt t="129096" x="2425700" y="5332413"/>
          <p14:tracePt t="129103" x="2408238" y="5322888"/>
          <p14:tracePt t="129122" x="2400300" y="5314950"/>
          <p14:tracePt t="129139" x="2382838" y="5307013"/>
          <p14:tracePt t="129155" x="2374900" y="5307013"/>
          <p14:tracePt t="129172" x="2365375" y="5307013"/>
          <p14:tracePt t="129189" x="2357438" y="5307013"/>
          <p14:tracePt t="129206" x="2349500" y="5307013"/>
          <p14:tracePt t="129223" x="2339975" y="5307013"/>
          <p14:tracePt t="129239" x="2314575" y="5307013"/>
          <p14:tracePt t="129256" x="2289175" y="5307013"/>
          <p14:tracePt t="129273" x="2271713" y="5307013"/>
          <p14:tracePt t="129290" x="2263775" y="5307013"/>
          <p14:tracePt t="129306" x="2246313" y="5307013"/>
          <p14:tracePt t="129323" x="2236788" y="5307013"/>
          <p14:tracePt t="129340" x="2228850" y="5307013"/>
          <p14:tracePt t="129356" x="2220913" y="5307013"/>
          <p14:tracePt t="129373" x="2203450" y="5314950"/>
          <p14:tracePt t="129390" x="2185988" y="5322888"/>
          <p14:tracePt t="129407" x="2168525" y="5332413"/>
          <p14:tracePt t="129423" x="2135188" y="5340350"/>
          <p14:tracePt t="129441" x="2108200" y="5349875"/>
          <p14:tracePt t="129457" x="2082800" y="5365750"/>
          <p14:tracePt t="129474" x="2057400" y="5383213"/>
          <p14:tracePt t="129491" x="2039938" y="5408613"/>
          <p14:tracePt t="129507" x="2014538" y="5426075"/>
          <p14:tracePt t="129524" x="2014538" y="5435600"/>
          <p14:tracePt t="129541" x="2006600" y="5443538"/>
          <p14:tracePt t="129558" x="1997075" y="5461000"/>
          <p14:tracePt t="129574" x="1989138" y="5468938"/>
          <p14:tracePt t="129591" x="1979613" y="5486400"/>
          <p14:tracePt t="129608" x="1971675" y="5521325"/>
          <p14:tracePt t="129625" x="1963738" y="5546725"/>
          <p14:tracePt t="129641" x="1963738" y="5572125"/>
          <p14:tracePt t="129658" x="1963738" y="5580063"/>
          <p14:tracePt t="129675" x="1954213" y="5597525"/>
          <p14:tracePt t="129692" x="1954213" y="5607050"/>
          <p14:tracePt t="129729" x="1954213" y="5614988"/>
          <p14:tracePt t="129730" x="1954213" y="5622925"/>
          <p14:tracePt t="129742" x="1954213" y="5632450"/>
          <p14:tracePt t="129759" x="1954213" y="5640388"/>
          <p14:tracePt t="129776" x="1963738" y="5657850"/>
          <p14:tracePt t="129792" x="1971675" y="5675313"/>
          <p14:tracePt t="129809" x="1989138" y="5683250"/>
          <p14:tracePt t="129826" x="1989138" y="5700713"/>
          <p14:tracePt t="129843" x="2006600" y="5708650"/>
          <p14:tracePt t="129859" x="2022475" y="5718175"/>
          <p14:tracePt t="129876" x="2039938" y="5735638"/>
          <p14:tracePt t="129893" x="2057400" y="5751513"/>
          <p14:tracePt t="129910" x="2082800" y="5778500"/>
          <p14:tracePt t="129926" x="2108200" y="5794375"/>
          <p14:tracePt t="129943" x="2125663" y="5803900"/>
          <p14:tracePt t="129960" x="2151063" y="5821363"/>
          <p14:tracePt t="129977" x="2160588" y="5821363"/>
          <p14:tracePt t="129993" x="2178050" y="5837238"/>
          <p14:tracePt t="130010" x="2203450" y="5837238"/>
          <p14:tracePt t="130027" x="2246313" y="5854700"/>
          <p14:tracePt t="130044" x="2263775" y="5864225"/>
          <p14:tracePt t="130060" x="2289175" y="5864225"/>
          <p14:tracePt t="130077" x="2314575" y="5864225"/>
          <p14:tracePt t="130094" x="2322513" y="5864225"/>
          <p14:tracePt t="130111" x="2349500" y="5854700"/>
          <p14:tracePt t="130127" x="2382838" y="5837238"/>
          <p14:tracePt t="130144" x="2417763" y="5821363"/>
          <p14:tracePt t="130161" x="2435225" y="5803900"/>
          <p14:tracePt t="130178" x="2460625" y="5778500"/>
          <p14:tracePt t="130195" x="2478088" y="5761038"/>
          <p14:tracePt t="130212" x="2503488" y="5726113"/>
          <p14:tracePt t="130228" x="2511425" y="5683250"/>
          <p14:tracePt t="130245" x="2520950" y="5657850"/>
          <p14:tracePt t="130262" x="2520950" y="5632450"/>
          <p14:tracePt t="130278" x="2520950" y="5607050"/>
          <p14:tracePt t="130295" x="2528888" y="5597525"/>
          <p14:tracePt t="130312" x="2528888" y="5564188"/>
          <p14:tracePt t="130329" x="2528888" y="5554663"/>
          <p14:tracePt t="130345" x="2528888" y="5537200"/>
          <p14:tracePt t="130362" x="2528888" y="5521325"/>
          <p14:tracePt t="130379" x="2528888" y="5486400"/>
          <p14:tracePt t="130395" x="2528888" y="5461000"/>
          <p14:tracePt t="130412" x="2528888" y="5426075"/>
          <p14:tracePt t="130429" x="2520950" y="5400675"/>
          <p14:tracePt t="130446" x="2511425" y="5365750"/>
          <p14:tracePt t="130462" x="2503488" y="5340350"/>
          <p14:tracePt t="130479" x="2468563" y="5289550"/>
          <p14:tracePt t="130496" x="2451100" y="5272088"/>
          <p14:tracePt t="130513" x="2443163" y="5272088"/>
          <p14:tracePt t="130529" x="2435225" y="5264150"/>
          <p14:tracePt t="130624" x="2425700" y="5264150"/>
          <p14:tracePt t="131328" x="2417763" y="5264150"/>
          <p14:tracePt t="131352" x="2408238" y="5264150"/>
          <p14:tracePt t="131353" x="2408238" y="5272088"/>
          <p14:tracePt t="131367" x="2408238" y="5280025"/>
          <p14:tracePt t="131384" x="2408238" y="5289550"/>
          <p14:tracePt t="131401" x="2400300" y="5307013"/>
          <p14:tracePt t="131418" x="2400300" y="5322888"/>
          <p14:tracePt t="131434" x="2400300" y="5340350"/>
          <p14:tracePt t="131451" x="2400300" y="5365750"/>
          <p14:tracePt t="131468" x="2400300" y="5392738"/>
          <p14:tracePt t="131485" x="2400300" y="5418138"/>
          <p14:tracePt t="131502" x="2400300" y="5461000"/>
          <p14:tracePt t="131518" x="2408238" y="5478463"/>
          <p14:tracePt t="131535" x="2408238" y="5511800"/>
          <p14:tracePt t="131552" x="2425700" y="5554663"/>
          <p14:tracePt t="131569" x="2435225" y="5597525"/>
          <p14:tracePt t="131585" x="2451100" y="5640388"/>
          <p14:tracePt t="131602" x="2460625" y="5683250"/>
          <p14:tracePt t="131619" x="2486025" y="5726113"/>
          <p14:tracePt t="131636" x="2493963" y="5761038"/>
          <p14:tracePt t="131652" x="2520950" y="5803900"/>
          <p14:tracePt t="131669" x="2546350" y="5837238"/>
          <p14:tracePt t="131686" x="2571750" y="5864225"/>
          <p14:tracePt t="131703" x="2622550" y="5889625"/>
          <p14:tracePt t="131719" x="2665413" y="5915025"/>
          <p14:tracePt t="131736" x="2682875" y="5915025"/>
          <p14:tracePt t="131753" x="2708275" y="5922963"/>
          <p14:tracePt t="131770" x="2735263" y="5922963"/>
          <p14:tracePt t="131786" x="2768600" y="5932488"/>
          <p14:tracePt t="131803" x="2803525" y="5932488"/>
          <p14:tracePt t="131820" x="2846388" y="5932488"/>
          <p14:tracePt t="131837" x="2889250" y="5932488"/>
          <p14:tracePt t="131853" x="2949575" y="5940425"/>
          <p14:tracePt t="131870" x="3008313" y="5940425"/>
          <p14:tracePt t="131887" x="3078163" y="5949950"/>
          <p14:tracePt t="131904" x="3171825" y="5957888"/>
          <p14:tracePt t="131921" x="3249613" y="5965825"/>
          <p14:tracePt t="131937" x="3335338" y="5975350"/>
          <p14:tracePt t="131954" x="3403600" y="5975350"/>
          <p14:tracePt t="131971" x="3522663" y="5983288"/>
          <p14:tracePt t="131988" x="3635375" y="5992813"/>
          <p14:tracePt t="132004" x="3763963" y="6000750"/>
          <p14:tracePt t="132021" x="3900488" y="6018213"/>
          <p14:tracePt t="132038" x="4011613" y="6026150"/>
          <p14:tracePt t="132055" x="4122738" y="6035675"/>
          <p14:tracePt t="132071" x="4286250" y="6035675"/>
          <p14:tracePt t="132088" x="4389438" y="6043613"/>
          <p14:tracePt t="132105" x="4508500" y="6051550"/>
          <p14:tracePt t="132121" x="4611688" y="6069013"/>
          <p14:tracePt t="132138" x="4757738" y="6086475"/>
          <p14:tracePt t="132155" x="4851400" y="6094413"/>
          <p14:tracePt t="132172" x="4972050" y="6094413"/>
          <p14:tracePt t="132188" x="5083175" y="6094413"/>
          <p14:tracePt t="132205" x="5229225" y="6094413"/>
          <p14:tracePt t="132222" x="5349875" y="6103938"/>
          <p14:tracePt t="132239" x="5461000" y="6103938"/>
          <p14:tracePt t="132255" x="5546725" y="6103938"/>
          <p14:tracePt t="132273" x="5597525" y="6094413"/>
          <p14:tracePt t="132289" x="5657850" y="6094413"/>
          <p14:tracePt t="132306" x="5708650" y="6094413"/>
          <p14:tracePt t="132322" x="5768975" y="6094413"/>
          <p14:tracePt t="132340" x="5829300" y="6094413"/>
          <p14:tracePt t="132356" x="5889625" y="6094413"/>
          <p14:tracePt t="132373" x="5949950" y="6094413"/>
          <p14:tracePt t="132390" x="5992813" y="6094413"/>
          <p14:tracePt t="132406" x="6026150" y="6094413"/>
          <p14:tracePt t="132423" x="6069013" y="6094413"/>
          <p14:tracePt t="132440" x="6129338" y="6094413"/>
          <p14:tracePt t="132457" x="6172200" y="6094413"/>
          <p14:tracePt t="132473" x="6223000" y="6094413"/>
          <p14:tracePt t="132490" x="6300788" y="6094413"/>
          <p14:tracePt t="132507" x="6361113" y="6094413"/>
          <p14:tracePt t="132524" x="6446838" y="6086475"/>
          <p14:tracePt t="132540" x="6515100" y="6086475"/>
          <p14:tracePt t="132557" x="6592888" y="6086475"/>
          <p14:tracePt t="132574" x="6651625" y="6086475"/>
          <p14:tracePt t="132591" x="6711950" y="6086475"/>
          <p14:tracePt t="132607" x="6780213" y="6086475"/>
          <p14:tracePt t="132625" x="6815138" y="6086475"/>
          <p14:tracePt t="132641" x="6850063" y="6086475"/>
          <p14:tracePt t="132658" x="6883400" y="6086475"/>
          <p14:tracePt t="132674" x="6908800" y="6086475"/>
          <p14:tracePt t="132691" x="6951663" y="6086475"/>
          <p14:tracePt t="132708" x="6986588" y="6086475"/>
          <p14:tracePt t="132725" x="7037388" y="6086475"/>
          <p14:tracePt t="132742" x="7097713" y="6086475"/>
          <p14:tracePt t="132758" x="7140575" y="6086475"/>
          <p14:tracePt t="132775" x="7192963" y="6086475"/>
          <p14:tracePt t="132792" x="7218363" y="6086475"/>
          <p14:tracePt t="132809" x="7243763" y="6086475"/>
          <p14:tracePt t="132825" x="7269163" y="6086475"/>
          <p14:tracePt t="132842" x="7286625" y="6086475"/>
          <p14:tracePt t="132859" x="7294563" y="6086475"/>
          <p14:tracePt t="132875" x="7312025" y="6086475"/>
          <p14:tracePt t="132892" x="7329488" y="6086475"/>
          <p14:tracePt t="132909" x="7346950" y="6086475"/>
          <p14:tracePt t="132926" x="7372350" y="6086475"/>
          <p14:tracePt t="132943" x="7389813" y="6086475"/>
          <p14:tracePt t="132959" x="7407275" y="6086475"/>
          <p14:tracePt t="133000" x="7415213" y="6086475"/>
          <p14:tracePt t="133048" x="7423150" y="6086475"/>
          <p14:tracePt t="133129" x="7432675" y="6078538"/>
          <p14:tracePt t="133688" x="7423150" y="6078538"/>
          <p14:tracePt t="133700" x="7415213" y="6078538"/>
          <p14:tracePt t="133713" x="7407275" y="6078538"/>
          <p14:tracePt t="133730" x="7397750" y="6078538"/>
          <p14:tracePt t="133808" x="7389813" y="6078538"/>
          <p14:tracePt t="133832" x="7380288" y="6078538"/>
          <p14:tracePt t="133856" x="7372350" y="6078538"/>
          <p14:tracePt t="133864" x="7364413" y="6078538"/>
          <p14:tracePt t="133889" x="7354888" y="6078538"/>
          <p14:tracePt t="133953" x="7346950" y="6078538"/>
          <p14:tracePt t="133967" x="7337425" y="6078538"/>
          <p14:tracePt t="133984" x="7329488" y="6078538"/>
          <p14:tracePt t="134000" x="7321550" y="6078538"/>
          <p14:tracePt t="134016" x="7312025" y="6078538"/>
          <p14:tracePt t="134017" x="7304088" y="6078538"/>
          <p14:tracePt t="134089" x="7294563" y="6078538"/>
          <p14:tracePt t="134104" x="7286625" y="6078538"/>
          <p14:tracePt t="134115" x="7278688" y="6078538"/>
          <p14:tracePt t="134117" x="7269163" y="6078538"/>
          <p14:tracePt t="134132" x="7251700" y="6078538"/>
          <p14:tracePt t="134149" x="7243763" y="6078538"/>
          <p14:tracePt t="134166" x="7226300" y="6086475"/>
          <p14:tracePt t="134183" x="7218363" y="6086475"/>
          <p14:tracePt t="134199" x="7208838" y="6086475"/>
          <p14:tracePt t="134216" x="7192963" y="6086475"/>
          <p14:tracePt t="134233" x="7175500" y="6086475"/>
          <p14:tracePt t="134250" x="7158038" y="6086475"/>
          <p14:tracePt t="134267" x="7132638" y="6086475"/>
          <p14:tracePt t="134283" x="7123113" y="6086475"/>
          <p14:tracePt t="134300" x="7107238" y="6086475"/>
          <p14:tracePt t="134317" x="7089775" y="6086475"/>
          <p14:tracePt t="134333" x="7054850" y="6086475"/>
          <p14:tracePt t="134350" x="7037388" y="6086475"/>
          <p14:tracePt t="134367" x="7004050" y="6094413"/>
          <p14:tracePt t="134367" x="6994525" y="6094413"/>
          <p14:tracePt t="134384" x="6961188" y="6094413"/>
          <p14:tracePt t="134400" x="6935788" y="6094413"/>
          <p14:tracePt t="134417" x="6892925" y="6094413"/>
          <p14:tracePt t="134434" x="6858000" y="6094413"/>
          <p14:tracePt t="134451" x="6823075" y="6094413"/>
          <p14:tracePt t="134467" x="6780213" y="6094413"/>
          <p14:tracePt t="134484" x="6746875" y="6094413"/>
          <p14:tracePt t="134501" x="6711950" y="6094413"/>
          <p14:tracePt t="134518" x="6686550" y="6094413"/>
          <p14:tracePt t="134535" x="6651625" y="6094413"/>
          <p14:tracePt t="134551" x="6592888" y="6094413"/>
          <p14:tracePt t="134568" x="6532563" y="6094413"/>
          <p14:tracePt t="134585" x="6480175" y="6086475"/>
          <p14:tracePt t="134602" x="6421438" y="6078538"/>
          <p14:tracePt t="134618" x="6378575" y="6078538"/>
          <p14:tracePt t="134635" x="6343650" y="6078538"/>
          <p14:tracePt t="134652" x="6308725" y="6069013"/>
          <p14:tracePt t="134669" x="6275388" y="6069013"/>
          <p14:tracePt t="134685" x="6240463" y="6069013"/>
          <p14:tracePt t="134702" x="6207125" y="6069013"/>
          <p14:tracePt t="134719" x="6154738" y="6061075"/>
          <p14:tracePt t="134719" x="6129338" y="6061075"/>
          <p14:tracePt t="134736" x="6078538" y="6061075"/>
          <p14:tracePt t="134752" x="6043613" y="6051550"/>
          <p14:tracePt t="134769" x="6008688" y="6051550"/>
          <p14:tracePt t="134786" x="5992813" y="6051550"/>
          <p14:tracePt t="134803" x="5975350" y="6051550"/>
          <p14:tracePt t="134819" x="5949950" y="6051550"/>
          <p14:tracePt t="134836" x="5922963" y="6051550"/>
          <p14:tracePt t="134853" x="5907088" y="6043613"/>
          <p14:tracePt t="134870" x="5872163" y="6043613"/>
          <p14:tracePt t="134887" x="5846763" y="6035675"/>
          <p14:tracePt t="134903" x="5821363" y="6035675"/>
          <p14:tracePt t="134920" x="5811838" y="6026150"/>
          <p14:tracePt t="134937" x="5803900" y="6026150"/>
          <p14:tracePt t="134953" x="5794375" y="6026150"/>
          <p14:tracePt t="134970" x="5778500" y="6026150"/>
          <p14:tracePt t="134987" x="5761038" y="6018213"/>
          <p14:tracePt t="135004" x="5726113" y="6018213"/>
          <p14:tracePt t="135021" x="5700713" y="6018213"/>
          <p14:tracePt t="135037" x="5665788" y="6018213"/>
          <p14:tracePt t="135054" x="5640388" y="6008688"/>
          <p14:tracePt t="135071" x="5622925" y="6000750"/>
          <p14:tracePt t="135088" x="5614988" y="6000750"/>
          <p14:tracePt t="135104" x="5607050" y="6000750"/>
          <p14:tracePt t="135121" x="5589588" y="6000750"/>
          <p14:tracePt t="135138" x="5572125" y="6000750"/>
          <p14:tracePt t="135155" x="5537200" y="6000750"/>
          <p14:tracePt t="135171" x="5494338" y="5992813"/>
          <p14:tracePt t="135188" x="5461000" y="5983288"/>
          <p14:tracePt t="135205" x="5426075" y="5983288"/>
          <p14:tracePt t="135221" x="5400675" y="5975350"/>
          <p14:tracePt t="135238" x="5383213" y="5975350"/>
          <p14:tracePt t="135255" x="5365750" y="5975350"/>
          <p14:tracePt t="135255" x="5349875" y="5975350"/>
          <p14:tracePt t="135273" x="5307013" y="5965825"/>
          <p14:tracePt t="135289" x="5254625" y="5965825"/>
          <p14:tracePt t="135305" x="5194300" y="5957888"/>
          <p14:tracePt t="135322" x="5108575" y="5957888"/>
          <p14:tracePt t="135339" x="5049838" y="5957888"/>
          <p14:tracePt t="135356" x="4972050" y="5957888"/>
          <p14:tracePt t="135372" x="4929188" y="5957888"/>
          <p14:tracePt t="135389" x="4903788" y="5957888"/>
          <p14:tracePt t="135406" x="4878388" y="5957888"/>
          <p14:tracePt t="135422" x="4851400" y="5957888"/>
          <p14:tracePt t="135439" x="4783138" y="5957888"/>
          <p14:tracePt t="135456" x="4722813" y="5957888"/>
          <p14:tracePt t="135473" x="4672013" y="5957888"/>
          <p14:tracePt t="135490" x="4637088" y="5957888"/>
          <p14:tracePt t="135506" x="4611688" y="5957888"/>
          <p14:tracePt t="135523" x="4594225" y="5957888"/>
          <p14:tracePt t="135540" x="4578350" y="5957888"/>
          <p14:tracePt t="135557" x="4551363" y="5957888"/>
          <p14:tracePt t="135573" x="4518025" y="5957888"/>
          <p14:tracePt t="135590" x="4465638" y="5957888"/>
          <p14:tracePt t="135607" x="4371975" y="5957888"/>
          <p14:tracePt t="135624" x="4311650" y="5957888"/>
          <p14:tracePt t="135640" x="4260850" y="5957888"/>
          <p14:tracePt t="135657" x="4208463" y="5957888"/>
          <p14:tracePt t="135674" x="4165600" y="5957888"/>
          <p14:tracePt t="135691" x="4122738" y="5957888"/>
          <p14:tracePt t="135707" x="4097338" y="5957888"/>
          <p14:tracePt t="135724" x="4064000" y="5957888"/>
          <p14:tracePt t="135741" x="4021138" y="5957888"/>
          <p14:tracePt t="135758" x="3986213" y="5957888"/>
          <p14:tracePt t="135775" x="3951288" y="5957888"/>
          <p14:tracePt t="135791" x="3908425" y="5957888"/>
          <p14:tracePt t="135809" x="3865563" y="5957888"/>
          <p14:tracePt t="135825" x="3832225" y="5957888"/>
          <p14:tracePt t="135842" x="3797300" y="5957888"/>
          <p14:tracePt t="135858" x="3754438" y="5957888"/>
          <p14:tracePt t="135875" x="3703638" y="5957888"/>
          <p14:tracePt t="135892" x="3643313" y="5957888"/>
          <p14:tracePt t="135909" x="3592513" y="5957888"/>
          <p14:tracePt t="135925" x="3540125" y="5957888"/>
          <p14:tracePt t="135942" x="3489325" y="5957888"/>
          <p14:tracePt t="135959" x="3463925" y="5957888"/>
          <p14:tracePt t="135959" x="3454400" y="5957888"/>
          <p14:tracePt t="135976" x="3429000" y="5957888"/>
          <p14:tracePt t="135992" x="3394075" y="5957888"/>
          <p14:tracePt t="136009" x="3351213" y="5957888"/>
          <p14:tracePt t="136026" x="3335338" y="5957888"/>
          <p14:tracePt t="136043" x="3292475" y="5957888"/>
          <p14:tracePt t="136059" x="3257550" y="5957888"/>
          <p14:tracePt t="136076" x="3222625" y="5957888"/>
          <p14:tracePt t="136093" x="3206750" y="5957888"/>
          <p14:tracePt t="136110" x="3189288" y="5957888"/>
          <p14:tracePt t="136126" x="3154363" y="5957888"/>
          <p14:tracePt t="136143" x="3060700" y="5957888"/>
          <p14:tracePt t="136160" x="2957513" y="5957888"/>
          <p14:tracePt t="136177" x="2863850" y="5957888"/>
          <p14:tracePt t="136194" x="2735263" y="5965825"/>
          <p14:tracePt t="136210" x="2665413" y="5975350"/>
          <p14:tracePt t="136227" x="2632075" y="5975350"/>
          <p14:tracePt t="136244" x="2606675" y="5975350"/>
          <p14:tracePt t="136261" x="2597150" y="5975350"/>
          <p14:tracePt t="136278" x="2579688" y="5975350"/>
          <p14:tracePt t="136294" x="2528888" y="5983288"/>
          <p14:tracePt t="136311" x="2478088" y="5983288"/>
          <p14:tracePt t="136311" x="2408238" y="5983288"/>
          <p14:tracePt t="136328" x="2297113" y="5992813"/>
          <p14:tracePt t="136344" x="2203450" y="6000750"/>
          <p14:tracePt t="136361" x="2143125" y="6000750"/>
          <p14:tracePt t="136640" x="2151063" y="6000750"/>
          <p14:tracePt t="136656" x="2160588" y="6000750"/>
          <p14:tracePt t="136664" x="2178050" y="6000750"/>
          <p14:tracePt t="136679" x="2211388" y="6000750"/>
          <p14:tracePt t="136696" x="2236788" y="6000750"/>
          <p14:tracePt t="136713" x="2289175" y="6000750"/>
          <p14:tracePt t="136730" x="2332038" y="6008688"/>
          <p14:tracePt t="136746" x="2382838" y="6008688"/>
          <p14:tracePt t="136763" x="2435225" y="6008688"/>
          <p14:tracePt t="136780" x="2511425" y="6008688"/>
          <p14:tracePt t="136797" x="2571750" y="6008688"/>
          <p14:tracePt t="136813" x="2632075" y="6018213"/>
          <p14:tracePt t="136830" x="2692400" y="6026150"/>
          <p14:tracePt t="136847" x="2725738" y="6026150"/>
          <p14:tracePt t="136936" x="2725738" y="6035675"/>
          <p14:tracePt t="136984" x="2717800" y="6043613"/>
          <p14:tracePt t="136987" x="2700338" y="6043613"/>
          <p14:tracePt t="136998" x="2622550" y="6061075"/>
          <p14:tracePt t="137014" x="2365375" y="6078538"/>
          <p14:tracePt t="137032" x="2168525" y="6086475"/>
          <p14:tracePt t="137048" x="1979613" y="6094413"/>
          <p14:tracePt t="137065" x="1903413" y="6094413"/>
          <p14:tracePt t="137081" x="1893888" y="6094413"/>
          <p14:tracePt t="137098" x="1885950" y="6094413"/>
          <p14:tracePt t="137115" x="1885950" y="6086475"/>
          <p14:tracePt t="137132" x="1893888" y="6069013"/>
          <p14:tracePt t="137149" x="1911350" y="6069013"/>
          <p14:tracePt t="137165" x="1911350" y="6061075"/>
          <p14:tracePt t="137182" x="1920875" y="6061075"/>
          <p14:tracePt t="138145" x="1928813" y="6061075"/>
          <p14:tracePt t="138224" x="1936750" y="6061075"/>
          <p14:tracePt t="138229" x="1946275" y="6061075"/>
          <p14:tracePt t="138238" x="1971675" y="6061075"/>
          <p14:tracePt t="138254" x="2022475" y="6061075"/>
          <p14:tracePt t="138272" x="2178050" y="6061075"/>
          <p14:tracePt t="138288" x="2314575" y="6061075"/>
          <p14:tracePt t="138305" x="2460625" y="6061075"/>
          <p14:tracePt t="138322" x="2597150" y="6061075"/>
          <p14:tracePt t="138338" x="2674938" y="6061075"/>
          <p14:tracePt t="138355" x="2682875" y="6061075"/>
          <p14:tracePt t="138472" x="2665413" y="6061075"/>
          <p14:tracePt t="138480" x="2614613" y="6061075"/>
          <p14:tracePt t="138489" x="2554288" y="6061075"/>
          <p14:tracePt t="138506" x="2493963" y="6069013"/>
          <p14:tracePt t="138523" x="2443163" y="6069013"/>
          <p14:tracePt t="138539" x="2392363" y="6069013"/>
          <p14:tracePt t="138556" x="2374900" y="6069013"/>
          <p14:tracePt t="138573" x="2365375" y="6069013"/>
          <p14:tracePt t="138928" x="2374900" y="6069013"/>
          <p14:tracePt t="138941" x="2382838" y="6069013"/>
          <p14:tracePt t="138943" x="2392363" y="6069013"/>
          <p14:tracePt t="138958" x="2408238" y="6069013"/>
          <p14:tracePt t="138958" x="2425700" y="6069013"/>
          <p14:tracePt t="138976" x="2435225" y="6069013"/>
          <p14:tracePt t="138992" x="2451100" y="6069013"/>
          <p14:tracePt t="139009" x="2460625" y="6069013"/>
          <p14:tracePt t="139112" x="2460625" y="6078538"/>
          <p14:tracePt t="139120" x="2451100" y="6086475"/>
          <p14:tracePt t="139126" x="2382838" y="6086475"/>
          <p14:tracePt t="139143" x="2236788" y="6103938"/>
          <p14:tracePt t="139160" x="2151063" y="6103938"/>
          <p14:tracePt t="139176" x="2092325" y="6103938"/>
          <p14:tracePt t="139193" x="2049463" y="6103938"/>
          <p14:tracePt t="139296" x="2049463" y="6094413"/>
          <p14:tracePt t="139312" x="2049463" y="6086475"/>
          <p14:tracePt t="139337" x="2049463" y="6078538"/>
          <p14:tracePt t="139841" x="2057400" y="6078538"/>
          <p14:tracePt t="139888" x="2057400" y="6086475"/>
          <p14:tracePt t="139906" x="2057400" y="6094413"/>
          <p14:tracePt t="139937" x="2057400" y="6103938"/>
          <p14:tracePt t="139994" x="2057400" y="6111875"/>
          <p14:tracePt t="140017" x="2057400" y="6121400"/>
          <p14:tracePt t="140049" x="2057400" y="6129338"/>
          <p14:tracePt t="140097" x="2057400" y="6137275"/>
          <p14:tracePt t="140103" x="2082800" y="6146800"/>
          <p14:tracePt t="140116" x="2135188" y="6154738"/>
          <p14:tracePt t="140132" x="2236788" y="6189663"/>
          <p14:tracePt t="140149" x="2339975" y="6215063"/>
          <p14:tracePt t="140166" x="2468563" y="6240463"/>
          <p14:tracePt t="140183" x="2579688" y="6257925"/>
          <p14:tracePt t="140199" x="2682875" y="6283325"/>
          <p14:tracePt t="140216" x="2846388" y="6300788"/>
          <p14:tracePt t="140233" x="2957513" y="6308725"/>
          <p14:tracePt t="140250" x="3111500" y="6318250"/>
          <p14:tracePt t="140266" x="3292475" y="6326188"/>
          <p14:tracePt t="140283" x="3454400" y="6326188"/>
          <p14:tracePt t="140300" x="3592513" y="6326188"/>
          <p14:tracePt t="140317" x="3814763" y="6335713"/>
          <p14:tracePt t="140333" x="4011613" y="6361113"/>
          <p14:tracePt t="140351" x="4235450" y="6386513"/>
          <p14:tracePt t="140367" x="4440238" y="6411913"/>
          <p14:tracePt t="140384" x="4792663" y="6446838"/>
          <p14:tracePt t="140401" x="4989513" y="6454775"/>
          <p14:tracePt t="140417" x="5211763" y="6464300"/>
          <p14:tracePt t="140434" x="5365750" y="6472238"/>
          <p14:tracePt t="140451" x="5511800" y="6480175"/>
          <p14:tracePt t="140468" x="5614988" y="6480175"/>
          <p14:tracePt t="140484" x="5768975" y="6480175"/>
          <p14:tracePt t="140501" x="5880100" y="6480175"/>
          <p14:tracePt t="140518" x="6026150" y="6480175"/>
          <p14:tracePt t="140535" x="6154738" y="6480175"/>
          <p14:tracePt t="140551" x="6308725" y="6480175"/>
          <p14:tracePt t="140568" x="6472238" y="6480175"/>
          <p14:tracePt t="140585" x="6618288" y="6480175"/>
          <p14:tracePt t="140602" x="6721475" y="6480175"/>
          <p14:tracePt t="140618" x="6807200" y="6480175"/>
          <p14:tracePt t="140635" x="6858000" y="6480175"/>
          <p14:tracePt t="140652" x="6875463" y="6472238"/>
          <p14:tracePt t="140669" x="6892925" y="6472238"/>
          <p14:tracePt t="140685" x="6900863" y="6472238"/>
          <p14:tracePt t="140702" x="6918325" y="6472238"/>
          <p14:tracePt t="140719" x="6926263" y="6464300"/>
          <p14:tracePt t="140736" x="6961188" y="6464300"/>
          <p14:tracePt t="140752" x="7004050" y="6454775"/>
          <p14:tracePt t="140769" x="7021513" y="6454775"/>
          <p14:tracePt t="140786" x="7046913" y="6446838"/>
          <p14:tracePt t="140803" x="7080250" y="6437313"/>
          <p14:tracePt t="140820" x="7115175" y="6429375"/>
          <p14:tracePt t="140836" x="7158038" y="6411913"/>
          <p14:tracePt t="140853" x="7183438" y="6403975"/>
          <p14:tracePt t="140870" x="7200900" y="6394450"/>
          <p14:tracePt t="140886" x="7218363" y="6394450"/>
          <p14:tracePt t="140903" x="7226300" y="6386513"/>
          <p14:tracePt t="140920" x="7251700" y="6378575"/>
          <p14:tracePt t="140937" x="7261225" y="6378575"/>
          <p14:tracePt t="140953" x="7278688" y="6369050"/>
          <p14:tracePt t="140970" x="7286625" y="6369050"/>
          <p14:tracePt t="140987" x="7294563" y="6369050"/>
          <p14:tracePt t="141288" x="7286625" y="6369050"/>
          <p14:tracePt t="141320" x="7278688" y="6369050"/>
          <p14:tracePt t="141345" x="7269163" y="6369050"/>
          <p14:tracePt t="141346" x="7261225" y="6369050"/>
          <p14:tracePt t="141376" x="7251700" y="6369050"/>
          <p14:tracePt t="141393" x="7243763" y="6369050"/>
          <p14:tracePt t="141409" x="7235825" y="6369050"/>
          <p14:tracePt t="141422" x="7226300" y="6369050"/>
          <p14:tracePt t="141424" x="7208838" y="6369050"/>
          <p14:tracePt t="141439" x="7192963" y="6369050"/>
          <p14:tracePt t="141456" x="7175500" y="6369050"/>
          <p14:tracePt t="141473" x="7150100" y="6369050"/>
          <p14:tracePt t="141490" x="7123113" y="6369050"/>
          <p14:tracePt t="141506" x="7089775" y="6369050"/>
          <p14:tracePt t="141523" x="7054850" y="6369050"/>
          <p14:tracePt t="141540" x="7004050" y="6369050"/>
          <p14:tracePt t="141557" x="6951663" y="6369050"/>
          <p14:tracePt t="141573" x="6918325" y="6369050"/>
          <p14:tracePt t="141590" x="6875463" y="6369050"/>
          <p14:tracePt t="141607" x="6823075" y="6361113"/>
          <p14:tracePt t="141624" x="6789738" y="6361113"/>
          <p14:tracePt t="141640" x="6721475" y="6361113"/>
          <p14:tracePt t="141657" x="6651625" y="6361113"/>
          <p14:tracePt t="141674" x="6600825" y="6361113"/>
          <p14:tracePt t="141691" x="6550025" y="6361113"/>
          <p14:tracePt t="141707" x="6489700" y="6361113"/>
          <p14:tracePt t="141724" x="6429375" y="6351588"/>
          <p14:tracePt t="141741" x="6378575" y="6351588"/>
          <p14:tracePt t="141758" x="6326188" y="6351588"/>
          <p14:tracePt t="141775" x="6257925" y="6351588"/>
          <p14:tracePt t="141791" x="6215063" y="6351588"/>
          <p14:tracePt t="141808" x="6129338" y="6351588"/>
          <p14:tracePt t="141825" x="6061075" y="6351588"/>
          <p14:tracePt t="141842" x="5965825" y="6351588"/>
          <p14:tracePt t="141858" x="5889625" y="6351588"/>
          <p14:tracePt t="141876" x="5821363" y="6351588"/>
          <p14:tracePt t="141892" x="5761038" y="6351588"/>
          <p14:tracePt t="141909" x="5735638" y="6351588"/>
          <p14:tracePt t="141925" x="5692775" y="6351588"/>
          <p14:tracePt t="141942" x="5649913" y="6351588"/>
          <p14:tracePt t="141959" x="5607050" y="6351588"/>
          <p14:tracePt t="141976" x="5521325" y="6351588"/>
          <p14:tracePt t="141993" x="5478463" y="6351588"/>
          <p14:tracePt t="142009" x="5435600" y="6351588"/>
          <p14:tracePt t="142026" x="5400675" y="6351588"/>
          <p14:tracePt t="142043" x="5357813" y="6351588"/>
          <p14:tracePt t="142059" x="5322888" y="6351588"/>
          <p14:tracePt t="142076" x="5280025" y="6351588"/>
          <p14:tracePt t="142093" x="5221288" y="6351588"/>
          <p14:tracePt t="142110" x="5178425" y="6351588"/>
          <p14:tracePt t="142127" x="5126038" y="6351588"/>
          <p14:tracePt t="142143" x="5075238" y="6351588"/>
          <p14:tracePt t="142160" x="5006975" y="6351588"/>
          <p14:tracePt t="142177" x="4964113" y="6351588"/>
          <p14:tracePt t="142194" x="4921250" y="6351588"/>
          <p14:tracePt t="142210" x="4868863" y="6351588"/>
          <p14:tracePt t="142227" x="4808538" y="6351588"/>
          <p14:tracePt t="142244" x="4740275" y="6351588"/>
          <p14:tracePt t="142261" x="4679950" y="6351588"/>
          <p14:tracePt t="142277" x="4629150" y="6343650"/>
          <p14:tracePt t="142294" x="4586288" y="6343650"/>
          <p14:tracePt t="142311" x="4543425" y="6343650"/>
          <p14:tracePt t="142328" x="4508500" y="6343650"/>
          <p14:tracePt t="142344" x="4432300" y="6343650"/>
          <p14:tracePt t="142361" x="4379913" y="6343650"/>
          <p14:tracePt t="142378" x="4303713" y="6343650"/>
          <p14:tracePt t="142395" x="4243388" y="6343650"/>
          <p14:tracePt t="142411" x="4192588" y="6343650"/>
          <p14:tracePt t="142428" x="4165600" y="6343650"/>
          <p14:tracePt t="142445" x="4140200" y="6343650"/>
          <p14:tracePt t="142462" x="4122738" y="6343650"/>
          <p14:tracePt t="142478" x="4079875" y="6343650"/>
          <p14:tracePt t="142495" x="4029075" y="6343650"/>
          <p14:tracePt t="142512" x="3917950" y="6326188"/>
          <p14:tracePt t="142529" x="3857625" y="6326188"/>
          <p14:tracePt t="142546" x="3797300" y="6326188"/>
          <p14:tracePt t="142562" x="3736975" y="6326188"/>
          <p14:tracePt t="142579" x="3703638" y="6326188"/>
          <p14:tracePt t="142596" x="3668713" y="6326188"/>
          <p14:tracePt t="142613" x="3608388" y="6326188"/>
          <p14:tracePt t="142629" x="3549650" y="6318250"/>
          <p14:tracePt t="142646" x="3479800" y="6318250"/>
          <p14:tracePt t="142663" x="3360738" y="6318250"/>
          <p14:tracePt t="142680" x="3275013" y="6318250"/>
          <p14:tracePt t="142696" x="3163888" y="6308725"/>
          <p14:tracePt t="142713" x="3128963" y="6308725"/>
          <p14:tracePt t="142730" x="3086100" y="6308725"/>
          <p14:tracePt t="142746" x="3078163" y="6308725"/>
          <p14:tracePt t="142763" x="3051175" y="6308725"/>
          <p14:tracePt t="142780" x="3025775" y="6308725"/>
          <p14:tracePt t="142797" x="3008313" y="6308725"/>
          <p14:tracePt t="142813" x="3000375" y="6308725"/>
          <p14:tracePt t="142849" x="2992438" y="6308725"/>
          <p14:tracePt t="142929" x="2992438" y="6300788"/>
          <p14:tracePt t="142930" x="3000375" y="6300788"/>
          <p14:tracePt t="142948" x="3043238" y="6300788"/>
          <p14:tracePt t="142964" x="3094038" y="6300788"/>
          <p14:tracePt t="142981" x="3128963" y="6300788"/>
          <p14:tracePt t="142998" x="3154363" y="6300788"/>
          <p14:tracePt t="143014" x="3163888" y="6300788"/>
          <p14:tracePt t="143153" x="3146425" y="6308725"/>
          <p14:tracePt t="143154" x="3146425" y="6318250"/>
          <p14:tracePt t="143165" x="3111500" y="6318250"/>
          <p14:tracePt t="143182" x="3068638" y="6318250"/>
          <p14:tracePt t="143199" x="3025775" y="6326188"/>
          <p14:tracePt t="143216" x="2949575" y="6326188"/>
          <p14:tracePt t="143233" x="2897188" y="6326188"/>
          <p14:tracePt t="143249" x="2846388" y="6326188"/>
          <p14:tracePt t="143266" x="2794000" y="6326188"/>
          <p14:tracePt t="143283" x="2725738" y="6326188"/>
          <p14:tracePt t="143299" x="2622550" y="6326188"/>
          <p14:tracePt t="143316" x="2520950" y="6326188"/>
          <p14:tracePt t="143333" x="2425700" y="6326188"/>
          <p14:tracePt t="143350" x="2349500" y="6326188"/>
          <p14:tracePt t="143366" x="2322513" y="6326188"/>
          <p14:tracePt t="143408" x="2314575" y="6326188"/>
          <p14:tracePt t="143448" x="2306638" y="6326188"/>
          <p14:tracePt t="143467" x="2289175" y="6326188"/>
          <p14:tracePt t="143469" x="2271713" y="6326188"/>
          <p14:tracePt t="143484" x="2246313" y="6335713"/>
          <p14:tracePt t="143501" x="2220913" y="6343650"/>
          <p14:tracePt t="143517" x="2185988" y="6343650"/>
          <p14:tracePt t="143534" x="2178050" y="6343650"/>
          <p14:tracePt t="143624" x="2168525" y="6343650"/>
          <p14:tracePt t="143641" x="2168525" y="6351588"/>
          <p14:tracePt t="143651" x="2160588" y="6351588"/>
          <p14:tracePt t="143656" x="2151063" y="6361113"/>
          <p14:tracePt t="143668" x="2143125" y="6361113"/>
          <p14:tracePt t="143685" x="2117725" y="6369050"/>
          <p14:tracePt t="143702" x="2108200" y="6369050"/>
          <p14:tracePt t="144504" x="2117725" y="6369050"/>
          <p14:tracePt t="144516" x="2125663" y="6369050"/>
          <p14:tracePt t="144523" x="2135188" y="6369050"/>
          <p14:tracePt t="144539" x="2160588" y="6378575"/>
          <p14:tracePt t="144556" x="2220913" y="6378575"/>
          <p14:tracePt t="144573" x="2297113" y="6394450"/>
          <p14:tracePt t="144590" x="2400300" y="6394450"/>
          <p14:tracePt t="144606" x="2503488" y="6394450"/>
          <p14:tracePt t="144623" x="2649538" y="6403975"/>
          <p14:tracePt t="144640" x="2786063" y="6403975"/>
          <p14:tracePt t="144657" x="2828925" y="6403975"/>
          <p14:tracePt t="144674" x="2846388" y="6403975"/>
          <p14:tracePt t="144792" x="2836863" y="6403975"/>
          <p14:tracePt t="144800" x="2820988" y="6403975"/>
          <p14:tracePt t="144808" x="2768600" y="6403975"/>
          <p14:tracePt t="144824" x="2682875" y="6403975"/>
          <p14:tracePt t="144841" x="2640013" y="6403975"/>
          <p14:tracePt t="144858" x="2606675" y="6403975"/>
          <p14:tracePt t="144875" x="2589213" y="6403975"/>
          <p14:tracePt t="144891" x="2579688" y="6403975"/>
          <p14:tracePt t="146057" x="2571750" y="6403975"/>
          <p14:tracePt t="146160" x="2563813" y="6403975"/>
          <p14:tracePt t="146184" x="2554288" y="6403975"/>
          <p14:tracePt t="146198" x="2554288" y="6394450"/>
          <p14:tracePt t="146200" x="2536825" y="6343650"/>
          <p14:tracePt t="146215" x="2503488" y="6232525"/>
          <p14:tracePt t="146233" x="2451100" y="6061075"/>
          <p14:tracePt t="146249" x="2392363" y="5880100"/>
          <p14:tracePt t="146265" x="2332038" y="5622925"/>
          <p14:tracePt t="146282" x="2263775" y="5375275"/>
          <p14:tracePt t="146299" x="2193925" y="5108575"/>
          <p14:tracePt t="146316" x="2151063" y="4903788"/>
          <p14:tracePt t="146332" x="2117725" y="4714875"/>
          <p14:tracePt t="146349" x="2108200" y="4586288"/>
          <p14:tracePt t="146366" x="2108200" y="4475163"/>
          <p14:tracePt t="146383" x="2108200" y="4449763"/>
          <p14:tracePt t="146399" x="2108200" y="4432300"/>
          <p14:tracePt t="146417" x="2117725" y="4422775"/>
          <p14:tracePt t="146433" x="2125663" y="4414838"/>
          <p14:tracePt t="146450" x="2125663" y="4406900"/>
          <p14:tracePt t="146576" x="2125663" y="4397375"/>
          <p14:tracePt t="146904" x="2135188" y="4397375"/>
          <p14:tracePt t="146912" x="2135188" y="4389438"/>
          <p14:tracePt t="146953" x="2135188" y="4379913"/>
          <p14:tracePt t="146954" x="2135188" y="4371975"/>
          <p14:tracePt t="146975" x="2143125" y="4364038"/>
          <p14:tracePt t="147009" x="2143125" y="4354513"/>
          <p14:tracePt t="147019" x="2151063" y="4354513"/>
          <p14:tracePt t="147021" x="2160588" y="4346575"/>
          <p14:tracePt t="147057" x="2168525" y="4346575"/>
          <p14:tracePt t="147081" x="2178050" y="4346575"/>
          <p14:tracePt t="147082" x="2193925" y="4346575"/>
          <p14:tracePt t="147104" x="2211388" y="4337050"/>
          <p14:tracePt t="147120" x="2220913" y="4337050"/>
          <p14:tracePt t="147137" x="2236788" y="4337050"/>
          <p14:tracePt t="147154" x="2246313" y="4337050"/>
          <p14:tracePt t="147193" x="2254250" y="4337050"/>
          <p14:tracePt t="147521" x="2254250" y="4346575"/>
          <p14:tracePt t="147522" x="2254250" y="4354513"/>
          <p14:tracePt t="147539" x="2254250" y="4364038"/>
          <p14:tracePt t="147556" x="2254250" y="4379913"/>
          <p14:tracePt t="147572" x="2254250" y="4406900"/>
          <p14:tracePt t="147589" x="2254250" y="4422775"/>
          <p14:tracePt t="147606" x="2254250" y="4440238"/>
          <p14:tracePt t="147623" x="2254250" y="4465638"/>
          <p14:tracePt t="147639" x="2254250" y="4500563"/>
          <p14:tracePt t="147656" x="2254250" y="4518025"/>
          <p14:tracePt t="147673" x="2254250" y="4551363"/>
          <p14:tracePt t="147690" x="2236788" y="4586288"/>
          <p14:tracePt t="147707" x="2228850" y="4611688"/>
          <p14:tracePt t="147723" x="2228850" y="4646613"/>
          <p14:tracePt t="147740" x="2220913" y="4672013"/>
          <p14:tracePt t="147757" x="2220913" y="4679950"/>
          <p14:tracePt t="148768" x="2220913" y="4689475"/>
          <p14:tracePt t="148770" x="2220913" y="4697413"/>
          <p14:tracePt t="148779" x="2220913" y="4732338"/>
          <p14:tracePt t="148796" x="2220913" y="4757738"/>
          <p14:tracePt t="148812" x="2220913" y="4800600"/>
          <p14:tracePt t="148829" x="2220913" y="4843463"/>
          <p14:tracePt t="148846" x="2220913" y="4886325"/>
          <p14:tracePt t="148863" x="2220913" y="4937125"/>
          <p14:tracePt t="148880" x="2236788" y="5006975"/>
          <p14:tracePt t="148896" x="2236788" y="5065713"/>
          <p14:tracePt t="148913" x="2246313" y="5118100"/>
          <p14:tracePt t="148930" x="2254250" y="5178425"/>
          <p14:tracePt t="148947" x="2254250" y="5246688"/>
          <p14:tracePt t="148964" x="2254250" y="5297488"/>
          <p14:tracePt t="148980" x="2263775" y="5349875"/>
          <p14:tracePt t="148997" x="2271713" y="5383213"/>
          <p14:tracePt t="149013" x="2279650" y="5408613"/>
          <p14:tracePt t="149031" x="2279650" y="5426075"/>
          <p14:tracePt t="149047" x="2279650" y="5461000"/>
          <p14:tracePt t="149047" x="2279650" y="5468938"/>
          <p14:tracePt t="149064" x="2289175" y="5511800"/>
          <p14:tracePt t="149081" x="2297113" y="5554663"/>
          <p14:tracePt t="149097" x="2297113" y="5597525"/>
          <p14:tracePt t="149114" x="2306638" y="5640388"/>
          <p14:tracePt t="149131" x="2306638" y="5683250"/>
          <p14:tracePt t="149148" x="2314575" y="5718175"/>
          <p14:tracePt t="149164" x="2314575" y="5761038"/>
          <p14:tracePt t="149181" x="2322513" y="5794375"/>
          <p14:tracePt t="149198" x="2332038" y="5837238"/>
          <p14:tracePt t="149215" x="2332038" y="5872163"/>
          <p14:tracePt t="149231" x="2339975" y="5915025"/>
          <p14:tracePt t="149249" x="2349500" y="5940425"/>
          <p14:tracePt t="149265" x="2349500" y="5957888"/>
          <p14:tracePt t="149282" x="2349500" y="5975350"/>
          <p14:tracePt t="149298" x="2349500" y="5983288"/>
          <p14:tracePt t="149315" x="2349500" y="6000750"/>
          <p14:tracePt t="149332" x="2349500" y="6018213"/>
          <p14:tracePt t="149349" x="2349500" y="6026150"/>
          <p14:tracePt t="149365" x="2349500" y="6043613"/>
          <p14:tracePt t="149382" x="2349500" y="6051550"/>
          <p14:tracePt t="149399" x="2349500" y="6061075"/>
          <p14:tracePt t="149552" x="2349500" y="6051550"/>
          <p14:tracePt t="149560" x="2349500" y="6043613"/>
          <p14:tracePt t="149567" x="2349500" y="6035675"/>
          <p14:tracePt t="149583" x="2349500" y="5983288"/>
          <p14:tracePt t="149600" x="2339975" y="5932488"/>
          <p14:tracePt t="149617" x="2339975" y="5880100"/>
          <p14:tracePt t="149634" x="2339975" y="5829300"/>
          <p14:tracePt t="149650" x="2332038" y="5778500"/>
          <p14:tracePt t="149667" x="2332038" y="5726113"/>
          <p14:tracePt t="149684" x="2332038" y="5675313"/>
          <p14:tracePt t="149701" x="2332038" y="5614988"/>
          <p14:tracePt t="149717" x="2332038" y="5529263"/>
          <p14:tracePt t="149734" x="2332038" y="5451475"/>
          <p14:tracePt t="149751" x="2339975" y="5365750"/>
          <p14:tracePt t="149768" x="2349500" y="5237163"/>
          <p14:tracePt t="149784" x="2349500" y="5168900"/>
          <p14:tracePt t="149801" x="2349500" y="5126038"/>
          <p14:tracePt t="149818" x="2357438" y="5075238"/>
          <p14:tracePt t="149835" x="2357438" y="5014913"/>
          <p14:tracePt t="149852" x="2357438" y="4964113"/>
          <p14:tracePt t="149868" x="2365375" y="4894263"/>
          <p14:tracePt t="149885" x="2382838" y="4818063"/>
          <p14:tracePt t="149902" x="2392363" y="4740275"/>
          <p14:tracePt t="149919" x="2392363" y="4679950"/>
          <p14:tracePt t="149935" x="2392363" y="4603750"/>
          <p14:tracePt t="149952" x="2392363" y="4551363"/>
          <p14:tracePt t="149969" x="2392363" y="4518025"/>
          <p14:tracePt t="149986" x="2392363" y="4475163"/>
          <p14:tracePt t="150002" x="2392363" y="4432300"/>
          <p14:tracePt t="150019" x="2392363" y="4406900"/>
          <p14:tracePt t="150036" x="2392363" y="4364038"/>
          <p14:tracePt t="150052" x="2392363" y="4346575"/>
          <p14:tracePt t="150069" x="2382838" y="4329113"/>
          <p14:tracePt t="150086" x="2382838" y="4321175"/>
          <p14:tracePt t="150103" x="2374900" y="4311650"/>
          <p14:tracePt t="150120" x="2374900" y="4294188"/>
          <p14:tracePt t="150168" x="2365375" y="4294188"/>
          <p14:tracePt t="150191" x="2357438" y="4294188"/>
          <p14:tracePt t="150216" x="2349500" y="4294188"/>
          <p14:tracePt t="150248" x="2339975" y="4303713"/>
          <p14:tracePt t="150250" x="2332038" y="4303713"/>
          <p14:tracePt t="150270" x="2322513" y="4311650"/>
          <p14:tracePt t="150287" x="2322513" y="4321175"/>
          <p14:tracePt t="150304" x="2322513" y="4329113"/>
          <p14:tracePt t="150321" x="2322513" y="4337050"/>
          <p14:tracePt t="150337" x="2332038" y="4346575"/>
          <p14:tracePt t="150354" x="2349500" y="4364038"/>
          <p14:tracePt t="150371" x="2382838" y="4389438"/>
          <p14:tracePt t="150388" x="2425700" y="4414838"/>
          <p14:tracePt t="150404" x="2468563" y="4422775"/>
          <p14:tracePt t="150421" x="2528888" y="4449763"/>
          <p14:tracePt t="150438" x="2563813" y="4457700"/>
          <p14:tracePt t="150455" x="2571750" y="4465638"/>
          <p14:tracePt t="150471" x="2571750" y="4475163"/>
          <p14:tracePt t="150489" x="2571750" y="4483100"/>
          <p14:tracePt t="150505" x="2571750" y="4492625"/>
          <p14:tracePt t="150522" x="2563813" y="4508500"/>
          <p14:tracePt t="150538" x="2546350" y="4535488"/>
          <p14:tracePt t="150555" x="2520950" y="4551363"/>
          <p14:tracePt t="150572" x="2468563" y="4578350"/>
          <p14:tracePt t="150589" x="2425700" y="4594225"/>
          <p14:tracePt t="150605" x="2392363" y="4603750"/>
          <p14:tracePt t="150622" x="2382838" y="4603750"/>
          <p14:tracePt t="150753" x="2392363" y="4603750"/>
          <p14:tracePt t="151520" x="2392363" y="4611688"/>
          <p14:tracePt t="152428"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304800" y="304800"/>
            <a:ext cx="8458200" cy="5932488"/>
          </a:xfrm>
        </p:spPr>
        <p:txBody>
          <a:bodyPr/>
          <a:lstStyle/>
          <a:p>
            <a:pPr eaLnBrk="1" hangingPunct="1">
              <a:lnSpc>
                <a:spcPct val="120000"/>
              </a:lnSpc>
              <a:spcBef>
                <a:spcPct val="0"/>
              </a:spcBef>
              <a:buClr>
                <a:schemeClr val="bg1"/>
              </a:buClr>
              <a:buSzTx/>
              <a:buFontTx/>
              <a:buNone/>
              <a:defRPr/>
            </a:pPr>
            <a:r>
              <a:rPr lang="zh-CN" altLang="en-US" sz="2000" b="1" dirty="0" smtClean="0">
                <a:latin typeface="Times New Roman" pitchFamily="18" charset="0"/>
              </a:rPr>
              <a:t>           </a:t>
            </a:r>
            <a:r>
              <a:rPr lang="zh-CN" altLang="en-US" sz="2800" b="1" dirty="0" smtClean="0">
                <a:latin typeface="Times New Roman" pitchFamily="18" charset="0"/>
              </a:rPr>
              <a:t>由图可见：</a:t>
            </a:r>
          </a:p>
          <a:p>
            <a:pPr eaLnBrk="1" hangingPunct="1">
              <a:lnSpc>
                <a:spcPct val="135000"/>
              </a:lnSpc>
              <a:spcBef>
                <a:spcPct val="0"/>
              </a:spcBef>
              <a:buClr>
                <a:schemeClr val="bg1"/>
              </a:buClr>
              <a:buSzTx/>
              <a:buFontTx/>
              <a:buNone/>
              <a:defRPr/>
            </a:pPr>
            <a:r>
              <a:rPr lang="zh-CN" altLang="en-US" sz="2800" b="1" dirty="0" smtClean="0">
                <a:latin typeface="Times New Roman" pitchFamily="18" charset="0"/>
              </a:rPr>
              <a:t>       </a:t>
            </a:r>
            <a:r>
              <a:rPr lang="zh-CN" altLang="en-US" sz="2800" b="1" dirty="0" smtClean="0">
                <a:solidFill>
                  <a:schemeClr val="accent1"/>
                </a:solidFill>
                <a:latin typeface="Times New Roman" pitchFamily="18" charset="0"/>
              </a:rPr>
              <a:t>1）</a:t>
            </a:r>
            <a:r>
              <a:rPr lang="zh-CN" altLang="en-US" sz="2800" b="1" dirty="0" smtClean="0">
                <a:latin typeface="Times New Roman" pitchFamily="18" charset="0"/>
              </a:rPr>
              <a:t>由于</a:t>
            </a:r>
            <a:r>
              <a:rPr lang="en-US" altLang="zh-CN" sz="2800" b="1" dirty="0" smtClean="0">
                <a:latin typeface="Times New Roman" pitchFamily="18" charset="0"/>
              </a:rPr>
              <a:t>P0</a:t>
            </a:r>
            <a:r>
              <a:rPr lang="zh-CN" altLang="en-US" sz="2800" b="1" dirty="0" smtClean="0">
                <a:latin typeface="Times New Roman" pitchFamily="18" charset="0"/>
              </a:rPr>
              <a:t>分时传送地址/数据信息，在接口电路中，通常配置地址锁存器，由</a:t>
            </a:r>
            <a:r>
              <a:rPr lang="en-US" altLang="zh-CN" sz="2800" b="1" dirty="0" smtClean="0">
                <a:latin typeface="Times New Roman" pitchFamily="18" charset="0"/>
              </a:rPr>
              <a:t>ALE</a:t>
            </a:r>
            <a:r>
              <a:rPr lang="zh-CN" altLang="en-US" sz="2800" b="1" dirty="0" smtClean="0">
                <a:latin typeface="Times New Roman" pitchFamily="18" charset="0"/>
              </a:rPr>
              <a:t>信号锁存低8位地址</a:t>
            </a:r>
            <a:r>
              <a:rPr lang="en-US" altLang="zh-CN" sz="2800" b="1" dirty="0" smtClean="0">
                <a:latin typeface="Times New Roman" pitchFamily="18" charset="0"/>
              </a:rPr>
              <a:t>A0~A7，</a:t>
            </a:r>
            <a:r>
              <a:rPr lang="zh-CN" altLang="en-US" sz="2800" b="1" dirty="0" smtClean="0">
                <a:latin typeface="Times New Roman" pitchFamily="18" charset="0"/>
              </a:rPr>
              <a:t>以分离地址和数据信息。</a:t>
            </a:r>
          </a:p>
          <a:p>
            <a:pPr eaLnBrk="1" hangingPunct="1">
              <a:lnSpc>
                <a:spcPct val="135000"/>
              </a:lnSpc>
              <a:spcBef>
                <a:spcPct val="0"/>
              </a:spcBef>
              <a:buClr>
                <a:schemeClr val="bg1"/>
              </a:buClr>
              <a:buSzTx/>
              <a:buFontTx/>
              <a:buNone/>
              <a:defRPr/>
            </a:pPr>
            <a:r>
              <a:rPr lang="en-US" altLang="zh-CN" sz="2800" b="1" dirty="0" smtClean="0">
                <a:latin typeface="Times New Roman" pitchFamily="18" charset="0"/>
              </a:rPr>
              <a:t>       </a:t>
            </a:r>
            <a:r>
              <a:rPr lang="en-US" altLang="zh-CN" sz="2800" b="1" dirty="0" smtClean="0">
                <a:solidFill>
                  <a:schemeClr val="accent1"/>
                </a:solidFill>
                <a:latin typeface="Times New Roman" pitchFamily="18" charset="0"/>
              </a:rPr>
              <a:t>2）</a:t>
            </a:r>
            <a:r>
              <a:rPr lang="en-US" altLang="zh-CN" sz="2800" b="1" dirty="0" smtClean="0">
                <a:latin typeface="Times New Roman" pitchFamily="18" charset="0"/>
              </a:rPr>
              <a:t>P2</a:t>
            </a:r>
            <a:r>
              <a:rPr lang="zh-CN" altLang="en-US" sz="2800" b="1" dirty="0" smtClean="0">
                <a:latin typeface="Times New Roman" pitchFamily="18" charset="0"/>
              </a:rPr>
              <a:t>口传送高8位地址</a:t>
            </a:r>
            <a:r>
              <a:rPr lang="en-US" altLang="zh-CN" sz="2800" b="1" dirty="0" smtClean="0">
                <a:latin typeface="Times New Roman" pitchFamily="18" charset="0"/>
              </a:rPr>
              <a:t>A8~A15。</a:t>
            </a:r>
          </a:p>
          <a:p>
            <a:pPr eaLnBrk="1" hangingPunct="1">
              <a:lnSpc>
                <a:spcPct val="135000"/>
              </a:lnSpc>
              <a:spcBef>
                <a:spcPct val="0"/>
              </a:spcBef>
              <a:buClr>
                <a:schemeClr val="bg1"/>
              </a:buClr>
              <a:buSzTx/>
              <a:buFontTx/>
              <a:buNone/>
              <a:defRPr/>
            </a:pPr>
            <a:r>
              <a:rPr lang="en-US" altLang="zh-CN" sz="2800" b="1" dirty="0" smtClean="0">
                <a:latin typeface="Times New Roman" pitchFamily="18" charset="0"/>
              </a:rPr>
              <a:t>       </a:t>
            </a:r>
            <a:r>
              <a:rPr lang="en-US" altLang="zh-CN" sz="2800" b="1" dirty="0" smtClean="0">
                <a:solidFill>
                  <a:schemeClr val="accent1"/>
                </a:solidFill>
                <a:latin typeface="Times New Roman" pitchFamily="18" charset="0"/>
              </a:rPr>
              <a:t>3 )</a:t>
            </a:r>
            <a:r>
              <a:rPr lang="en-US" altLang="zh-CN" sz="2800" b="1" dirty="0" smtClean="0">
                <a:latin typeface="Times New Roman" pitchFamily="18" charset="0"/>
              </a:rPr>
              <a:t>  PSEN</a:t>
            </a:r>
            <a:r>
              <a:rPr lang="zh-CN" altLang="en-US" sz="2800" b="1" dirty="0" smtClean="0">
                <a:latin typeface="Times New Roman" pitchFamily="18" charset="0"/>
              </a:rPr>
              <a:t>为程序存储器的控制信号，是在取指令             码时或执行</a:t>
            </a:r>
            <a:r>
              <a:rPr lang="en-US" altLang="zh-CN" sz="2800" b="1" dirty="0" smtClean="0">
                <a:latin typeface="Times New Roman" pitchFamily="18" charset="0"/>
              </a:rPr>
              <a:t>MOVC</a:t>
            </a:r>
            <a:r>
              <a:rPr lang="zh-CN" altLang="en-US" sz="2800" b="1" dirty="0" smtClean="0">
                <a:latin typeface="Times New Roman" pitchFamily="18" charset="0"/>
              </a:rPr>
              <a:t>指令时变为有效。</a:t>
            </a:r>
            <a:r>
              <a:rPr lang="en-US" altLang="zh-CN" sz="2800" b="1" dirty="0" smtClean="0">
                <a:latin typeface="Times New Roman" pitchFamily="18" charset="0"/>
              </a:rPr>
              <a:t> RD、WR</a:t>
            </a:r>
            <a:r>
              <a:rPr lang="zh-CN" altLang="en-US" sz="2800" b="1" dirty="0" smtClean="0">
                <a:latin typeface="Times New Roman" pitchFamily="18" charset="0"/>
              </a:rPr>
              <a:t>为 数据存储器和外部扩展</a:t>
            </a:r>
            <a:r>
              <a:rPr lang="en-US" altLang="zh-CN" sz="2800" b="1" dirty="0" smtClean="0">
                <a:latin typeface="Times New Roman" pitchFamily="18" charset="0"/>
              </a:rPr>
              <a:t>I/O</a:t>
            </a:r>
            <a:r>
              <a:rPr lang="zh-CN" altLang="en-US" sz="2800" b="1" dirty="0" smtClean="0">
                <a:latin typeface="Times New Roman" pitchFamily="18" charset="0"/>
              </a:rPr>
              <a:t>口的读、写控制信号。是执行</a:t>
            </a:r>
            <a:r>
              <a:rPr lang="en-US" altLang="zh-CN" sz="2800" b="1" dirty="0" smtClean="0">
                <a:latin typeface="Times New Roman" pitchFamily="18" charset="0"/>
              </a:rPr>
              <a:t>MOVX</a:t>
            </a:r>
            <a:r>
              <a:rPr lang="zh-CN" altLang="en-US" sz="2800" b="1" dirty="0" smtClean="0">
                <a:latin typeface="Times New Roman" pitchFamily="18" charset="0"/>
              </a:rPr>
              <a:t>指令时变为有效。</a:t>
            </a:r>
          </a:p>
        </p:txBody>
      </p:sp>
      <p:sp>
        <p:nvSpPr>
          <p:cNvPr id="49158" name="Line 6"/>
          <p:cNvSpPr>
            <a:spLocks noChangeShapeType="1"/>
          </p:cNvSpPr>
          <p:nvPr/>
        </p:nvSpPr>
        <p:spPr bwMode="auto">
          <a:xfrm>
            <a:off x="7524750" y="3789040"/>
            <a:ext cx="5334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59" name="Line 7"/>
          <p:cNvSpPr>
            <a:spLocks noChangeShapeType="1"/>
          </p:cNvSpPr>
          <p:nvPr/>
        </p:nvSpPr>
        <p:spPr bwMode="auto">
          <a:xfrm>
            <a:off x="1524000" y="3212976"/>
            <a:ext cx="9906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60" name="Line 8"/>
          <p:cNvSpPr>
            <a:spLocks noChangeShapeType="1"/>
          </p:cNvSpPr>
          <p:nvPr/>
        </p:nvSpPr>
        <p:spPr bwMode="auto">
          <a:xfrm>
            <a:off x="6443663" y="3789040"/>
            <a:ext cx="6858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4518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9155">
                                            <p:txEl>
                                              <p:pRg st="0" end="0"/>
                                            </p:txEl>
                                          </p:spTgt>
                                        </p:tgtEl>
                                        <p:attrNameLst>
                                          <p:attrName>style.visibility</p:attrName>
                                        </p:attrNameLst>
                                      </p:cBhvr>
                                      <p:to>
                                        <p:strVal val="visible"/>
                                      </p:to>
                                    </p:set>
                                    <p:anim calcmode="lin" valueType="num">
                                      <p:cBhvr additive="base">
                                        <p:cTn id="11" dur="500" fill="hold"/>
                                        <p:tgtEl>
                                          <p:spTgt spid="49155">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91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9155">
                                            <p:txEl>
                                              <p:pRg st="1" end="1"/>
                                            </p:txEl>
                                          </p:spTgt>
                                        </p:tgtEl>
                                        <p:attrNameLst>
                                          <p:attrName>style.visibility</p:attrName>
                                        </p:attrNameLst>
                                      </p:cBhvr>
                                      <p:to>
                                        <p:strVal val="visible"/>
                                      </p:to>
                                    </p:set>
                                    <p:anim calcmode="lin" valueType="num">
                                      <p:cBhvr additive="base">
                                        <p:cTn id="17" dur="500" fill="hold"/>
                                        <p:tgtEl>
                                          <p:spTgt spid="49155">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91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9155">
                                            <p:txEl>
                                              <p:pRg st="2" end="2"/>
                                            </p:txEl>
                                          </p:spTgt>
                                        </p:tgtEl>
                                        <p:attrNameLst>
                                          <p:attrName>style.visibility</p:attrName>
                                        </p:attrNameLst>
                                      </p:cBhvr>
                                      <p:to>
                                        <p:strVal val="visible"/>
                                      </p:to>
                                    </p:set>
                                    <p:anim calcmode="lin" valueType="num">
                                      <p:cBhvr additive="base">
                                        <p:cTn id="23" dur="500" fill="hold"/>
                                        <p:tgtEl>
                                          <p:spTgt spid="4915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91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9155">
                                            <p:txEl>
                                              <p:pRg st="3" end="3"/>
                                            </p:txEl>
                                          </p:spTgt>
                                        </p:tgtEl>
                                        <p:attrNameLst>
                                          <p:attrName>style.visibility</p:attrName>
                                        </p:attrNameLst>
                                      </p:cBhvr>
                                      <p:to>
                                        <p:strVal val="visible"/>
                                      </p:to>
                                    </p:set>
                                    <p:anim calcmode="lin" valueType="num">
                                      <p:cBhvr additive="base">
                                        <p:cTn id="29" dur="500" fill="hold"/>
                                        <p:tgtEl>
                                          <p:spTgt spid="49155">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9155">
                                            <p:txEl>
                                              <p:pRg st="3" end="3"/>
                                            </p:txEl>
                                          </p:spTgt>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49158"/>
                                        </p:tgtEl>
                                        <p:attrNameLst>
                                          <p:attrName>style.visibility</p:attrName>
                                        </p:attrNameLst>
                                      </p:cBhvr>
                                      <p:to>
                                        <p:strVal val="visible"/>
                                      </p:to>
                                    </p:set>
                                    <p:anim calcmode="lin" valueType="num">
                                      <p:cBhvr additive="base">
                                        <p:cTn id="34" dur="500" fill="hold"/>
                                        <p:tgtEl>
                                          <p:spTgt spid="49158"/>
                                        </p:tgtEl>
                                        <p:attrNameLst>
                                          <p:attrName>ppt_x</p:attrName>
                                        </p:attrNameLst>
                                      </p:cBhvr>
                                      <p:tavLst>
                                        <p:tav tm="0">
                                          <p:val>
                                            <p:strVal val="0-#ppt_w/2"/>
                                          </p:val>
                                        </p:tav>
                                        <p:tav tm="100000">
                                          <p:val>
                                            <p:strVal val="#ppt_x"/>
                                          </p:val>
                                        </p:tav>
                                      </p:tavLst>
                                    </p:anim>
                                    <p:anim calcmode="lin" valueType="num">
                                      <p:cBhvr additive="base">
                                        <p:cTn id="35" dur="500" fill="hold"/>
                                        <p:tgtEl>
                                          <p:spTgt spid="49158"/>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1000"/>
                            </p:stCondLst>
                            <p:childTnLst>
                              <p:par>
                                <p:cTn id="37" presetID="2" presetClass="entr" presetSubtype="8" fill="hold" grpId="0" nodeType="afterEffect">
                                  <p:stCondLst>
                                    <p:cond delay="0"/>
                                  </p:stCondLst>
                                  <p:childTnLst>
                                    <p:set>
                                      <p:cBhvr>
                                        <p:cTn id="38" dur="1" fill="hold">
                                          <p:stCondLst>
                                            <p:cond delay="0"/>
                                          </p:stCondLst>
                                        </p:cTn>
                                        <p:tgtEl>
                                          <p:spTgt spid="49159"/>
                                        </p:tgtEl>
                                        <p:attrNameLst>
                                          <p:attrName>style.visibility</p:attrName>
                                        </p:attrNameLst>
                                      </p:cBhvr>
                                      <p:to>
                                        <p:strVal val="visible"/>
                                      </p:to>
                                    </p:set>
                                    <p:anim calcmode="lin" valueType="num">
                                      <p:cBhvr additive="base">
                                        <p:cTn id="39" dur="500" fill="hold"/>
                                        <p:tgtEl>
                                          <p:spTgt spid="49159"/>
                                        </p:tgtEl>
                                        <p:attrNameLst>
                                          <p:attrName>ppt_x</p:attrName>
                                        </p:attrNameLst>
                                      </p:cBhvr>
                                      <p:tavLst>
                                        <p:tav tm="0">
                                          <p:val>
                                            <p:strVal val="0-#ppt_w/2"/>
                                          </p:val>
                                        </p:tav>
                                        <p:tav tm="100000">
                                          <p:val>
                                            <p:strVal val="#ppt_x"/>
                                          </p:val>
                                        </p:tav>
                                      </p:tavLst>
                                    </p:anim>
                                    <p:anim calcmode="lin" valueType="num">
                                      <p:cBhvr additive="base">
                                        <p:cTn id="40" dur="500" fill="hold"/>
                                        <p:tgtEl>
                                          <p:spTgt spid="49159"/>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1500"/>
                            </p:stCondLst>
                            <p:childTnLst>
                              <p:par>
                                <p:cTn id="42" presetID="2" presetClass="entr" presetSubtype="8" fill="hold" grpId="0" nodeType="afterEffect">
                                  <p:stCondLst>
                                    <p:cond delay="0"/>
                                  </p:stCondLst>
                                  <p:childTnLst>
                                    <p:set>
                                      <p:cBhvr>
                                        <p:cTn id="43" dur="1" fill="hold">
                                          <p:stCondLst>
                                            <p:cond delay="0"/>
                                          </p:stCondLst>
                                        </p:cTn>
                                        <p:tgtEl>
                                          <p:spTgt spid="49160"/>
                                        </p:tgtEl>
                                        <p:attrNameLst>
                                          <p:attrName>style.visibility</p:attrName>
                                        </p:attrNameLst>
                                      </p:cBhvr>
                                      <p:to>
                                        <p:strVal val="visible"/>
                                      </p:to>
                                    </p:set>
                                    <p:anim calcmode="lin" valueType="num">
                                      <p:cBhvr additive="base">
                                        <p:cTn id="44" dur="500" fill="hold"/>
                                        <p:tgtEl>
                                          <p:spTgt spid="49160"/>
                                        </p:tgtEl>
                                        <p:attrNameLst>
                                          <p:attrName>ppt_x</p:attrName>
                                        </p:attrNameLst>
                                      </p:cBhvr>
                                      <p:tavLst>
                                        <p:tav tm="0">
                                          <p:val>
                                            <p:strVal val="0-#ppt_w/2"/>
                                          </p:val>
                                        </p:tav>
                                        <p:tav tm="100000">
                                          <p:val>
                                            <p:strVal val="#ppt_x"/>
                                          </p:val>
                                        </p:tav>
                                      </p:tavLst>
                                    </p:anim>
                                    <p:anim calcmode="lin" valueType="num">
                                      <p:cBhvr additive="base">
                                        <p:cTn id="45" dur="500" fill="hold"/>
                                        <p:tgtEl>
                                          <p:spTgt spid="491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2"/>
                </p:tgtEl>
              </p:cMediaNode>
            </p:audio>
          </p:childTnLst>
        </p:cTn>
      </p:par>
    </p:tnLst>
    <p:bldLst>
      <p:bldP spid="49155" grpId="0" build="p" autoUpdateAnimBg="0"/>
      <p:bldP spid="49158" grpId="0" animBg="1"/>
      <p:bldP spid="49159" grpId="0" animBg="1"/>
      <p:bldP spid="49160" grpId="0" animBg="1"/>
    </p:bldLst>
  </p:timing>
  <p:extLst>
    <p:ext uri="{3A86A75C-4F4B-4683-9AE1-C65F6400EC91}">
      <p14:laserTraceLst xmlns:p14="http://schemas.microsoft.com/office/powerpoint/2010/main">
        <p14:tracePtLst>
          <p14:tracePt t="6553" x="1525588" y="1439863"/>
          <p14:tracePt t="6555" x="1525588" y="1431925"/>
          <p14:tracePt t="6575" x="1535113" y="1431925"/>
          <p14:tracePt t="6592" x="1543050" y="1431925"/>
          <p14:tracePt t="6609" x="1560513" y="1422400"/>
          <p14:tracePt t="6626" x="1585913" y="1414463"/>
          <p14:tracePt t="6643" x="1611313" y="1397000"/>
          <p14:tracePt t="6659" x="1620838" y="1389063"/>
          <p14:tracePt t="6676" x="1646238" y="1379538"/>
          <p14:tracePt t="6693" x="1663700" y="1363663"/>
          <p14:tracePt t="6709" x="1689100" y="1336675"/>
          <p14:tracePt t="6726" x="1714500" y="1320800"/>
          <p14:tracePt t="6743" x="1722438" y="1303338"/>
          <p14:tracePt t="6760" x="1739900" y="1285875"/>
          <p14:tracePt t="6946" x="1749425" y="1285875"/>
          <p14:tracePt t="6948" x="1757363" y="1285875"/>
          <p14:tracePt t="6961" x="1765300" y="1285875"/>
          <p14:tracePt t="6979" x="1792288" y="1285875"/>
          <p14:tracePt t="6995" x="1817688" y="1285875"/>
          <p14:tracePt t="7012" x="1843088" y="1303338"/>
          <p14:tracePt t="7028" x="1878013" y="1303338"/>
          <p14:tracePt t="7045" x="1903413" y="1311275"/>
          <p14:tracePt t="7062" x="1928813" y="1311275"/>
          <p14:tracePt t="7079" x="1963738" y="1320800"/>
          <p14:tracePt t="7095" x="1979613" y="1320800"/>
          <p14:tracePt t="7112" x="2022475" y="1336675"/>
          <p14:tracePt t="7129" x="2065338" y="1346200"/>
          <p14:tracePt t="7129" x="2100263" y="1354138"/>
          <p14:tracePt t="7146" x="2151063" y="1371600"/>
          <p14:tracePt t="7163" x="2203450" y="1379538"/>
          <p14:tracePt t="7179" x="2254250" y="1389063"/>
          <p14:tracePt t="7196" x="2306638" y="1389063"/>
          <p14:tracePt t="7213" x="2357438" y="1397000"/>
          <p14:tracePt t="7230" x="2425700" y="1397000"/>
          <p14:tracePt t="7246" x="2478088" y="1397000"/>
          <p14:tracePt t="7263" x="2520950" y="1406525"/>
          <p14:tracePt t="7280" x="2563813" y="1414463"/>
          <p14:tracePt t="7297" x="2614613" y="1422400"/>
          <p14:tracePt t="7313" x="2649538" y="1431925"/>
          <p14:tracePt t="7330" x="2700338" y="1439863"/>
          <p14:tracePt t="7347" x="2725738" y="1439863"/>
          <p14:tracePt t="7364" x="2751138" y="1439863"/>
          <p14:tracePt t="7380" x="2778125" y="1439863"/>
          <p14:tracePt t="7397" x="2794000" y="1439863"/>
          <p14:tracePt t="7698" x="2803525" y="1439863"/>
          <p14:tracePt t="7722" x="2811463" y="1439863"/>
          <p14:tracePt t="7738" x="2828925" y="1439863"/>
          <p14:tracePt t="7749" x="2836863" y="1439863"/>
          <p14:tracePt t="7750" x="2863850" y="1439863"/>
          <p14:tracePt t="7766" x="2897188" y="1439863"/>
          <p14:tracePt t="7783" x="2940050" y="1439863"/>
          <p14:tracePt t="7799" x="2982913" y="1439863"/>
          <p14:tracePt t="7816" x="3035300" y="1449388"/>
          <p14:tracePt t="7833" x="3086100" y="1457325"/>
          <p14:tracePt t="7850" x="3222625" y="1482725"/>
          <p14:tracePt t="7866" x="3335338" y="1500188"/>
          <p14:tracePt t="7883" x="3421063" y="1508125"/>
          <p14:tracePt t="7900" x="3489325" y="1508125"/>
          <p14:tracePt t="7917" x="3532188" y="1508125"/>
          <p14:tracePt t="7933" x="3549650" y="1508125"/>
          <p14:tracePt t="7994" x="3557588" y="1508125"/>
          <p14:tracePt t="8010" x="3575050" y="1508125"/>
          <p14:tracePt t="8018" x="3625850" y="1508125"/>
          <p14:tracePt t="8018" x="3668713" y="1508125"/>
          <p14:tracePt t="8034" x="3763963" y="1508125"/>
          <p14:tracePt t="8051" x="3875088" y="1508125"/>
          <p14:tracePt t="8068" x="3994150" y="1500188"/>
          <p14:tracePt t="8084" x="4089400" y="1492250"/>
          <p14:tracePt t="8101" x="4165600" y="1482725"/>
          <p14:tracePt t="8118" x="4200525" y="1474788"/>
          <p14:tracePt t="8135" x="4208463" y="1474788"/>
          <p14:tracePt t="8170" x="4217988" y="1474788"/>
          <p14:tracePt t="8187" x="4225925" y="1474788"/>
          <p14:tracePt t="8188" x="4243388" y="1474788"/>
          <p14:tracePt t="8201" x="4337050" y="1474788"/>
          <p14:tracePt t="8219" x="4397375" y="1474788"/>
          <p14:tracePt t="8235" x="4457700" y="1474788"/>
          <p14:tracePt t="8252" x="4475163" y="1474788"/>
          <p14:tracePt t="8498" x="4483100" y="1474788"/>
          <p14:tracePt t="8504" x="4492625" y="1474788"/>
          <p14:tracePt t="8520" x="4508500" y="1474788"/>
          <p14:tracePt t="8536" x="4525963" y="1465263"/>
          <p14:tracePt t="8552" x="4551363" y="1457325"/>
          <p14:tracePt t="8569" x="4621213" y="1449388"/>
          <p14:tracePt t="8586" x="4679950" y="1449388"/>
          <p14:tracePt t="8603" x="4749800" y="1449388"/>
          <p14:tracePt t="8619" x="4843463" y="1449388"/>
          <p14:tracePt t="8636" x="4911725" y="1449388"/>
          <p14:tracePt t="8653" x="4979988" y="1449388"/>
          <p14:tracePt t="8670" x="5032375" y="1449388"/>
          <p14:tracePt t="8686" x="5083175" y="1449388"/>
          <p14:tracePt t="8703" x="5135563" y="1449388"/>
          <p14:tracePt t="8720" x="5178425" y="1449388"/>
          <p14:tracePt t="8737" x="5314950" y="1457325"/>
          <p14:tracePt t="8770" x="5340350" y="1457325"/>
          <p14:tracePt t="8787" x="5375275" y="1457325"/>
          <p14:tracePt t="8804" x="5383213" y="1457325"/>
          <p14:tracePt t="8820" x="5418138" y="1457325"/>
          <p14:tracePt t="8837" x="5468938" y="1457325"/>
          <p14:tracePt t="8854" x="5537200" y="1474788"/>
          <p14:tracePt t="8871" x="5572125" y="1482725"/>
          <p14:tracePt t="8887" x="5580063" y="1482725"/>
          <p14:tracePt t="9449" x="5589588" y="1500188"/>
          <p14:tracePt t="9453" x="5649913" y="1568450"/>
          <p14:tracePt t="9474" x="5726113" y="1646238"/>
          <p14:tracePt t="9491" x="5778500" y="1714500"/>
          <p14:tracePt t="9508" x="5811838" y="1774825"/>
          <p14:tracePt t="9524" x="5829300" y="1817688"/>
          <p14:tracePt t="9541" x="5829300" y="1835150"/>
          <p14:tracePt t="9558" x="5837238" y="1851025"/>
          <p14:tracePt t="9574" x="5837238" y="1860550"/>
          <p14:tracePt t="9591" x="5837238" y="1868488"/>
          <p14:tracePt t="9608" x="5837238" y="1878013"/>
          <p14:tracePt t="9625" x="5821363" y="1885950"/>
          <p14:tracePt t="9642" x="5803900" y="1893888"/>
          <p14:tracePt t="9659" x="5786438" y="1893888"/>
          <p14:tracePt t="9676" x="5768975" y="1893888"/>
          <p14:tracePt t="9692" x="5743575" y="1893888"/>
          <p14:tracePt t="9709" x="5726113" y="1893888"/>
          <p14:tracePt t="9725" x="5718175" y="1893888"/>
          <p14:tracePt t="9742" x="5708650" y="1893888"/>
          <p14:tracePt t="9759" x="5692775" y="1893888"/>
          <p14:tracePt t="9775" x="5665788" y="1893888"/>
          <p14:tracePt t="9793" x="5640388" y="1903413"/>
          <p14:tracePt t="9850" x="5632450" y="1903413"/>
          <p14:tracePt t="9889" x="5622925" y="1903413"/>
          <p14:tracePt t="9897" x="5614988" y="1903413"/>
          <p14:tracePt t="9910" x="5607050" y="1903413"/>
          <p14:tracePt t="9926" x="5580063" y="1903413"/>
          <p14:tracePt t="9943" x="5554663" y="1903413"/>
          <p14:tracePt t="9960" x="5521325" y="1903413"/>
          <p14:tracePt t="9977" x="5494338" y="1903413"/>
          <p14:tracePt t="9994" x="5486400" y="1903413"/>
          <p14:tracePt t="10074" x="5486400" y="1893888"/>
          <p14:tracePt t="10121" x="5494338" y="1893888"/>
          <p14:tracePt t="10129" x="5521325" y="1893888"/>
          <p14:tracePt t="10144" x="5546725" y="1903413"/>
          <p14:tracePt t="10161" x="5572125" y="1903413"/>
          <p14:tracePt t="10178" x="5580063" y="1911350"/>
          <p14:tracePt t="10195" x="5597525" y="1911350"/>
          <p14:tracePt t="10211" x="5614988" y="1911350"/>
          <p14:tracePt t="10228" x="5657850" y="1920875"/>
          <p14:tracePt t="10245" x="5708650" y="1928813"/>
          <p14:tracePt t="10262" x="5794375" y="1946275"/>
          <p14:tracePt t="10278" x="5872163" y="1963738"/>
          <p14:tracePt t="10295" x="5922963" y="1971675"/>
          <p14:tracePt t="10312" x="5949950" y="1971675"/>
          <p14:tracePt t="10312" x="5957888" y="1971675"/>
          <p14:tracePt t="10329" x="5975350" y="1971675"/>
          <p14:tracePt t="10345" x="6000750" y="1971675"/>
          <p14:tracePt t="10362" x="6018213" y="1971675"/>
          <p14:tracePt t="10379" x="6069013" y="1963738"/>
          <p14:tracePt t="10396" x="6121400" y="1963738"/>
          <p14:tracePt t="10412" x="6189663" y="1971675"/>
          <p14:tracePt t="10429" x="6265863" y="1979613"/>
          <p14:tracePt t="10446" x="6351588" y="1989138"/>
          <p14:tracePt t="10463" x="6403975" y="1989138"/>
          <p14:tracePt t="10479" x="6454775" y="1989138"/>
          <p14:tracePt t="10496" x="6507163" y="1989138"/>
          <p14:tracePt t="10513" x="6540500" y="1989138"/>
          <p14:tracePt t="10530" x="6557963" y="1989138"/>
          <p14:tracePt t="10546" x="6583363" y="1989138"/>
          <p14:tracePt t="10563" x="6618288" y="1989138"/>
          <p14:tracePt t="10580" x="6643688" y="1997075"/>
          <p14:tracePt t="10597" x="6661150" y="2006600"/>
          <p14:tracePt t="10737" x="6651625" y="2006600"/>
          <p14:tracePt t="10747" x="6643688" y="2006600"/>
          <p14:tracePt t="10749" x="6618288" y="2006600"/>
          <p14:tracePt t="10764" x="6575425" y="2006600"/>
          <p14:tracePt t="10781" x="6550025" y="2006600"/>
          <p14:tracePt t="10798" x="6515100" y="2006600"/>
          <p14:tracePt t="10815" x="6472238" y="2006600"/>
          <p14:tracePt t="10831" x="6429375" y="2006600"/>
          <p14:tracePt t="10848" x="6335713" y="1989138"/>
          <p14:tracePt t="10865" x="6265863" y="1989138"/>
          <p14:tracePt t="10882" x="6223000" y="1979613"/>
          <p14:tracePt t="10898" x="6197600" y="1971675"/>
          <p14:tracePt t="11041" x="6215063" y="1971675"/>
          <p14:tracePt t="11049" x="6318250" y="1963738"/>
          <p14:tracePt t="11066" x="6403975" y="1963738"/>
          <p14:tracePt t="11083" x="6497638" y="1963738"/>
          <p14:tracePt t="11100" x="6565900" y="1963738"/>
          <p14:tracePt t="11116" x="6635750" y="1971675"/>
          <p14:tracePt t="11133" x="6643688" y="1979613"/>
          <p14:tracePt t="11209" x="6651625" y="1979613"/>
          <p14:tracePt t="11217" x="6694488" y="1997075"/>
          <p14:tracePt t="11234" x="6729413" y="1997075"/>
          <p14:tracePt t="11250" x="6746875" y="1997075"/>
          <p14:tracePt t="11386" x="6754813" y="1997075"/>
          <p14:tracePt t="11409" x="6764338" y="1997075"/>
          <p14:tracePt t="11426" x="6780213" y="1997075"/>
          <p14:tracePt t="11433" x="6832600" y="1997075"/>
          <p14:tracePt t="11451" x="6892925" y="1997075"/>
          <p14:tracePt t="11468" x="6951663" y="2006600"/>
          <p14:tracePt t="11485" x="6994525" y="2006600"/>
          <p14:tracePt t="11502" x="7037388" y="2014538"/>
          <p14:tracePt t="11518" x="7080250" y="2014538"/>
          <p14:tracePt t="11535" x="7089775" y="2014538"/>
          <p14:tracePt t="11642" x="7080250" y="2014538"/>
          <p14:tracePt t="11653" x="7072313" y="2014538"/>
          <p14:tracePt t="11655" x="7021513" y="2014538"/>
          <p14:tracePt t="11669" x="6918325" y="2006600"/>
          <p14:tracePt t="11686" x="6797675" y="1971675"/>
          <p14:tracePt t="11704" x="6661150" y="1946275"/>
          <p14:tracePt t="11719" x="6565900" y="1920875"/>
          <p14:tracePt t="11736" x="6454775" y="1920875"/>
          <p14:tracePt t="11754" x="6429375" y="1920875"/>
          <p14:tracePt t="11770" x="6421438" y="1920875"/>
          <p14:tracePt t="11913" x="6429375" y="1920875"/>
          <p14:tracePt t="11918" x="6454775" y="1920875"/>
          <p14:tracePt t="11937" x="6472238" y="1920875"/>
          <p14:tracePt t="11954" x="6507163" y="1920875"/>
          <p14:tracePt t="11971" x="6523038" y="1928813"/>
          <p14:tracePt t="12073" x="6523038" y="1936750"/>
          <p14:tracePt t="12088" x="6507163" y="1936750"/>
          <p14:tracePt t="12089" x="6497638" y="1936750"/>
          <p14:tracePt t="12089" x="6489700" y="1946275"/>
          <p14:tracePt t="12105" x="6429375" y="1954213"/>
          <p14:tracePt t="12122" x="6351588" y="1954213"/>
          <p14:tracePt t="12138" x="6257925" y="1954213"/>
          <p14:tracePt t="12155" x="6137275" y="1954213"/>
          <p14:tracePt t="12172" x="6069013" y="1946275"/>
          <p14:tracePt t="12189" x="6026150" y="1946275"/>
          <p14:tracePt t="12489" x="6018213" y="1946275"/>
          <p14:tracePt t="12514" x="6008688" y="1946275"/>
          <p14:tracePt t="12524" x="5992813" y="1946275"/>
          <p14:tracePt t="12540" x="5965825" y="1946275"/>
          <p14:tracePt t="12557" x="5872163" y="1946275"/>
          <p14:tracePt t="12559" x="5751513" y="1946275"/>
          <p14:tracePt t="12574" x="5554663" y="1920875"/>
          <p14:tracePt t="12591" x="5357813" y="1878013"/>
          <p14:tracePt t="12608" x="5118100" y="1843088"/>
          <p14:tracePt t="12624" x="4749800" y="1792288"/>
          <p14:tracePt t="12641" x="4492625" y="1757363"/>
          <p14:tracePt t="12658" x="4278313" y="1749425"/>
          <p14:tracePt t="12674" x="4089400" y="1749425"/>
          <p14:tracePt t="12692" x="3883025" y="1749425"/>
          <p14:tracePt t="12708" x="3721100" y="1749425"/>
          <p14:tracePt t="12726" x="3575050" y="1749425"/>
          <p14:tracePt t="12742" x="3479800" y="1749425"/>
          <p14:tracePt t="12759" x="3368675" y="1749425"/>
          <p14:tracePt t="12775" x="3249613" y="1749425"/>
          <p14:tracePt t="12792" x="3111500" y="1749425"/>
          <p14:tracePt t="12809" x="2949575" y="1765300"/>
          <p14:tracePt t="12826" x="2871788" y="1782763"/>
          <p14:tracePt t="12842" x="2854325" y="1792288"/>
          <p14:tracePt t="12859" x="2846388" y="1792288"/>
          <p14:tracePt t="12921" x="2854325" y="1792288"/>
          <p14:tracePt t="12929" x="2879725" y="1792288"/>
          <p14:tracePt t="12943" x="2906713" y="1792288"/>
          <p14:tracePt t="12959" x="2940050" y="1808163"/>
          <p14:tracePt t="12976" x="2992438" y="1817688"/>
          <p14:tracePt t="12993" x="3043238" y="1843088"/>
          <p14:tracePt t="13010" x="3103563" y="1851025"/>
          <p14:tracePt t="13026" x="3189288" y="1868488"/>
          <p14:tracePt t="13043" x="3275013" y="1868488"/>
          <p14:tracePt t="13060" x="3360738" y="1868488"/>
          <p14:tracePt t="13077" x="3446463" y="1843088"/>
          <p14:tracePt t="13093" x="3522663" y="1825625"/>
          <p14:tracePt t="13111" x="3625850" y="1817688"/>
          <p14:tracePt t="13127" x="3746500" y="1808163"/>
          <p14:tracePt t="13144" x="3875088" y="1808163"/>
          <p14:tracePt t="13161" x="4021138" y="1808163"/>
          <p14:tracePt t="13177" x="4097338" y="1808163"/>
          <p14:tracePt t="13194" x="4122738" y="1808163"/>
          <p14:tracePt t="13211" x="4140200" y="1808163"/>
          <p14:tracePt t="13228" x="4149725" y="1800225"/>
          <p14:tracePt t="14329" x="4140200" y="1800225"/>
          <p14:tracePt t="14337" x="4122738" y="1808163"/>
          <p14:tracePt t="14350" x="4106863" y="1817688"/>
          <p14:tracePt t="14367" x="4071938" y="1825625"/>
          <p14:tracePt t="14384" x="4003675" y="1851025"/>
          <p14:tracePt t="14401" x="3951288" y="1878013"/>
          <p14:tracePt t="14418" x="3892550" y="1893888"/>
          <p14:tracePt t="14434" x="3840163" y="1928813"/>
          <p14:tracePt t="14451" x="3771900" y="1954213"/>
          <p14:tracePt t="14468" x="3703638" y="1989138"/>
          <p14:tracePt t="14484" x="3608388" y="2039938"/>
          <p14:tracePt t="14501" x="3506788" y="2082800"/>
          <p14:tracePt t="14518" x="3378200" y="2143125"/>
          <p14:tracePt t="14534" x="3232150" y="2211388"/>
          <p14:tracePt t="14551" x="3068638" y="2279650"/>
          <p14:tracePt t="14568" x="2786063" y="2400300"/>
          <p14:tracePt t="14585" x="2597150" y="2478088"/>
          <p14:tracePt t="14602" x="2374900" y="2579688"/>
          <p14:tracePt t="14618" x="2178050" y="2665413"/>
          <p14:tracePt t="14635" x="1928813" y="2768600"/>
          <p14:tracePt t="14652" x="1749425" y="2846388"/>
          <p14:tracePt t="14669" x="1577975" y="2932113"/>
          <p14:tracePt t="14685" x="1449388" y="2982913"/>
          <p14:tracePt t="14703" x="1379538" y="3025775"/>
          <p14:tracePt t="14719" x="1346200" y="3035300"/>
          <p14:tracePt t="14736" x="1336675" y="3051175"/>
          <p14:tracePt t="14841" x="1346200" y="3051175"/>
          <p14:tracePt t="14873" x="1354138" y="3051175"/>
          <p14:tracePt t="14921" x="1354138" y="3043238"/>
          <p14:tracePt t="15017" x="1363663" y="3043238"/>
          <p14:tracePt t="15018" x="1371600" y="3043238"/>
          <p14:tracePt t="15037" x="1389063" y="3043238"/>
          <p14:tracePt t="15054" x="1422400" y="3035300"/>
          <p14:tracePt t="15071" x="1449388" y="3035300"/>
          <p14:tracePt t="15088" x="1492250" y="3035300"/>
          <p14:tracePt t="15104" x="1603375" y="3035300"/>
          <p14:tracePt t="15121" x="1714500" y="3043238"/>
          <p14:tracePt t="15138" x="1860550" y="3078163"/>
          <p14:tracePt t="15155" x="1954213" y="3086100"/>
          <p14:tracePt t="15171" x="2006600" y="3086100"/>
          <p14:tracePt t="15188" x="2014538" y="3086100"/>
          <p14:tracePt t="15205" x="2022475" y="3086100"/>
          <p14:tracePt t="15313" x="2032000" y="3086100"/>
          <p14:tracePt t="15328" x="2049463" y="3086100"/>
          <p14:tracePt t="15339" x="2117725" y="3068638"/>
          <p14:tracePt t="15356" x="2339975" y="3060700"/>
          <p14:tracePt t="15373" x="2597150" y="3051175"/>
          <p14:tracePt t="15389" x="3008313" y="3051175"/>
          <p14:tracePt t="15406" x="3489325" y="3051175"/>
          <p14:tracePt t="15423" x="4071938" y="3086100"/>
          <p14:tracePt t="15440" x="4371975" y="3103563"/>
          <p14:tracePt t="15456" x="4594225" y="3103563"/>
          <p14:tracePt t="15473" x="4621213" y="3103563"/>
          <p14:tracePt t="15737" x="4629150" y="3103563"/>
          <p14:tracePt t="15745" x="4637088" y="3094038"/>
          <p14:tracePt t="15758" x="4664075" y="3086100"/>
          <p14:tracePt t="15775" x="4679950" y="3078163"/>
          <p14:tracePt t="15792" x="4722813" y="3068638"/>
          <p14:tracePt t="15808" x="4818063" y="3060700"/>
          <p14:tracePt t="15825" x="4903788" y="3060700"/>
          <p14:tracePt t="15842" x="5032375" y="3060700"/>
          <p14:tracePt t="15858" x="5151438" y="3060700"/>
          <p14:tracePt t="15875" x="5280025" y="3060700"/>
          <p14:tracePt t="15892" x="5332413" y="3060700"/>
          <p14:tracePt t="15909" x="5375275" y="3060700"/>
          <p14:tracePt t="15925" x="5392738" y="3060700"/>
          <p14:tracePt t="15942" x="5400675" y="3060700"/>
          <p14:tracePt t="15959" x="5418138" y="3060700"/>
          <p14:tracePt t="15976" x="5435600" y="3060700"/>
          <p14:tracePt t="15992" x="5572125" y="3068638"/>
          <p14:tracePt t="16009" x="5718175" y="3103563"/>
          <p14:tracePt t="16026" x="5837238" y="3128963"/>
          <p14:tracePt t="16043" x="5880100" y="3128963"/>
          <p14:tracePt t="16121" x="5872163" y="3128963"/>
          <p14:tracePt t="16129" x="5846763" y="3128963"/>
          <p14:tracePt t="16143" x="5811838" y="3128963"/>
          <p14:tracePt t="16160" x="5794375" y="3128963"/>
          <p14:tracePt t="16177" x="5786438" y="3128963"/>
          <p14:tracePt t="16194" x="5786438" y="3121025"/>
          <p14:tracePt t="16241" x="5786438" y="3111500"/>
          <p14:tracePt t="16321" x="5778500" y="3111500"/>
          <p14:tracePt t="16324" x="5761038" y="3111500"/>
          <p14:tracePt t="16344" x="5692775" y="3136900"/>
          <p14:tracePt t="16362" x="5607050" y="3163888"/>
          <p14:tracePt t="16378" x="5478463" y="3189288"/>
          <p14:tracePt t="16395" x="5340350" y="3206750"/>
          <p14:tracePt t="16411" x="5135563" y="3232150"/>
          <p14:tracePt t="16428" x="4946650" y="3265488"/>
          <p14:tracePt t="16445" x="4732338" y="3300413"/>
          <p14:tracePt t="16462" x="4551363" y="3351213"/>
          <p14:tracePt t="16478" x="4294188" y="3403600"/>
          <p14:tracePt t="16495" x="4089400" y="3463925"/>
          <p14:tracePt t="16512" x="3729038" y="3582988"/>
          <p14:tracePt t="16529" x="3497263" y="3635375"/>
          <p14:tracePt t="16545" x="3154363" y="3678238"/>
          <p14:tracePt t="16562" x="2828925" y="3703638"/>
          <p14:tracePt t="16579" x="2511425" y="3703638"/>
          <p14:tracePt t="16596" x="2211388" y="3703638"/>
          <p14:tracePt t="16609" x="2022475" y="3703638"/>
          <p14:tracePt t="16626" x="1903413" y="3703638"/>
          <p14:tracePt t="16643" x="1851025" y="3694113"/>
          <p14:tracePt t="16660" x="1851025" y="3686175"/>
          <p14:tracePt t="16677" x="1851025" y="3678238"/>
          <p14:tracePt t="16693" x="1851025" y="3668713"/>
          <p14:tracePt t="16710" x="1851025" y="3660775"/>
          <p14:tracePt t="16727" x="1843088" y="3660775"/>
          <p14:tracePt t="16743" x="1825625" y="3660775"/>
          <p14:tracePt t="16760" x="1731963" y="3651250"/>
          <p14:tracePt t="16778" x="1585913" y="3625850"/>
          <p14:tracePt t="16794" x="1457325" y="3617913"/>
          <p14:tracePt t="16811" x="1422400" y="3617913"/>
          <p14:tracePt t="16846" x="1439863" y="3617913"/>
          <p14:tracePt t="16861" x="1620838" y="3608388"/>
          <p14:tracePt t="16862" x="1765300" y="3600450"/>
          <p14:tracePt t="16862" x="1868488" y="3575050"/>
          <p14:tracePt t="16878" x="2100263" y="3549650"/>
          <p14:tracePt t="16894" x="2392363" y="3532188"/>
          <p14:tracePt t="16913" x="2536825" y="3522663"/>
          <p14:tracePt t="16928" x="2606675" y="3522663"/>
          <p14:tracePt t="16945" x="2614613" y="3540125"/>
          <p14:tracePt t="16961" x="2622550" y="3625850"/>
          <p14:tracePt t="16978" x="2579688" y="3746500"/>
          <p14:tracePt t="16995" x="2493963" y="3865563"/>
          <p14:tracePt t="17012" x="2460625" y="3900488"/>
          <p14:tracePt t="17029" x="2460625" y="3908425"/>
          <p14:tracePt t="17045" x="2478088" y="3908425"/>
          <p14:tracePt t="17062" x="2528888" y="3883025"/>
          <p14:tracePt t="17079" x="2597150" y="3822700"/>
          <p14:tracePt t="17096" x="2700338" y="3763963"/>
          <p14:tracePt t="17112" x="2794000" y="3711575"/>
          <p14:tracePt t="17129" x="2871788" y="3668713"/>
          <p14:tracePt t="17146" x="2922588" y="3651250"/>
          <p14:tracePt t="17163" x="2957513" y="3643313"/>
          <p14:tracePt t="17179" x="2982913" y="3617913"/>
          <p14:tracePt t="17196" x="3025775" y="3575050"/>
          <p14:tracePt t="17213" x="3086100" y="3471863"/>
          <p14:tracePt t="17230" x="3111500" y="3368675"/>
          <p14:tracePt t="17246" x="3111500" y="3282950"/>
          <p14:tracePt t="17263" x="3094038" y="3197225"/>
          <p14:tracePt t="17280" x="3025775" y="3103563"/>
          <p14:tracePt t="17297" x="2914650" y="3008313"/>
          <p14:tracePt t="17314" x="2751138" y="2949575"/>
          <p14:tracePt t="17330" x="2563813" y="2940050"/>
          <p14:tracePt t="17347" x="2400300" y="2940050"/>
          <p14:tracePt t="17363" x="2228850" y="2940050"/>
          <p14:tracePt t="17380" x="2143125" y="2982913"/>
          <p14:tracePt t="17397" x="2039938" y="3035300"/>
          <p14:tracePt t="17414" x="2014538" y="3051175"/>
          <p14:tracePt t="17430" x="1997075" y="3068638"/>
          <p14:tracePt t="17448" x="1979613" y="3103563"/>
          <p14:tracePt t="17464" x="1971675" y="3136900"/>
          <p14:tracePt t="17481" x="1954213" y="3179763"/>
          <p14:tracePt t="17498" x="1928813" y="3249613"/>
          <p14:tracePt t="17514" x="1911350" y="3343275"/>
          <p14:tracePt t="17531" x="1893888" y="3411538"/>
          <p14:tracePt t="17548" x="1893888" y="3446463"/>
          <p14:tracePt t="17565" x="1893888" y="3463925"/>
          <p14:tracePt t="17674" x="1893888" y="3471863"/>
          <p14:tracePt t="17702" x="1893888" y="3479800"/>
          <p14:tracePt t="18287" x="1903413" y="3479800"/>
          <p14:tracePt t="18299" x="1920875" y="3471863"/>
          <p14:tracePt t="18320" x="1936750" y="3463925"/>
          <p14:tracePt t="18337" x="1971675" y="3454400"/>
          <p14:tracePt t="18353" x="2032000" y="3454400"/>
          <p14:tracePt t="18370" x="2135188" y="3446463"/>
          <p14:tracePt t="18387" x="2314575" y="3471863"/>
          <p14:tracePt t="18404" x="2478088" y="3514725"/>
          <p14:tracePt t="18420" x="2665413" y="3575050"/>
          <p14:tracePt t="18437" x="2743200" y="3635375"/>
          <p14:tracePt t="18454" x="2803525" y="3711575"/>
          <p14:tracePt t="18454" x="2820988" y="3746500"/>
          <p14:tracePt t="18471" x="2846388" y="3822700"/>
          <p14:tracePt t="18487" x="2846388" y="3892550"/>
          <p14:tracePt t="18504" x="2846388" y="3943350"/>
          <p14:tracePt t="18751" x="2846388" y="3935413"/>
          <p14:tracePt t="18752" x="2871788" y="3925888"/>
          <p14:tracePt t="18772" x="2879725" y="3917950"/>
          <p14:tracePt t="18807" x="2889250" y="3917950"/>
          <p14:tracePt t="18809" x="2897188" y="3917950"/>
          <p14:tracePt t="18822" x="2932113" y="3917950"/>
          <p14:tracePt t="18839" x="2957513" y="3917950"/>
          <p14:tracePt t="18856" x="2974975" y="3917950"/>
          <p14:tracePt t="18873" x="2992438" y="3917950"/>
          <p14:tracePt t="18889" x="2992438" y="3925888"/>
          <p14:tracePt t="18927" x="3000375" y="3925888"/>
          <p14:tracePt t="18928" x="3000375" y="3935413"/>
          <p14:tracePt t="18940" x="3000375" y="3943350"/>
          <p14:tracePt t="18956" x="2992438" y="3943350"/>
          <p14:tracePt t="19022" x="2982913" y="3943350"/>
          <p14:tracePt t="19030" x="2949575" y="3935413"/>
          <p14:tracePt t="19040" x="2879725" y="3935413"/>
          <p14:tracePt t="19057" x="2717800" y="3935413"/>
          <p14:tracePt t="19074" x="2536825" y="3935413"/>
          <p14:tracePt t="19091" x="2306638" y="3935413"/>
          <p14:tracePt t="19107" x="2125663" y="3951288"/>
          <p14:tracePt t="19124" x="2022475" y="3951288"/>
          <p14:tracePt t="19141" x="1963738" y="3951288"/>
          <p14:tracePt t="19157" x="1920875" y="3960813"/>
          <p14:tracePt t="19157" x="1911350" y="3960813"/>
          <p14:tracePt t="19175" x="1903413" y="3960813"/>
          <p14:tracePt t="19191" x="1893888" y="3968750"/>
          <p14:tracePt t="19246" x="1885950" y="3968750"/>
          <p14:tracePt t="19254" x="1885950" y="3978275"/>
          <p14:tracePt t="19275" x="1885950" y="3986213"/>
          <p14:tracePt t="19292" x="1885950" y="3994150"/>
          <p14:tracePt t="19308" x="1878013" y="4003675"/>
          <p14:tracePt t="19326" x="1878013" y="4011613"/>
          <p14:tracePt t="19342" x="1878013" y="4021138"/>
          <p14:tracePt t="19462" x="1878013" y="4029075"/>
          <p14:tracePt t="19494" x="1878013" y="4037013"/>
          <p14:tracePt t="19509" x="1885950" y="4037013"/>
          <p14:tracePt t="19513" x="1885950" y="4046538"/>
          <p14:tracePt t="19526" x="1903413" y="4054475"/>
          <p14:tracePt t="19598" x="1911350" y="4054475"/>
          <p14:tracePt t="19609" x="1920875" y="4054475"/>
          <p14:tracePt t="19627" x="1928813" y="4054475"/>
          <p14:tracePt t="19644" x="1954213" y="4054475"/>
          <p14:tracePt t="19660" x="1989138" y="4064000"/>
          <p14:tracePt t="19677" x="2014538" y="4064000"/>
          <p14:tracePt t="19694" x="2049463" y="4071938"/>
          <p14:tracePt t="19711" x="2074863" y="4071938"/>
          <p14:tracePt t="19727" x="2108200" y="4079875"/>
          <p14:tracePt t="19744" x="2143125" y="4089400"/>
          <p14:tracePt t="19761" x="2178050" y="4097338"/>
          <p14:tracePt t="19778" x="2211388" y="4106863"/>
          <p14:tracePt t="19794" x="2254250" y="4114800"/>
          <p14:tracePt t="19811" x="2289175" y="4122738"/>
          <p14:tracePt t="19828" x="2322513" y="4132263"/>
          <p14:tracePt t="19845" x="2357438" y="4140200"/>
          <p14:tracePt t="19861" x="2417763" y="4149725"/>
          <p14:tracePt t="19879" x="2451100" y="4157663"/>
          <p14:tracePt t="19895" x="2493963" y="4175125"/>
          <p14:tracePt t="19912" x="2536825" y="4175125"/>
          <p14:tracePt t="19928" x="2597150" y="4192588"/>
          <p14:tracePt t="19945" x="2649538" y="4208463"/>
          <p14:tracePt t="19962" x="2692400" y="4208463"/>
          <p14:tracePt t="19979" x="2743200" y="4217988"/>
          <p14:tracePt t="19995" x="2794000" y="4235450"/>
          <p14:tracePt t="20012" x="2836863" y="4235450"/>
          <p14:tracePt t="20029" x="2879725" y="4243388"/>
          <p14:tracePt t="20046" x="2949575" y="4243388"/>
          <p14:tracePt t="20063" x="2992438" y="4243388"/>
          <p14:tracePt t="20079" x="3035300" y="4243388"/>
          <p14:tracePt t="20096" x="3078163" y="4243388"/>
          <p14:tracePt t="20113" x="3121025" y="4243388"/>
          <p14:tracePt t="20130" x="3171825" y="4243388"/>
          <p14:tracePt t="20146" x="3214688" y="4243388"/>
          <p14:tracePt t="20163" x="3257550" y="4243388"/>
          <p14:tracePt t="20180" x="3292475" y="4243388"/>
          <p14:tracePt t="20197" x="3335338" y="4251325"/>
          <p14:tracePt t="20213" x="3368675" y="4251325"/>
          <p14:tracePt t="20230" x="3421063" y="4251325"/>
          <p14:tracePt t="20247" x="3454400" y="4251325"/>
          <p14:tracePt t="20263" x="3506788" y="4251325"/>
          <p14:tracePt t="20280" x="3532188" y="4251325"/>
          <p14:tracePt t="20297" x="3565525" y="4251325"/>
          <p14:tracePt t="20314" x="3600450" y="4251325"/>
          <p14:tracePt t="20331" x="3635375" y="4251325"/>
          <p14:tracePt t="20347" x="3686175" y="4251325"/>
          <p14:tracePt t="20364" x="3736975" y="4251325"/>
          <p14:tracePt t="20381" x="3814763" y="4251325"/>
          <p14:tracePt t="20397" x="3892550" y="4251325"/>
          <p14:tracePt t="20414" x="4037013" y="4243388"/>
          <p14:tracePt t="20431" x="4122738" y="4225925"/>
          <p14:tracePt t="20448" x="4235450" y="4200525"/>
          <p14:tracePt t="20464" x="4354513" y="4183063"/>
          <p14:tracePt t="20482" x="4475163" y="4157663"/>
          <p14:tracePt t="20498" x="4611688" y="4140200"/>
          <p14:tracePt t="20515" x="4757738" y="4122738"/>
          <p14:tracePt t="20532" x="4843463" y="4106863"/>
          <p14:tracePt t="20548" x="4921250" y="4079875"/>
          <p14:tracePt t="20565" x="4964113" y="4064000"/>
          <p14:tracePt t="20582" x="4979988" y="4054475"/>
          <p14:tracePt t="20599" x="4989513" y="4054475"/>
          <p14:tracePt t="20813" x="4979988" y="4054475"/>
          <p14:tracePt t="20822" x="4964113" y="4064000"/>
          <p14:tracePt t="20834" x="4921250" y="4071938"/>
          <p14:tracePt t="20850" x="4878388" y="4097338"/>
          <p14:tracePt t="20867" x="4818063" y="4132263"/>
          <p14:tracePt t="20883" x="4775200" y="4149725"/>
          <p14:tracePt t="20900" x="4714875" y="4175125"/>
          <p14:tracePt t="20917" x="4646613" y="4200525"/>
          <p14:tracePt t="20934" x="4483100" y="4243388"/>
          <p14:tracePt t="20951" x="4346575" y="4260850"/>
          <p14:tracePt t="20968" x="4157663" y="4260850"/>
          <p14:tracePt t="20984" x="4011613" y="4260850"/>
          <p14:tracePt t="21001" x="3849688" y="4260850"/>
          <p14:tracePt t="21018" x="3746500" y="4260850"/>
          <p14:tracePt t="21034" x="3592513" y="4260850"/>
          <p14:tracePt t="21051" x="3471863" y="4260850"/>
          <p14:tracePt t="21068" x="3325813" y="4260850"/>
          <p14:tracePt t="21085" x="3179763" y="4260850"/>
          <p14:tracePt t="21101" x="2863850" y="4208463"/>
          <p14:tracePt t="21119" x="2649538" y="4165600"/>
          <p14:tracePt t="21135" x="2435225" y="4132263"/>
          <p14:tracePt t="21152" x="2289175" y="4122738"/>
          <p14:tracePt t="21168" x="2160588" y="4114800"/>
          <p14:tracePt t="21185" x="2092325" y="4114800"/>
          <p14:tracePt t="21202" x="2074863" y="4114800"/>
          <p14:tracePt t="21527" x="2082800" y="4114800"/>
          <p14:tracePt t="21537" x="2092325" y="4114800"/>
          <p14:tracePt t="21538" x="2117725" y="4114800"/>
          <p14:tracePt t="21554" x="2143125" y="4114800"/>
          <p14:tracePt t="21571" x="2185988" y="4114800"/>
          <p14:tracePt t="21587" x="2211388" y="4122738"/>
          <p14:tracePt t="21604" x="2246313" y="4122738"/>
          <p14:tracePt t="21621" x="2297113" y="4122738"/>
          <p14:tracePt t="21638" x="2349500" y="4132263"/>
          <p14:tracePt t="21655" x="2408238" y="4132263"/>
          <p14:tracePt t="21671" x="2451100" y="4140200"/>
          <p14:tracePt t="21688" x="2493963" y="4140200"/>
          <p14:tracePt t="21705" x="2536825" y="4149725"/>
          <p14:tracePt t="21722" x="2563813" y="4149725"/>
          <p14:tracePt t="21738" x="2606675" y="4157663"/>
          <p14:tracePt t="21755" x="2640013" y="4157663"/>
          <p14:tracePt t="21772" x="2674938" y="4157663"/>
          <p14:tracePt t="21789" x="2717800" y="4157663"/>
          <p14:tracePt t="21805" x="2760663" y="4165600"/>
          <p14:tracePt t="21822" x="2828925" y="4175125"/>
          <p14:tracePt t="21839" x="2863850" y="4183063"/>
          <p14:tracePt t="21856" x="2897188" y="4192588"/>
          <p14:tracePt t="21872" x="2922588" y="4192588"/>
          <p14:tracePt t="21889" x="2957513" y="4192588"/>
          <p14:tracePt t="21906" x="2992438" y="4192588"/>
          <p14:tracePt t="21922" x="3035300" y="4192588"/>
          <p14:tracePt t="21939" x="3068638" y="4200525"/>
          <p14:tracePt t="21956" x="3103563" y="4200525"/>
          <p14:tracePt t="21973" x="3136900" y="4208463"/>
          <p14:tracePt t="21989" x="3189288" y="4208463"/>
          <p14:tracePt t="22007" x="3222625" y="4208463"/>
          <p14:tracePt t="22023" x="3265488" y="4208463"/>
          <p14:tracePt t="22040" x="3308350" y="4217988"/>
          <p14:tracePt t="22057" x="3351213" y="4217988"/>
          <p14:tracePt t="22074" x="3394075" y="4225925"/>
          <p14:tracePt t="22090" x="3454400" y="4235450"/>
          <p14:tracePt t="22107" x="3506788" y="4235450"/>
          <p14:tracePt t="22123" x="3557588" y="4243388"/>
          <p14:tracePt t="22140" x="3608388" y="4243388"/>
          <p14:tracePt t="22157" x="3660775" y="4251325"/>
          <p14:tracePt t="22174" x="3736975" y="4251325"/>
          <p14:tracePt t="22190" x="3806825" y="4260850"/>
          <p14:tracePt t="22207" x="3865563" y="4268788"/>
          <p14:tracePt t="22224" x="3935413" y="4268788"/>
          <p14:tracePt t="22241" x="4003675" y="4278313"/>
          <p14:tracePt t="22258" x="4054475" y="4286250"/>
          <p14:tracePt t="22274" x="4114800" y="4294188"/>
          <p14:tracePt t="22291" x="4175125" y="4303713"/>
          <p14:tracePt t="22308" x="4217988" y="4303713"/>
          <p14:tracePt t="22325" x="4286250" y="4321175"/>
          <p14:tracePt t="22341" x="4371975" y="4337050"/>
          <p14:tracePt t="22341" x="4397375" y="4337050"/>
          <p14:tracePt t="22359" x="4492625" y="4371975"/>
          <p14:tracePt t="22375" x="4560888" y="4379913"/>
          <p14:tracePt t="22392" x="4603750" y="4389438"/>
          <p14:tracePt t="22408" x="4646613" y="4397375"/>
          <p14:tracePt t="22425" x="4672013" y="4397375"/>
          <p14:tracePt t="22442" x="4689475" y="4397375"/>
          <p14:tracePt t="22459" x="4706938" y="4397375"/>
          <p14:tracePt t="22583" x="4689475" y="4397375"/>
          <p14:tracePt t="22584" x="4672013" y="4397375"/>
          <p14:tracePt t="22593" x="4637088" y="4397375"/>
          <p14:tracePt t="22610" x="4586288" y="4397375"/>
          <p14:tracePt t="22626" x="4508500" y="4397375"/>
          <p14:tracePt t="22643" x="4432300" y="4397375"/>
          <p14:tracePt t="22660" x="4337050" y="4397375"/>
          <p14:tracePt t="22677" x="4268788" y="4397375"/>
          <p14:tracePt t="22693" x="4140200" y="4397375"/>
          <p14:tracePt t="22710" x="3960813" y="4379913"/>
          <p14:tracePt t="22727" x="3883025" y="4379913"/>
          <p14:tracePt t="22744" x="3806825" y="4371975"/>
          <p14:tracePt t="22760" x="3721100" y="4371975"/>
          <p14:tracePt t="22777" x="3668713" y="4371975"/>
          <p14:tracePt t="22794" x="3608388" y="4371975"/>
          <p14:tracePt t="22811" x="3540125" y="4371975"/>
          <p14:tracePt t="22827" x="3489325" y="4371975"/>
          <p14:tracePt t="22844" x="3403600" y="4364038"/>
          <p14:tracePt t="22861" x="3325813" y="4364038"/>
          <p14:tracePt t="22878" x="3179763" y="4364038"/>
          <p14:tracePt t="22894" x="3111500" y="4354513"/>
          <p14:tracePt t="22911" x="3025775" y="4346575"/>
          <p14:tracePt t="22928" x="2957513" y="4329113"/>
          <p14:tracePt t="22945" x="2879725" y="4303713"/>
          <p14:tracePt t="22962" x="2820988" y="4294188"/>
          <p14:tracePt t="22978" x="2794000" y="4286250"/>
          <p14:tracePt t="22995" x="2778125" y="4286250"/>
          <p14:tracePt t="23182" x="2778125" y="4278313"/>
          <p14:tracePt t="23199" x="2786063" y="4278313"/>
          <p14:tracePt t="23200" x="2803525" y="4278313"/>
          <p14:tracePt t="23213" x="2820988" y="4278313"/>
          <p14:tracePt t="23230" x="2879725" y="4278313"/>
          <p14:tracePt t="23246" x="2922588" y="4278313"/>
          <p14:tracePt t="23263" x="2982913" y="4278313"/>
          <p14:tracePt t="23280" x="3051175" y="4278313"/>
          <p14:tracePt t="23297" x="3171825" y="4278313"/>
          <p14:tracePt t="23314" x="3257550" y="4278313"/>
          <p14:tracePt t="23330" x="3378200" y="4278313"/>
          <p14:tracePt t="23347" x="3463925" y="4278313"/>
          <p14:tracePt t="23363" x="3532188" y="4278313"/>
          <p14:tracePt t="23381" x="3592513" y="4278313"/>
          <p14:tracePt t="23397" x="3643313" y="4278313"/>
          <p14:tracePt t="23414" x="3703638" y="4278313"/>
          <p14:tracePt t="23431" x="3721100" y="4278313"/>
          <p14:tracePt t="23448" x="3736975" y="4278313"/>
          <p14:tracePt t="23487" x="3746500" y="4278313"/>
          <p14:tracePt t="23502" x="3746500" y="4286250"/>
          <p14:tracePt t="23504" x="3763963" y="4286250"/>
          <p14:tracePt t="23514" x="3771900" y="4286250"/>
          <p14:tracePt t="23531" x="3806825" y="4286250"/>
          <p14:tracePt t="23548" x="3832225" y="4286250"/>
          <p14:tracePt t="23565" x="3857625" y="4286250"/>
          <p14:tracePt t="23582" x="3875088" y="4286250"/>
          <p14:tracePt t="23598" x="3883025" y="4286250"/>
          <p14:tracePt t="23615" x="3892550" y="4286250"/>
          <p14:tracePt t="23632" x="3900488" y="4286250"/>
          <p14:tracePt t="23648" x="3908425" y="4286250"/>
          <p14:tracePt t="23665" x="3935413" y="4286250"/>
          <p14:tracePt t="23682" x="3978275" y="4294188"/>
          <p14:tracePt t="23699" x="4011613" y="4294188"/>
          <p14:tracePt t="23715" x="4064000" y="4294188"/>
          <p14:tracePt t="23732" x="4122738" y="4294188"/>
          <p14:tracePt t="23749" x="4175125" y="4294188"/>
          <p14:tracePt t="23766" x="4235450" y="4294188"/>
          <p14:tracePt t="23783" x="4268788" y="4294188"/>
          <p14:tracePt t="23799" x="4278313" y="4294188"/>
          <p14:tracePt t="23949" x="4268788" y="4294188"/>
          <p14:tracePt t="23950" x="4217988" y="4294188"/>
          <p14:tracePt t="23967" x="4157663" y="4268788"/>
          <p14:tracePt t="23984" x="4064000" y="4243388"/>
          <p14:tracePt t="24000" x="3968750" y="4208463"/>
          <p14:tracePt t="24017" x="3865563" y="4183063"/>
          <p14:tracePt t="24034" x="3660775" y="4097338"/>
          <p14:tracePt t="24051" x="3429000" y="4011613"/>
          <p14:tracePt t="24067" x="3163888" y="3925888"/>
          <p14:tracePt t="24084" x="2940050" y="3875088"/>
          <p14:tracePt t="24101" x="2700338" y="3832225"/>
          <p14:tracePt t="24118" x="2357438" y="3736975"/>
          <p14:tracePt t="24134" x="2135188" y="3694113"/>
          <p14:tracePt t="24151" x="1989138" y="3668713"/>
          <p14:tracePt t="24168" x="1903413" y="3643313"/>
          <p14:tracePt t="24185" x="1851025" y="3635375"/>
          <p14:tracePt t="24201" x="1825625" y="3625850"/>
          <p14:tracePt t="24218" x="1800225" y="3617913"/>
          <p14:tracePt t="24235" x="1765300" y="3617913"/>
          <p14:tracePt t="24252" x="1722438" y="3617913"/>
          <p14:tracePt t="24268" x="1671638" y="3617913"/>
          <p14:tracePt t="24285" x="1620838" y="3617913"/>
          <p14:tracePt t="24285" x="1603375" y="3617913"/>
          <p14:tracePt t="24375" x="1603375" y="3625850"/>
          <p14:tracePt t="24383" x="1628775" y="3643313"/>
          <p14:tracePt t="24403" x="1679575" y="3668713"/>
          <p14:tracePt t="24419" x="1749425" y="3694113"/>
          <p14:tracePt t="24436" x="1868488" y="3703638"/>
          <p14:tracePt t="24453" x="1954213" y="3711575"/>
          <p14:tracePt t="24470" x="2151063" y="3711575"/>
          <p14:tracePt t="24487" x="2271713" y="3678238"/>
          <p14:tracePt t="24503" x="2365375" y="3643313"/>
          <p14:tracePt t="24520" x="2417763" y="3592513"/>
          <p14:tracePt t="24537" x="2486025" y="3514725"/>
          <p14:tracePt t="24553" x="2511425" y="3463925"/>
          <p14:tracePt t="24570" x="2536825" y="3403600"/>
          <p14:tracePt t="24587" x="2536825" y="3368675"/>
          <p14:tracePt t="24604" x="2536825" y="3335338"/>
          <p14:tracePt t="24621" x="2536825" y="3300413"/>
          <p14:tracePt t="24637" x="2520950" y="3275013"/>
          <p14:tracePt t="24654" x="2468563" y="3222625"/>
          <p14:tracePt t="24671" x="2443163" y="3189288"/>
          <p14:tracePt t="24688" x="2408238" y="3154363"/>
          <p14:tracePt t="24704" x="2357438" y="3128963"/>
          <p14:tracePt t="24721" x="2332038" y="3121025"/>
          <p14:tracePt t="24738" x="2271713" y="3111500"/>
          <p14:tracePt t="24755" x="2220913" y="3111500"/>
          <p14:tracePt t="24771" x="2160588" y="3128963"/>
          <p14:tracePt t="24788" x="2100263" y="3163888"/>
          <p14:tracePt t="24805" x="2032000" y="3232150"/>
          <p14:tracePt t="24822" x="1997075" y="3308350"/>
          <p14:tracePt t="24838" x="1936750" y="3436938"/>
          <p14:tracePt t="24855" x="1920875" y="3532188"/>
          <p14:tracePt t="24872" x="1903413" y="3625850"/>
          <p14:tracePt t="24889" x="1903413" y="3694113"/>
          <p14:tracePt t="24905" x="1903413" y="3771900"/>
          <p14:tracePt t="24922" x="1911350" y="3797300"/>
          <p14:tracePt t="24939" x="1911350" y="3806825"/>
          <p14:tracePt t="24955" x="1920875" y="3806825"/>
          <p14:tracePt t="24990" x="1928813" y="3806825"/>
          <p14:tracePt t="25006" x="1936750" y="3797300"/>
          <p14:tracePt t="25302" x="1928813" y="3797300"/>
          <p14:tracePt t="25542" x="1936750" y="3797300"/>
          <p14:tracePt t="25546" x="1979613" y="3806825"/>
          <p14:tracePt t="25559" x="2039938" y="3822700"/>
          <p14:tracePt t="25576" x="2168525" y="3865563"/>
          <p14:tracePt t="25592" x="2374900" y="3917950"/>
          <p14:tracePt t="25609" x="2589213" y="3978275"/>
          <p14:tracePt t="25626" x="2846388" y="4046538"/>
          <p14:tracePt t="25643" x="3121025" y="4097338"/>
          <p14:tracePt t="25659" x="3403600" y="4157663"/>
          <p14:tracePt t="25676" x="3703638" y="4217988"/>
          <p14:tracePt t="25693" x="3908425" y="4235450"/>
          <p14:tracePt t="25710" x="4140200" y="4268788"/>
          <p14:tracePt t="25726" x="4286250" y="4278313"/>
          <p14:tracePt t="25743" x="4440238" y="4311650"/>
          <p14:tracePt t="25760" x="4679950" y="4364038"/>
          <p14:tracePt t="25777" x="4894263" y="4397375"/>
          <p14:tracePt t="25793" x="5135563" y="4432300"/>
          <p14:tracePt t="25811" x="5340350" y="4449763"/>
          <p14:tracePt t="25827" x="5537200" y="4457700"/>
          <p14:tracePt t="25844" x="5692775" y="4457700"/>
          <p14:tracePt t="25860" x="5803900" y="4457700"/>
          <p14:tracePt t="25877" x="5975350" y="4457700"/>
          <p14:tracePt t="25894" x="6232525" y="4492625"/>
          <p14:tracePt t="25912" x="6394450" y="4492625"/>
          <p14:tracePt t="25927" x="6583363" y="4492625"/>
          <p14:tracePt t="25944" x="6704013" y="4492625"/>
          <p14:tracePt t="25961" x="6746875" y="4483100"/>
          <p14:tracePt t="25978" x="6754813" y="4475163"/>
          <p14:tracePt t="26063" x="6746875" y="4465638"/>
          <p14:tracePt t="26064" x="6721475" y="4457700"/>
          <p14:tracePt t="26078" x="6694488" y="4449763"/>
          <p14:tracePt t="26095" x="6651625" y="4432300"/>
          <p14:tracePt t="26112" x="6626225" y="4414838"/>
          <p14:tracePt t="26129" x="6618288" y="4414838"/>
          <p14:tracePt t="26199" x="6618288" y="4406900"/>
          <p14:tracePt t="26311" x="6626225" y="4397375"/>
          <p14:tracePt t="26313" x="6635750" y="4397375"/>
          <p14:tracePt t="26331" x="6643688" y="4397375"/>
          <p14:tracePt t="26347" x="6651625" y="4397375"/>
          <p14:tracePt t="26364" x="6669088" y="4397375"/>
          <p14:tracePt t="26381" x="6686550" y="4397375"/>
          <p14:tracePt t="26398" x="6686550" y="4389438"/>
          <p14:tracePt t="26415" x="6704013" y="4389438"/>
          <p14:tracePt t="26471" x="6711950" y="4389438"/>
          <p14:tracePt t="26487" x="6721475" y="4389438"/>
          <p14:tracePt t="26503" x="6729413" y="4389438"/>
          <p14:tracePt t="26504" x="6737350" y="4389438"/>
          <p14:tracePt t="26515" x="6764338" y="4379913"/>
          <p14:tracePt t="26532" x="6807200" y="4364038"/>
          <p14:tracePt t="26549" x="6858000" y="4346575"/>
          <p14:tracePt t="26565" x="6935788" y="4329113"/>
          <p14:tracePt t="26582" x="7021513" y="4311650"/>
          <p14:tracePt t="26599" x="7192963" y="4303713"/>
          <p14:tracePt t="26616" x="7243763" y="4303713"/>
          <p14:tracePt t="26632" x="7286625" y="4294188"/>
          <p14:tracePt t="26649" x="7312025" y="4294188"/>
          <p14:tracePt t="26666" x="7346950" y="4294188"/>
          <p14:tracePt t="26682" x="7389813" y="4294188"/>
          <p14:tracePt t="26699" x="7508875" y="4294188"/>
          <p14:tracePt t="26716" x="7621588" y="4294188"/>
          <p14:tracePt t="26733" x="7715250" y="4294188"/>
          <p14:tracePt t="26749" x="7793038" y="4286250"/>
          <p14:tracePt t="26766" x="7818438" y="4286250"/>
          <p14:tracePt t="26832" x="7826375" y="4286250"/>
          <p14:tracePt t="26847" x="7835900" y="4286250"/>
          <p14:tracePt t="26867" x="7843838" y="4278313"/>
          <p14:tracePt t="26884" x="7851775" y="4278313"/>
          <p14:tracePt t="27440" x="7835900" y="4286250"/>
          <p14:tracePt t="27453" x="7793038" y="4303713"/>
          <p14:tracePt t="27456" x="7750175" y="4321175"/>
          <p14:tracePt t="27470" x="7654925" y="4364038"/>
          <p14:tracePt t="27487" x="7397750" y="4457700"/>
          <p14:tracePt t="27504" x="7235825" y="4500563"/>
          <p14:tracePt t="27520" x="7054850" y="4560888"/>
          <p14:tracePt t="27537" x="6908800" y="4594225"/>
          <p14:tracePt t="27554" x="6746875" y="4654550"/>
          <p14:tracePt t="27571" x="6592888" y="4689475"/>
          <p14:tracePt t="27587" x="6394450" y="4706938"/>
          <p14:tracePt t="27604" x="6129338" y="4740275"/>
          <p14:tracePt t="27621" x="5837238" y="4749800"/>
          <p14:tracePt t="27638" x="5400675" y="4765675"/>
          <p14:tracePt t="27654" x="4886325" y="4775200"/>
          <p14:tracePt t="27671" x="4500563" y="4783138"/>
          <p14:tracePt t="27688" x="4235450" y="4792663"/>
          <p14:tracePt t="27705" x="3978275" y="4792663"/>
          <p14:tracePt t="27722" x="3763963" y="4792663"/>
          <p14:tracePt t="27738" x="3575050" y="4792663"/>
          <p14:tracePt t="27755" x="3394075" y="4792663"/>
          <p14:tracePt t="27772" x="3179763" y="4792663"/>
          <p14:tracePt t="27789" x="3000375" y="4792663"/>
          <p14:tracePt t="27805" x="2794000" y="4792663"/>
          <p14:tracePt t="27822" x="2649538" y="4792663"/>
          <p14:tracePt t="27839" x="2435225" y="4792663"/>
          <p14:tracePt t="27856" x="2322513" y="4792663"/>
          <p14:tracePt t="27872" x="2211388" y="4792663"/>
          <p14:tracePt t="27889" x="2108200" y="4783138"/>
          <p14:tracePt t="27906" x="2006600" y="4775200"/>
          <p14:tracePt t="27923" x="1911350" y="4775200"/>
          <p14:tracePt t="27940" x="1800225" y="4775200"/>
          <p14:tracePt t="27956" x="1714500" y="4775200"/>
          <p14:tracePt t="27973" x="1620838" y="4775200"/>
          <p14:tracePt t="27990" x="1543050" y="4792663"/>
          <p14:tracePt t="28006" x="1492250" y="4800600"/>
          <p14:tracePt t="28006" x="1465263" y="4808538"/>
          <p14:tracePt t="28023" x="1457325" y="4808538"/>
          <p14:tracePt t="28040" x="1449388" y="4808538"/>
          <p14:tracePt t="28056" x="1439863" y="4818063"/>
          <p14:tracePt t="28183" x="1449388" y="4826000"/>
          <p14:tracePt t="28191" x="1517650" y="4868863"/>
          <p14:tracePt t="28207" x="1593850" y="4903788"/>
          <p14:tracePt t="28224" x="1706563" y="4954588"/>
          <p14:tracePt t="28241" x="1843088" y="4979988"/>
          <p14:tracePt t="28258" x="1997075" y="5006975"/>
          <p14:tracePt t="28274" x="2135188" y="5032375"/>
          <p14:tracePt t="28291" x="2263775" y="5040313"/>
          <p14:tracePt t="28308" x="2365375" y="5040313"/>
          <p14:tracePt t="28325" x="2478088" y="5040313"/>
          <p14:tracePt t="28341" x="2571750" y="5022850"/>
          <p14:tracePt t="28358" x="2632075" y="5006975"/>
          <p14:tracePt t="28375" x="2708275" y="4954588"/>
          <p14:tracePt t="28392" x="2751138" y="4921250"/>
          <p14:tracePt t="28408" x="2803525" y="4868863"/>
          <p14:tracePt t="28425" x="2836863" y="4835525"/>
          <p14:tracePt t="28442" x="2863850" y="4792663"/>
          <p14:tracePt t="28459" x="2897188" y="4757738"/>
          <p14:tracePt t="28475" x="2922588" y="4714875"/>
          <p14:tracePt t="28492" x="2940050" y="4679950"/>
          <p14:tracePt t="28509" x="2957513" y="4637088"/>
          <p14:tracePt t="28526" x="2965450" y="4594225"/>
          <p14:tracePt t="28543" x="2965450" y="4518025"/>
          <p14:tracePt t="28559" x="2965450" y="4465638"/>
          <p14:tracePt t="28576" x="2922588" y="4414838"/>
          <p14:tracePt t="28593" x="2871788" y="4379913"/>
          <p14:tracePt t="28610" x="2803525" y="4337050"/>
          <p14:tracePt t="28626" x="2700338" y="4303713"/>
          <p14:tracePt t="28643" x="2589213" y="4260850"/>
          <p14:tracePt t="28660" x="2451100" y="4217988"/>
          <p14:tracePt t="28677" x="2306638" y="4175125"/>
          <p14:tracePt t="28693" x="2178050" y="4149725"/>
          <p14:tracePt t="28710" x="2014538" y="4114800"/>
          <p14:tracePt t="28727" x="1817688" y="4106863"/>
          <p14:tracePt t="28744" x="1663700" y="4106863"/>
          <p14:tracePt t="28760" x="1517650" y="4106863"/>
          <p14:tracePt t="28777" x="1397000" y="4140200"/>
          <p14:tracePt t="28794" x="1303338" y="4183063"/>
          <p14:tracePt t="28811" x="1225550" y="4225925"/>
          <p14:tracePt t="28827" x="1174750" y="4286250"/>
          <p14:tracePt t="28845" x="1131888" y="4337050"/>
          <p14:tracePt t="28861" x="1096963" y="4397375"/>
          <p14:tracePt t="28878" x="1063625" y="4475163"/>
          <p14:tracePt t="28894" x="1046163" y="4578350"/>
          <p14:tracePt t="28911" x="1028700" y="4637088"/>
          <p14:tracePt t="28928" x="1028700" y="4697413"/>
          <p14:tracePt t="28945" x="1028700" y="4740275"/>
          <p14:tracePt t="28962" x="1028700" y="4765675"/>
          <p14:tracePt t="29127" x="1036638" y="4765675"/>
          <p14:tracePt t="29167" x="1046163" y="4765675"/>
          <p14:tracePt t="29175" x="1054100" y="4757738"/>
          <p14:tracePt t="29196" x="1063625" y="4757738"/>
          <p14:tracePt t="29213" x="1079500" y="4749800"/>
          <p14:tracePt t="29230" x="1096963" y="4740275"/>
          <p14:tracePt t="29246" x="1139825" y="4740275"/>
          <p14:tracePt t="29263" x="1182688" y="4740275"/>
          <p14:tracePt t="29280" x="1268413" y="4749800"/>
          <p14:tracePt t="29297" x="1379538" y="4765675"/>
          <p14:tracePt t="29313" x="1525588" y="4792663"/>
          <p14:tracePt t="29330" x="1654175" y="4808538"/>
          <p14:tracePt t="29347" x="1843088" y="4826000"/>
          <p14:tracePt t="29364" x="2049463" y="4843463"/>
          <p14:tracePt t="29381" x="2297113" y="4868863"/>
          <p14:tracePt t="29397" x="2520950" y="4878388"/>
          <p14:tracePt t="29414" x="2717800" y="4886325"/>
          <p14:tracePt t="29431" x="2965450" y="4886325"/>
          <p14:tracePt t="29448" x="3043238" y="4878388"/>
          <p14:tracePt t="29464" x="3060700" y="4860925"/>
          <p14:tracePt t="29481" x="3060700" y="4851400"/>
          <p14:tracePt t="29498" x="3068638" y="4851400"/>
          <p14:tracePt t="29515" x="3068638" y="4843463"/>
          <p14:tracePt t="29551" x="3078163" y="4843463"/>
          <p14:tracePt t="29576" x="3078163" y="4835525"/>
          <p14:tracePt t="29583" x="3086100" y="4835525"/>
          <p14:tracePt t="29600" x="3086100" y="4826000"/>
          <p14:tracePt t="29615" x="3094038" y="4818063"/>
          <p14:tracePt t="29632" x="3103563" y="4818063"/>
          <p14:tracePt t="29720" x="3111500" y="4818063"/>
          <p14:tracePt t="29735" x="3121025" y="4818063"/>
          <p14:tracePt t="29749" x="3128963" y="4818063"/>
          <p14:tracePt t="29750" x="3163888" y="4818063"/>
          <p14:tracePt t="29766" x="3222625" y="4818063"/>
          <p14:tracePt t="29783" x="3360738" y="4843463"/>
          <p14:tracePt t="29800" x="3506788" y="4878388"/>
          <p14:tracePt t="29816" x="3651250" y="4911725"/>
          <p14:tracePt t="29833" x="3779838" y="4937125"/>
          <p14:tracePt t="29850" x="3857625" y="4946650"/>
          <p14:tracePt t="29866" x="3908425" y="4946650"/>
          <p14:tracePt t="29883" x="3925888" y="4946650"/>
          <p14:tracePt t="29900" x="3943350" y="4946650"/>
          <p14:tracePt t="29916" x="3960813" y="4946650"/>
          <p14:tracePt t="29933" x="4003675" y="4954588"/>
          <p14:tracePt t="29950" x="4089400" y="4954588"/>
          <p14:tracePt t="29967" x="4183063" y="4964113"/>
          <p14:tracePt t="29984" x="4268788" y="4964113"/>
          <p14:tracePt t="30000" x="4364038" y="4964113"/>
          <p14:tracePt t="30017" x="4449763" y="4964113"/>
          <p14:tracePt t="30034" x="4551363" y="4964113"/>
          <p14:tracePt t="30051" x="4637088" y="4964113"/>
          <p14:tracePt t="30067" x="4732338" y="4972050"/>
          <p14:tracePt t="30084" x="4800600" y="4972050"/>
          <p14:tracePt t="30101" x="4868863" y="4979988"/>
          <p14:tracePt t="30118" x="4929188" y="4979988"/>
          <p14:tracePt t="30134" x="5022850" y="4989513"/>
          <p14:tracePt t="30152" x="5083175" y="4997450"/>
          <p14:tracePt t="30168" x="5186363" y="5014913"/>
          <p14:tracePt t="30185" x="5307013" y="5032375"/>
          <p14:tracePt t="30201" x="5400675" y="5049838"/>
          <p14:tracePt t="30218" x="5486400" y="5049838"/>
          <p14:tracePt t="30235" x="5554663" y="5049838"/>
          <p14:tracePt t="30252" x="5589588" y="5049838"/>
          <p14:tracePt t="30268" x="5614988" y="5040313"/>
          <p14:tracePt t="30285" x="5632450" y="5022850"/>
          <p14:tracePt t="30302" x="5665788" y="5014913"/>
          <p14:tracePt t="30319" x="5700713" y="4989513"/>
          <p14:tracePt t="30336" x="5751513" y="4972050"/>
          <p14:tracePt t="30352" x="5803900" y="4954588"/>
          <p14:tracePt t="30369" x="5846763" y="4937125"/>
          <p14:tracePt t="30386" x="5889625" y="4921250"/>
          <p14:tracePt t="30403" x="5915025" y="4894263"/>
          <p14:tracePt t="30439" x="5922963" y="4886325"/>
          <p14:tracePt t="30463" x="5922963" y="4878388"/>
          <p14:tracePt t="30496" x="5922963" y="4868863"/>
          <p14:tracePt t="30504" x="5922963" y="4860925"/>
          <p14:tracePt t="30505" x="5922963" y="4851400"/>
          <p14:tracePt t="30520" x="5922963" y="4843463"/>
          <p14:tracePt t="30537" x="5922963" y="4818063"/>
          <p14:tracePt t="30553" x="5907088" y="4800600"/>
          <p14:tracePt t="30570" x="5880100" y="4765675"/>
          <p14:tracePt t="30587" x="5846763" y="4732338"/>
          <p14:tracePt t="30604" x="5811838" y="4697413"/>
          <p14:tracePt t="30620" x="5778500" y="4672013"/>
          <p14:tracePt t="30637" x="5735638" y="4629150"/>
          <p14:tracePt t="30654" x="5665788" y="4586288"/>
          <p14:tracePt t="30671" x="5622925" y="4551363"/>
          <p14:tracePt t="30688" x="5564188" y="4525963"/>
          <p14:tracePt t="30704" x="5494338" y="4483100"/>
          <p14:tracePt t="30721" x="5426075" y="4457700"/>
          <p14:tracePt t="30738" x="5357813" y="4432300"/>
          <p14:tracePt t="30755" x="5280025" y="4422775"/>
          <p14:tracePt t="30771" x="5211763" y="4414838"/>
          <p14:tracePt t="30788" x="5143500" y="4406900"/>
          <p14:tracePt t="30805" x="5083175" y="4397375"/>
          <p14:tracePt t="30822" x="5022850" y="4397375"/>
          <p14:tracePt t="30838" x="4886325" y="4397375"/>
          <p14:tracePt t="30855" x="4732338" y="4414838"/>
          <p14:tracePt t="30872" x="4568825" y="4440238"/>
          <p14:tracePt t="30888" x="4397375" y="4483100"/>
          <p14:tracePt t="30905" x="4149725" y="4543425"/>
          <p14:tracePt t="30922" x="4011613" y="4586288"/>
          <p14:tracePt t="30939" x="3908425" y="4629150"/>
          <p14:tracePt t="30955" x="3900488" y="4637088"/>
          <p14:tracePt t="30992" x="3892550" y="4637088"/>
          <p14:tracePt t="31015" x="3900488" y="4637088"/>
          <p14:tracePt t="31679" x="3900488" y="4629150"/>
          <p14:tracePt t="31680" x="3908425" y="4629150"/>
          <p14:tracePt t="31693" x="3917950" y="4621213"/>
          <p14:tracePt t="31710" x="3935413" y="4621213"/>
          <p14:tracePt t="31726" x="3994150" y="4621213"/>
          <p14:tracePt t="31744" x="4064000" y="4621213"/>
          <p14:tracePt t="31760" x="4235450" y="4621213"/>
          <p14:tracePt t="31777" x="4465638" y="4646613"/>
          <p14:tracePt t="31793" x="4818063" y="4672013"/>
          <p14:tracePt t="31810" x="5246688" y="4672013"/>
          <p14:tracePt t="31827" x="5589588" y="4672013"/>
          <p14:tracePt t="31844" x="5794375" y="4664075"/>
          <p14:tracePt t="31860" x="5889625" y="4637088"/>
          <p14:tracePt t="31877" x="5922963" y="4621213"/>
          <p14:tracePt t="31894" x="5949950" y="4603750"/>
          <p14:tracePt t="31894" x="5957888" y="4594225"/>
          <p14:tracePt t="31911" x="6008688" y="4594225"/>
          <p14:tracePt t="31928" x="6094413" y="4578350"/>
          <p14:tracePt t="31944" x="6249988" y="4560888"/>
          <p14:tracePt t="31961" x="6421438" y="4525963"/>
          <p14:tracePt t="31978" x="6575425" y="4508500"/>
          <p14:tracePt t="31994" x="6746875" y="4500563"/>
          <p14:tracePt t="32011" x="6850063" y="4483100"/>
          <p14:tracePt t="32029" x="6908800" y="4475163"/>
          <p14:tracePt t="32045" x="6918325" y="4465638"/>
          <p14:tracePt t="32135" x="6908800" y="4449763"/>
          <p14:tracePt t="32145" x="6883400" y="4440238"/>
          <p14:tracePt t="32151" x="6858000" y="4414838"/>
          <p14:tracePt t="32162" x="6815138" y="4389438"/>
          <p14:tracePt t="32179" x="6807200" y="4371975"/>
          <p14:tracePt t="32224" x="6815138" y="4354513"/>
          <p14:tracePt t="32225" x="6858000" y="4337050"/>
          <p14:tracePt t="32246" x="6908800" y="4321175"/>
          <p14:tracePt t="32263" x="7107238" y="4286250"/>
          <p14:tracePt t="32279" x="7235825" y="4278313"/>
          <p14:tracePt t="32296" x="7372350" y="4278313"/>
          <p14:tracePt t="32313" x="7493000" y="4278313"/>
          <p14:tracePt t="32330" x="7578725" y="4303713"/>
          <p14:tracePt t="32347" x="7637463" y="4321175"/>
          <p14:tracePt t="32363" x="7707313" y="4337050"/>
          <p14:tracePt t="32380" x="7783513" y="4364038"/>
          <p14:tracePt t="32397" x="7869238" y="4379913"/>
          <p14:tracePt t="32413" x="7954963" y="4406900"/>
          <p14:tracePt t="32430" x="7997825" y="4406900"/>
          <p14:tracePt t="32447" x="7997825" y="4414838"/>
          <p14:tracePt t="32464" x="7997825" y="4422775"/>
          <p14:tracePt t="32480" x="7964488" y="4422775"/>
          <p14:tracePt t="32497" x="7912100" y="4422775"/>
          <p14:tracePt t="32514" x="7766050" y="4397375"/>
          <p14:tracePt t="32531" x="7654925" y="4364038"/>
          <p14:tracePt t="32548" x="7604125" y="4354513"/>
          <p14:tracePt t="32564" x="7586663" y="4354513"/>
          <p14:tracePt t="32581" x="7569200" y="4364038"/>
          <p14:tracePt t="32598" x="7526338" y="4406900"/>
          <p14:tracePt t="32598" x="7483475" y="4449763"/>
          <p14:tracePt t="32615" x="7321550" y="4594225"/>
          <p14:tracePt t="32631" x="7064375" y="4800600"/>
          <p14:tracePt t="32648" x="6515100" y="5194300"/>
          <p14:tracePt t="32665" x="5965825" y="5554663"/>
          <p14:tracePt t="32682" x="5229225" y="5889625"/>
          <p14:tracePt t="32698" x="4354513" y="6146800"/>
          <p14:tracePt t="32715" x="3540125" y="6283325"/>
          <p14:tracePt t="32732" x="2932113" y="6308725"/>
          <p14:tracePt t="32748" x="2622550" y="6308725"/>
          <p14:tracePt t="32765" x="2349500" y="6308725"/>
          <p14:tracePt t="32782" x="2074863" y="6308725"/>
          <p14:tracePt t="32799" x="1893888" y="6308725"/>
          <p14:tracePt t="32815" x="1739900" y="6308725"/>
          <p14:tracePt t="32833" x="1585913" y="6318250"/>
          <p14:tracePt t="32849" x="1474788" y="6318250"/>
          <p14:tracePt t="32866" x="1406525" y="6318250"/>
          <p14:tracePt t="32882" x="1354138" y="6318250"/>
          <p14:tracePt t="32900" x="1320800" y="6292850"/>
          <p14:tracePt t="32916" x="1277938" y="6265863"/>
          <p14:tracePt t="32933" x="1208088" y="6197600"/>
          <p14:tracePt t="32949" x="1071563" y="6078538"/>
          <p14:tracePt t="32949" x="1028700" y="6035675"/>
          <p14:tracePt t="32967" x="960438" y="5922963"/>
          <p14:tracePt t="32983" x="942975" y="5837238"/>
          <p14:tracePt t="33000" x="960438" y="5751513"/>
          <p14:tracePt t="33017" x="1020763" y="5632450"/>
          <p14:tracePt t="33033" x="1063625" y="5554663"/>
          <p14:tracePt t="33050" x="1122363" y="5468938"/>
          <p14:tracePt t="33067" x="1165225" y="5392738"/>
          <p14:tracePt t="33084" x="1192213" y="5340350"/>
          <p14:tracePt t="33100" x="1217613" y="5297488"/>
          <p14:tracePt t="33117" x="1235075" y="5272088"/>
          <p14:tracePt t="33134" x="1268413" y="5246688"/>
          <p14:tracePt t="33151" x="1293813" y="5229225"/>
          <p14:tracePt t="33168" x="1328738" y="5194300"/>
          <p14:tracePt t="33184" x="1414463" y="5135563"/>
          <p14:tracePt t="33201" x="1508125" y="5083175"/>
          <p14:tracePt t="33218" x="1646238" y="5022850"/>
          <p14:tracePt t="33234" x="1792288" y="4964113"/>
          <p14:tracePt t="33251" x="1963738" y="4903788"/>
          <p14:tracePt t="33268" x="2108200" y="4851400"/>
          <p14:tracePt t="33285" x="2289175" y="4826000"/>
          <p14:tracePt t="33301" x="2408238" y="4818063"/>
          <p14:tracePt t="33318" x="2554288" y="4808538"/>
          <p14:tracePt t="33335" x="2622550" y="4818063"/>
          <p14:tracePt t="33352" x="2717800" y="4843463"/>
          <p14:tracePt t="33369" x="2786063" y="4868863"/>
          <p14:tracePt t="33385" x="2836863" y="4886325"/>
          <p14:tracePt t="33402" x="2889250" y="4903788"/>
          <p14:tracePt t="33419" x="2965450" y="4937125"/>
          <p14:tracePt t="33436" x="3136900" y="5032375"/>
          <p14:tracePt t="33452" x="3325813" y="5135563"/>
          <p14:tracePt t="33469" x="3514725" y="5254625"/>
          <p14:tracePt t="33486" x="3582988" y="5322888"/>
          <p14:tracePt t="33503" x="3582988" y="5340350"/>
          <p14:tracePt t="33520" x="3582988" y="5357813"/>
          <p14:tracePt t="33536" x="3582988" y="5375275"/>
          <p14:tracePt t="33553" x="3582988" y="5392738"/>
          <p14:tracePt t="33570" x="3582988" y="5408613"/>
          <p14:tracePt t="33586" x="3575050" y="5443538"/>
          <p14:tracePt t="33603" x="3549650" y="5468938"/>
          <p14:tracePt t="33620" x="3506788" y="5521325"/>
          <p14:tracePt t="33637" x="3429000" y="5589588"/>
          <p14:tracePt t="33653" x="3368675" y="5640388"/>
          <p14:tracePt t="33670" x="3240088" y="5735638"/>
          <p14:tracePt t="33687" x="3163888" y="5786438"/>
          <p14:tracePt t="33704" x="3094038" y="5803900"/>
          <p14:tracePt t="33721" x="3025775" y="5821363"/>
          <p14:tracePt t="33737" x="2957513" y="5829300"/>
          <p14:tracePt t="33754" x="2836863" y="5837238"/>
          <p14:tracePt t="33771" x="2692400" y="5837238"/>
          <p14:tracePt t="33788" x="2486025" y="5837238"/>
          <p14:tracePt t="33804" x="2279650" y="5794375"/>
          <p14:tracePt t="33821" x="2032000" y="5743575"/>
          <p14:tracePt t="33838" x="1697038" y="5657850"/>
          <p14:tracePt t="33855" x="1371600" y="5529263"/>
          <p14:tracePt t="33871" x="1260475" y="5461000"/>
          <p14:tracePt t="33888" x="1192213" y="5408613"/>
          <p14:tracePt t="33905" x="1157288" y="5349875"/>
          <p14:tracePt t="33922" x="1149350" y="5307013"/>
          <p14:tracePt t="33938" x="1139825" y="5254625"/>
          <p14:tracePt t="33955" x="1139825" y="5221288"/>
          <p14:tracePt t="33972" x="1139825" y="5178425"/>
          <p14:tracePt t="33988" x="1157288" y="5126038"/>
          <p14:tracePt t="34005" x="1192213" y="5083175"/>
          <p14:tracePt t="34022" x="1235075" y="4997450"/>
          <p14:tracePt t="34040" x="1277938" y="4972050"/>
          <p14:tracePt t="34056" x="1328738" y="4929188"/>
          <p14:tracePt t="34073" x="1414463" y="4911725"/>
          <p14:tracePt t="34089" x="1500188" y="4911725"/>
          <p14:tracePt t="34106" x="1646238" y="4911725"/>
          <p14:tracePt t="34123" x="1800225" y="4911725"/>
          <p14:tracePt t="34140" x="1997075" y="4911725"/>
          <p14:tracePt t="34156" x="2178050" y="4911725"/>
          <p14:tracePt t="34173" x="2349500" y="4911725"/>
          <p14:tracePt t="34190" x="2486025" y="4911725"/>
          <p14:tracePt t="34190" x="2563813" y="4911725"/>
          <p14:tracePt t="34207" x="2682875" y="4911725"/>
          <p14:tracePt t="34223" x="2786063" y="4921250"/>
          <p14:tracePt t="34240" x="2897188" y="4929188"/>
          <p14:tracePt t="34257" x="2982913" y="4946650"/>
          <p14:tracePt t="34273" x="3111500" y="4997450"/>
          <p14:tracePt t="34290" x="3222625" y="5040313"/>
          <p14:tracePt t="34307" x="3300413" y="5065713"/>
          <p14:tracePt t="34324" x="3343275" y="5092700"/>
          <p14:tracePt t="34341" x="3368675" y="5118100"/>
          <p14:tracePt t="34357" x="3386138" y="5143500"/>
          <p14:tracePt t="34374" x="3394075" y="5178425"/>
          <p14:tracePt t="34391" x="3403600" y="5203825"/>
          <p14:tracePt t="34407" x="3411538" y="5246688"/>
          <p14:tracePt t="34424" x="3429000" y="5289550"/>
          <p14:tracePt t="34441" x="3436938" y="5332413"/>
          <p14:tracePt t="34458" x="3436938" y="5383213"/>
          <p14:tracePt t="34474" x="3436938" y="5426075"/>
          <p14:tracePt t="34491" x="3429000" y="5468938"/>
          <p14:tracePt t="34508" x="3411538" y="5511800"/>
          <p14:tracePt t="34525" x="3386138" y="5554663"/>
          <p14:tracePt t="34542" x="3360738" y="5589588"/>
          <p14:tracePt t="34558" x="3308350" y="5640388"/>
          <p14:tracePt t="34575" x="3257550" y="5683250"/>
          <p14:tracePt t="34592" x="3163888" y="5726113"/>
          <p14:tracePt t="34609" x="3043238" y="5761038"/>
          <p14:tracePt t="34625" x="2863850" y="5803900"/>
          <p14:tracePt t="34642" x="2700338" y="5811838"/>
          <p14:tracePt t="34659" x="2511425" y="5821363"/>
          <p14:tracePt t="34676" x="2382838" y="5821363"/>
          <p14:tracePt t="34692" x="2271713" y="5821363"/>
          <p14:tracePt t="34709" x="2211388" y="5821363"/>
          <p14:tracePt t="34726" x="2082800" y="5786438"/>
          <p14:tracePt t="34743" x="1989138" y="5751513"/>
          <p14:tracePt t="34759" x="1903413" y="5700713"/>
          <p14:tracePt t="34776" x="1835150" y="5640388"/>
          <p14:tracePt t="34793" x="1800225" y="5607050"/>
          <p14:tracePt t="34810" x="1774825" y="5564188"/>
          <p14:tracePt t="34826" x="1757363" y="5529263"/>
          <p14:tracePt t="34843" x="1757363" y="5511800"/>
          <p14:tracePt t="34860" x="1757363" y="5486400"/>
          <p14:tracePt t="34877" x="1757363" y="5468938"/>
          <p14:tracePt t="34893" x="1757363" y="5451475"/>
          <p14:tracePt t="34910" x="1765300" y="5443538"/>
          <p14:tracePt t="34927" x="1782763" y="5426075"/>
          <p14:tracePt t="35944" x="1792288" y="5418138"/>
          <p14:tracePt t="35952" x="1817688" y="5383213"/>
          <p14:tracePt t="35967" x="1989138" y="5280025"/>
          <p14:tracePt t="35984" x="2143125" y="5168900"/>
          <p14:tracePt t="36000" x="2392363" y="5022850"/>
          <p14:tracePt t="36017" x="2589213" y="4903788"/>
          <p14:tracePt t="36034" x="2735263" y="4800600"/>
          <p14:tracePt t="36051" x="2803525" y="4740275"/>
          <p14:tracePt t="36068" x="2828925" y="4714875"/>
          <p14:tracePt t="36160" x="2828925" y="4706938"/>
          <p14:tracePt t="36168" x="2828925" y="4697413"/>
          <p14:tracePt t="36168" x="2828925" y="4689475"/>
          <p14:tracePt t="36175" x="2811463" y="4679950"/>
          <p14:tracePt t="36185" x="2743200" y="4621213"/>
          <p14:tracePt t="36202" x="2614613" y="4543425"/>
          <p14:tracePt t="36218" x="2478088" y="4449763"/>
          <p14:tracePt t="36235" x="2322513" y="4321175"/>
          <p14:tracePt t="36252" x="2236788" y="4251325"/>
          <p14:tracePt t="36269" x="2160588" y="4157663"/>
          <p14:tracePt t="36285" x="2135188" y="4114800"/>
          <p14:tracePt t="36302" x="2108200" y="4071938"/>
          <p14:tracePt t="36319" x="2100263" y="4054475"/>
          <p14:tracePt t="36336" x="2100263" y="4037013"/>
          <p14:tracePt t="36352" x="2082800" y="4021138"/>
          <p14:tracePt t="36369" x="2065338" y="3968750"/>
          <p14:tracePt t="36386" x="1997075" y="3865563"/>
          <p14:tracePt t="36403" x="1928813" y="3746500"/>
          <p14:tracePt t="36419" x="1878013" y="3643313"/>
          <p14:tracePt t="36436" x="1868488" y="3600450"/>
          <p14:tracePt t="36453" x="1860550" y="3575050"/>
          <p14:tracePt t="36470" x="1860550" y="3557588"/>
          <p14:tracePt t="36486" x="1878013" y="3514725"/>
          <p14:tracePt t="36486" x="1893888" y="3497263"/>
          <p14:tracePt t="36503" x="1928813" y="3454400"/>
          <p14:tracePt t="36520" x="1963738" y="3403600"/>
          <p14:tracePt t="36537" x="1979613" y="3386138"/>
          <p14:tracePt t="36553" x="1989138" y="3368675"/>
          <p14:tracePt t="36570" x="1997075" y="3368675"/>
          <p14:tracePt t="36587" x="2014538" y="3368675"/>
          <p14:tracePt t="36604" x="2022475" y="3360738"/>
          <p14:tracePt t="36620" x="2039938" y="3360738"/>
          <p14:tracePt t="36637" x="2074863" y="3360738"/>
          <p14:tracePt t="36654" x="2117725" y="3351213"/>
          <p14:tracePt t="36671" x="2143125" y="3351213"/>
          <p14:tracePt t="36671" x="2151063" y="3360738"/>
          <p14:tracePt t="36688" x="2151063" y="3378200"/>
          <p14:tracePt t="36704" x="2151063" y="3411538"/>
          <p14:tracePt t="36721" x="2143125" y="3471863"/>
          <p14:tracePt t="36738" x="2100263" y="3565525"/>
          <p14:tracePt t="36755" x="2049463" y="3643313"/>
          <p14:tracePt t="36771" x="2006600" y="3703638"/>
          <p14:tracePt t="36788" x="1989138" y="3721100"/>
          <p14:tracePt t="36831" x="1989138" y="3729038"/>
          <p14:tracePt t="36846" x="2006600" y="3746500"/>
          <p14:tracePt t="36855" x="2443163" y="4071938"/>
          <p14:tracePt t="36872" x="2811463" y="4329113"/>
          <p14:tracePt t="36889" x="3025775" y="4518025"/>
          <p14:tracePt t="36905" x="3103563" y="4586288"/>
          <p14:tracePt t="36922" x="3111500" y="4603750"/>
          <p14:tracePt t="36939" x="3094038" y="4603750"/>
          <p14:tracePt t="36955" x="3000375" y="4603750"/>
          <p14:tracePt t="36972" x="2828925" y="4568825"/>
          <p14:tracePt t="36989" x="2606675" y="4475163"/>
          <p14:tracePt t="37006" x="2486025" y="4422775"/>
          <p14:tracePt t="37023" x="2443163" y="4406900"/>
          <p14:tracePt t="37039" x="2435225" y="4397375"/>
          <p14:tracePt t="37080" x="2435225" y="4389438"/>
          <p14:tracePt t="37095" x="2435225" y="4379913"/>
          <p14:tracePt t="37112" x="2435225" y="4364038"/>
          <p14:tracePt t="37113" x="2443163" y="4354513"/>
          <p14:tracePt t="37123" x="2451100" y="4311650"/>
          <p14:tracePt t="37140" x="2468563" y="4268788"/>
          <p14:tracePt t="37157" x="2503488" y="4217988"/>
          <p14:tracePt t="37174" x="2536825" y="4183063"/>
          <p14:tracePt t="37190" x="2563813" y="4149725"/>
          <p14:tracePt t="37207" x="2614613" y="4106863"/>
          <p14:tracePt t="37224" x="2665413" y="4079875"/>
          <p14:tracePt t="37241" x="2708275" y="4071938"/>
          <p14:tracePt t="37257" x="2768600" y="4037013"/>
          <p14:tracePt t="37274" x="2828925" y="4029075"/>
          <p14:tracePt t="37291" x="2906713" y="4011613"/>
          <p14:tracePt t="37307" x="2965450" y="4011613"/>
          <p14:tracePt t="37324" x="3035300" y="4011613"/>
          <p14:tracePt t="37341" x="3121025" y="4021138"/>
          <p14:tracePt t="37358" x="3197225" y="4029075"/>
          <p14:tracePt t="37374" x="3325813" y="4089400"/>
          <p14:tracePt t="37392" x="3394075" y="4122738"/>
          <p14:tracePt t="37408" x="3471863" y="4175125"/>
          <p14:tracePt t="37425" x="3514725" y="4200525"/>
          <p14:tracePt t="37441" x="3540125" y="4217988"/>
          <p14:tracePt t="37458" x="3549650" y="4225925"/>
          <p14:tracePt t="37496" x="3549650" y="4235450"/>
          <p14:tracePt t="37497" x="3549650" y="4243388"/>
          <p14:tracePt t="37508" x="3557588" y="4260850"/>
          <p14:tracePt t="37525" x="3565525" y="4311650"/>
          <p14:tracePt t="37542" x="3592513" y="4364038"/>
          <p14:tracePt t="37559" x="3608388" y="4440238"/>
          <p14:tracePt t="37576" x="3617913" y="4475163"/>
          <p14:tracePt t="37592" x="3617913" y="4483100"/>
          <p14:tracePt t="37609" x="3617913" y="4492625"/>
          <p14:tracePt t="37626" x="3582988" y="4500563"/>
          <p14:tracePt t="37643" x="3532188" y="4500563"/>
          <p14:tracePt t="37659" x="3446463" y="4500563"/>
          <p14:tracePt t="37676" x="3300413" y="4475163"/>
          <p14:tracePt t="37693" x="3171825" y="4440238"/>
          <p14:tracePt t="37710" x="3086100" y="4397375"/>
          <p14:tracePt t="37726" x="3060700" y="4379913"/>
          <p14:tracePt t="37743" x="3060700" y="4364038"/>
          <p14:tracePt t="38878" x="3051175" y="4364038"/>
          <p14:tracePt t="38886" x="3035300" y="4346575"/>
          <p14:tracePt t="38898" x="2982913" y="4329113"/>
          <p14:tracePt t="38915" x="2914650" y="4294188"/>
          <p14:tracePt t="38932" x="2846388" y="4260850"/>
          <p14:tracePt t="38949" x="2717800" y="4165600"/>
          <p14:tracePt t="38966" x="2597150" y="4071938"/>
          <p14:tracePt t="38982" x="2443163" y="3900488"/>
          <p14:tracePt t="38999" x="2374900" y="3814763"/>
          <p14:tracePt t="39016" x="2314575" y="3746500"/>
          <p14:tracePt t="39032" x="2271713" y="3703638"/>
          <p14:tracePt t="39049" x="2228850" y="3678238"/>
          <p14:tracePt t="39066" x="2185988" y="3660775"/>
          <p14:tracePt t="39083" x="2168525" y="3660775"/>
          <p14:tracePt t="39100" x="2151063" y="3660775"/>
          <p14:tracePt t="39134" x="2151063" y="3651250"/>
          <p14:tracePt t="39159" x="2151063" y="3643313"/>
          <p14:tracePt t="39166" x="2143125" y="3635375"/>
          <p14:tracePt t="39205" x="2135188" y="3625850"/>
          <p14:tracePt t="39222" x="2108200" y="3617913"/>
          <p14:tracePt t="39233" x="2092325" y="3608388"/>
          <p14:tracePt t="39235" x="1979613" y="3565525"/>
          <p14:tracePt t="39250" x="1878013" y="3522663"/>
          <p14:tracePt t="39267" x="1817688" y="3479800"/>
          <p14:tracePt t="39284" x="1817688" y="3454400"/>
          <p14:tracePt t="39300" x="1817688" y="3421063"/>
          <p14:tracePt t="39317" x="1835150" y="3378200"/>
          <p14:tracePt t="39317" x="1851025" y="3360738"/>
          <p14:tracePt t="39334" x="1860550" y="3335338"/>
          <p14:tracePt t="39351" x="1878013" y="3325813"/>
          <p14:tracePt t="39446" x="1868488" y="3343275"/>
          <p14:tracePt t="39453" x="1868488" y="3360738"/>
          <p14:tracePt t="39503" x="1860550" y="3360738"/>
          <p14:tracePt t="39631" x="1851025" y="3368675"/>
          <p14:tracePt t="39638" x="1843088" y="3403600"/>
          <p14:tracePt t="39654" x="1835150" y="3421063"/>
          <p14:tracePt t="39669" x="1835150" y="3429000"/>
          <p14:tracePt t="39719" x="1843088" y="3421063"/>
          <p14:tracePt t="39720" x="1851025" y="3411538"/>
          <p14:tracePt t="39736" x="1860550" y="3394075"/>
          <p14:tracePt t="39754" x="1868488" y="3394075"/>
          <p14:tracePt t="40294" x="1868488" y="3411538"/>
          <p14:tracePt t="40306" x="1868488" y="3436938"/>
          <p14:tracePt t="40307" x="1868488" y="3532188"/>
          <p14:tracePt t="40323" x="1885950" y="3729038"/>
          <p14:tracePt t="40340" x="1920875" y="3978275"/>
          <p14:tracePt t="40356" x="2014538" y="4379913"/>
          <p14:tracePt t="40373" x="2074863" y="4637088"/>
          <p14:tracePt t="40390" x="2185988" y="4946650"/>
          <p14:tracePt t="40406" x="2236788" y="5032375"/>
          <p14:tracePt t="40423" x="2263775" y="5083175"/>
          <p14:tracePt t="40440" x="2271713" y="5108575"/>
          <p14:tracePt t="40457" x="2271713" y="5118100"/>
          <p14:tracePt t="40473" x="2271713" y="5135563"/>
          <p14:tracePt t="40491" x="2236788" y="5178425"/>
          <p14:tracePt t="40507" x="2203450" y="5211763"/>
          <p14:tracePt t="40524" x="2178050" y="5237163"/>
          <p14:tracePt t="40541" x="2160588" y="5246688"/>
          <p14:tracePt t="40557" x="2125663" y="5246688"/>
          <p14:tracePt t="40574" x="2065338" y="5237163"/>
          <p14:tracePt t="40591" x="2049463" y="5229225"/>
          <p14:tracePt t="40608" x="2006600" y="5203825"/>
          <p14:tracePt t="40624" x="1997075" y="5203825"/>
          <p14:tracePt t="40641" x="1989138" y="5186363"/>
          <p14:tracePt t="40658" x="1989138" y="5178425"/>
          <p14:tracePt t="40675" x="1979613" y="5160963"/>
          <p14:tracePt t="40691" x="1979613" y="5135563"/>
          <p14:tracePt t="40708" x="1979613" y="5108575"/>
          <p14:tracePt t="40725" x="1979613" y="5057775"/>
          <p14:tracePt t="40742" x="2032000" y="4972050"/>
          <p14:tracePt t="40759" x="2082800" y="4911725"/>
          <p14:tracePt t="40775" x="2151063" y="4860925"/>
          <p14:tracePt t="40792" x="2193925" y="4818063"/>
          <p14:tracePt t="40809" x="2228850" y="4792663"/>
          <p14:tracePt t="40825" x="2279650" y="4783138"/>
          <p14:tracePt t="40842" x="2306638" y="4775200"/>
          <p14:tracePt t="40859" x="2357438" y="4775200"/>
          <p14:tracePt t="40876" x="2417763" y="4775200"/>
          <p14:tracePt t="40893" x="2486025" y="4800600"/>
          <p14:tracePt t="40909" x="2579688" y="4835525"/>
          <p14:tracePt t="40926" x="2692400" y="4886325"/>
          <p14:tracePt t="40943" x="2725738" y="4894263"/>
          <p14:tracePt t="40959" x="2735263" y="4911725"/>
          <p14:tracePt t="40976" x="2751138" y="4921250"/>
          <p14:tracePt t="40993" x="2760663" y="4954588"/>
          <p14:tracePt t="41010" x="2786063" y="4997450"/>
          <p14:tracePt t="41027" x="2803525" y="5065713"/>
          <p14:tracePt t="41043" x="2854325" y="5151438"/>
          <p14:tracePt t="41060" x="2897188" y="5272088"/>
          <p14:tracePt t="41077" x="2932113" y="5349875"/>
          <p14:tracePt t="41094" x="2965450" y="5426075"/>
          <p14:tracePt t="41110" x="2965450" y="5443538"/>
          <p14:tracePt t="41159" x="2965450" y="5451475"/>
          <p14:tracePt t="41182" x="2965450" y="5461000"/>
          <p14:tracePt t="41194" x="2957513" y="5468938"/>
          <p14:tracePt t="41195" x="2914650" y="5503863"/>
          <p14:tracePt t="41211" x="2863850" y="5537200"/>
          <p14:tracePt t="41228" x="2768600" y="5564188"/>
          <p14:tracePt t="41244" x="2632075" y="5607050"/>
          <p14:tracePt t="41261" x="2528888" y="5607050"/>
          <p14:tracePt t="41278" x="2408238" y="5607050"/>
          <p14:tracePt t="41295" x="2339975" y="5597525"/>
          <p14:tracePt t="41311" x="2246313" y="5554663"/>
          <p14:tracePt t="41328" x="2168525" y="5511800"/>
          <p14:tracePt t="41345" x="2074863" y="5461000"/>
          <p14:tracePt t="41362" x="2014538" y="5435600"/>
          <p14:tracePt t="41379" x="1979613" y="5400675"/>
          <p14:tracePt t="41395" x="1979613" y="5392738"/>
          <p14:tracePt t="41412" x="1979613" y="5383213"/>
          <p14:tracePt t="41429" x="1979613" y="5375275"/>
          <p14:tracePt t="41445" x="1979613" y="5357813"/>
          <p14:tracePt t="41462" x="1979613" y="5349875"/>
          <p14:tracePt t="41479" x="1979613" y="5340350"/>
          <p14:tracePt t="41496" x="1979613" y="5332413"/>
          <p14:tracePt t="41512" x="1989138" y="5322888"/>
          <p14:tracePt t="41529" x="1989138" y="5307013"/>
          <p14:tracePt t="41546" x="1997075" y="5297488"/>
          <p14:tracePt t="41563" x="2006600" y="5272088"/>
          <p14:tracePt t="41580" x="2014538" y="5254625"/>
          <p14:tracePt t="41596" x="2022475" y="5237163"/>
          <p14:tracePt t="41613" x="2049463" y="5203825"/>
          <p14:tracePt t="41613" x="2057400" y="5186363"/>
          <p14:tracePt t="41630" x="2082800" y="5151438"/>
          <p14:tracePt t="41646" x="2125663" y="5126038"/>
          <p14:tracePt t="41664" x="2160588" y="5108575"/>
          <p14:tracePt t="41680" x="2211388" y="5100638"/>
          <p14:tracePt t="41697" x="2254250" y="5092700"/>
          <p14:tracePt t="41713" x="2306638" y="5092700"/>
          <p14:tracePt t="41730" x="2365375" y="5108575"/>
          <p14:tracePt t="41747" x="2408238" y="5135563"/>
          <p14:tracePt t="41764" x="2425700" y="5151438"/>
          <p14:tracePt t="41781" x="2435225" y="5160963"/>
          <p14:tracePt t="41797" x="2435225" y="5168900"/>
          <p14:tracePt t="41814" x="2443163" y="5237163"/>
          <p14:tracePt t="41831" x="2460625" y="5314950"/>
          <p14:tracePt t="41848" x="2486025" y="5375275"/>
          <p14:tracePt t="41864" x="2503488" y="5435600"/>
          <p14:tracePt t="41881" x="2528888" y="5511800"/>
          <p14:tracePt t="41898" x="2554288" y="5580063"/>
          <p14:tracePt t="41915" x="2554288" y="5665788"/>
          <p14:tracePt t="41932" x="2511425" y="5743575"/>
          <p14:tracePt t="41948" x="2460625" y="5846763"/>
          <p14:tracePt t="41965" x="2417763" y="5949950"/>
          <p14:tracePt t="41982" x="2392363" y="6043613"/>
          <p14:tracePt t="42215" x="2400300" y="6043613"/>
          <p14:tracePt t="42216" x="2554288" y="5975350"/>
          <p14:tracePt t="42216" x="3060700" y="5743575"/>
          <p14:tracePt t="42238" x="3497263" y="5692775"/>
          <p14:tracePt t="42250" x="4294188" y="5683250"/>
          <p14:tracePt t="42266" x="4611688" y="5683250"/>
          <p14:tracePt t="42283" x="4878388" y="5718175"/>
          <p14:tracePt t="42300" x="5118100" y="5735638"/>
          <p14:tracePt t="42317" x="5307013" y="5735638"/>
          <p14:tracePt t="42333" x="5580063" y="5700713"/>
          <p14:tracePt t="42350" x="5718175" y="5640388"/>
          <p14:tracePt t="42367" x="5829300" y="5580063"/>
          <p14:tracePt t="42384" x="5932488" y="5521325"/>
          <p14:tracePt t="42401" x="6051550" y="5426075"/>
          <p14:tracePt t="42417" x="6111875" y="5375275"/>
          <p14:tracePt t="42434" x="6172200" y="5314950"/>
          <p14:tracePt t="42451" x="6257925" y="5246688"/>
          <p14:tracePt t="42468" x="6343650" y="5168900"/>
          <p14:tracePt t="42484" x="6446838" y="5057775"/>
          <p14:tracePt t="42501" x="6540500" y="4954588"/>
          <p14:tracePt t="42518" x="6643688" y="4792663"/>
          <p14:tracePt t="42535" x="6669088" y="4714875"/>
          <p14:tracePt t="42551" x="6669088" y="4654550"/>
          <p14:tracePt t="42568" x="6678613" y="4578350"/>
          <p14:tracePt t="42585" x="6694488" y="4518025"/>
          <p14:tracePt t="42602" x="6711950" y="4449763"/>
          <p14:tracePt t="42618" x="6729413" y="4414838"/>
          <p14:tracePt t="42635" x="6729413" y="4397375"/>
          <p14:tracePt t="42652" x="6737350" y="4379913"/>
          <p14:tracePt t="42758" x="6737350" y="4371975"/>
          <p14:tracePt t="42769" x="6746875" y="4371975"/>
          <p14:tracePt t="42774" x="6772275" y="4371975"/>
          <p14:tracePt t="42786" x="6807200" y="4354513"/>
          <p14:tracePt t="42803" x="6875463" y="4346575"/>
          <p14:tracePt t="42820" x="6978650" y="4346575"/>
          <p14:tracePt t="42836" x="7097713" y="4346575"/>
          <p14:tracePt t="42853" x="7278688" y="4354513"/>
          <p14:tracePt t="42870" x="7543800" y="4422775"/>
          <p14:tracePt t="42887" x="7637463" y="4449763"/>
          <p14:tracePt t="42903" x="7680325" y="4465638"/>
          <p14:tracePt t="43454" x="0" y="0"/>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026"/>
          <p:cNvSpPr txBox="1">
            <a:spLocks noChangeArrowheads="1"/>
          </p:cNvSpPr>
          <p:nvPr/>
        </p:nvSpPr>
        <p:spPr bwMode="auto">
          <a:xfrm>
            <a:off x="457200" y="333375"/>
            <a:ext cx="8686800" cy="631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pPr>
            <a:r>
              <a:rPr kumimoji="1" lang="zh-CN" altLang="en-US" sz="3200" b="1" dirty="0" smtClean="0">
                <a:solidFill>
                  <a:srgbClr val="66FFFF"/>
                </a:solidFill>
                <a:latin typeface="Times New Roman" pitchFamily="18" charset="0"/>
              </a:rPr>
              <a:t>系统扩展</a:t>
            </a:r>
            <a:r>
              <a:rPr kumimoji="1" lang="zh-CN" altLang="en-US" sz="3200" b="1" dirty="0">
                <a:solidFill>
                  <a:srgbClr val="66FFFF"/>
                </a:solidFill>
                <a:latin typeface="Times New Roman" pitchFamily="18" charset="0"/>
              </a:rPr>
              <a:t>的连线原则</a:t>
            </a:r>
          </a:p>
          <a:p>
            <a:pPr eaLnBrk="1" hangingPunct="1">
              <a:lnSpc>
                <a:spcPct val="120000"/>
              </a:lnSpc>
            </a:pPr>
            <a:r>
              <a:rPr kumimoji="1" lang="zh-CN" altLang="en-US" sz="2800" b="1" dirty="0">
                <a:latin typeface="Times New Roman" pitchFamily="18" charset="0"/>
              </a:rPr>
              <a:t>        </a:t>
            </a:r>
            <a:r>
              <a:rPr kumimoji="1" lang="zh-CN" altLang="en-US" sz="2800" b="1" dirty="0" smtClean="0">
                <a:latin typeface="Times New Roman" pitchFamily="18" charset="0"/>
              </a:rPr>
              <a:t>系统扩展</a:t>
            </a:r>
            <a:r>
              <a:rPr kumimoji="1" lang="zh-CN" altLang="en-US" sz="2800" b="1" dirty="0">
                <a:latin typeface="Times New Roman" pitchFamily="18" charset="0"/>
              </a:rPr>
              <a:t>归结为三总线的连接，</a:t>
            </a:r>
            <a:r>
              <a:rPr kumimoji="1" lang="zh-CN" altLang="en-US" sz="2800" b="1" dirty="0" smtClean="0">
                <a:latin typeface="Times New Roman" pitchFamily="18" charset="0"/>
              </a:rPr>
              <a:t>连接时遵守</a:t>
            </a:r>
            <a:r>
              <a:rPr kumimoji="1" lang="zh-CN" altLang="en-US" sz="2800" b="1" dirty="0">
                <a:latin typeface="Times New Roman" pitchFamily="18" charset="0"/>
              </a:rPr>
              <a:t>下列原则：</a:t>
            </a:r>
          </a:p>
          <a:p>
            <a:pPr eaLnBrk="1" hangingPunct="1">
              <a:lnSpc>
                <a:spcPct val="120000"/>
              </a:lnSpc>
            </a:pPr>
            <a:r>
              <a:rPr kumimoji="1" lang="zh-CN" altLang="en-US" sz="2800" b="1" dirty="0">
                <a:solidFill>
                  <a:srgbClr val="CCFF66"/>
                </a:solidFill>
                <a:latin typeface="Times New Roman" pitchFamily="18" charset="0"/>
              </a:rPr>
              <a:t>1</a:t>
            </a:r>
            <a:r>
              <a:rPr kumimoji="1" lang="en-US" altLang="zh-CN" sz="2800" b="1" dirty="0">
                <a:solidFill>
                  <a:srgbClr val="CCFF66"/>
                </a:solidFill>
                <a:latin typeface="Times New Roman" pitchFamily="18" charset="0"/>
              </a:rPr>
              <a:t>.   </a:t>
            </a:r>
            <a:r>
              <a:rPr kumimoji="1" lang="zh-CN" altLang="en-US" sz="2800" b="1" dirty="0">
                <a:latin typeface="Times New Roman" pitchFamily="18" charset="0"/>
              </a:rPr>
              <a:t>连接的</a:t>
            </a:r>
            <a:r>
              <a:rPr kumimoji="1" lang="zh-CN" altLang="en-US" sz="2800" b="1" dirty="0" smtClean="0">
                <a:latin typeface="Times New Roman" pitchFamily="18" charset="0"/>
              </a:rPr>
              <a:t>双方数据</a:t>
            </a:r>
            <a:r>
              <a:rPr kumimoji="1" lang="zh-CN" altLang="en-US" sz="2800" b="1" dirty="0">
                <a:latin typeface="Times New Roman" pitchFamily="18" charset="0"/>
              </a:rPr>
              <a:t>线连数据线，地址线连地址线，</a:t>
            </a:r>
          </a:p>
          <a:p>
            <a:pPr eaLnBrk="1" hangingPunct="1">
              <a:lnSpc>
                <a:spcPct val="120000"/>
              </a:lnSpc>
            </a:pPr>
            <a:r>
              <a:rPr kumimoji="1" lang="zh-CN" altLang="en-US" sz="2800" b="1" dirty="0">
                <a:latin typeface="Times New Roman" pitchFamily="18" charset="0"/>
              </a:rPr>
              <a:t>       控制线连控制线。要特别注意的是：</a:t>
            </a:r>
          </a:p>
          <a:p>
            <a:pPr eaLnBrk="1" hangingPunct="1">
              <a:lnSpc>
                <a:spcPct val="120000"/>
              </a:lnSpc>
            </a:pPr>
            <a:r>
              <a:rPr kumimoji="1" lang="zh-CN" altLang="en-US" sz="2800" b="1" dirty="0">
                <a:latin typeface="Times New Roman" pitchFamily="18" charset="0"/>
              </a:rPr>
              <a:t>       程序存储器接</a:t>
            </a:r>
            <a:r>
              <a:rPr kumimoji="1" lang="en-US" altLang="zh-CN" sz="2800" b="1" dirty="0">
                <a:latin typeface="Times New Roman" pitchFamily="18" charset="0"/>
              </a:rPr>
              <a:t>PSEN; </a:t>
            </a:r>
            <a:r>
              <a:rPr kumimoji="1" lang="zh-CN" altLang="en-US" sz="2800" b="1" dirty="0">
                <a:latin typeface="Times New Roman" pitchFamily="18" charset="0"/>
              </a:rPr>
              <a:t>数据存储器接</a:t>
            </a:r>
            <a:r>
              <a:rPr kumimoji="1" lang="en-US" altLang="zh-CN" sz="2800" b="1" dirty="0">
                <a:latin typeface="Times New Roman" pitchFamily="18" charset="0"/>
              </a:rPr>
              <a:t>RD</a:t>
            </a:r>
            <a:r>
              <a:rPr kumimoji="1" lang="zh-CN" altLang="en-US" sz="2800" b="1" dirty="0">
                <a:latin typeface="Times New Roman" pitchFamily="18" charset="0"/>
              </a:rPr>
              <a:t>和</a:t>
            </a:r>
            <a:r>
              <a:rPr kumimoji="1" lang="en-US" altLang="zh-CN" sz="2800" b="1" dirty="0">
                <a:latin typeface="Times New Roman" pitchFamily="18" charset="0"/>
              </a:rPr>
              <a:t>WR</a:t>
            </a:r>
          </a:p>
          <a:p>
            <a:pPr eaLnBrk="1" hangingPunct="1">
              <a:lnSpc>
                <a:spcPct val="120000"/>
              </a:lnSpc>
            </a:pPr>
            <a:r>
              <a:rPr kumimoji="1" lang="zh-CN" altLang="en-US" sz="2800" b="1" dirty="0">
                <a:latin typeface="Times New Roman" pitchFamily="18" charset="0"/>
              </a:rPr>
              <a:t>2</a:t>
            </a:r>
            <a:r>
              <a:rPr kumimoji="1" lang="en-US" altLang="zh-CN" sz="2800" b="1" dirty="0">
                <a:latin typeface="Times New Roman" pitchFamily="18" charset="0"/>
              </a:rPr>
              <a:t>.   </a:t>
            </a:r>
            <a:r>
              <a:rPr kumimoji="1" lang="zh-CN" altLang="en-US" sz="2800" b="1" dirty="0">
                <a:latin typeface="Times New Roman" pitchFamily="18" charset="0"/>
              </a:rPr>
              <a:t> 控制线相同的地址线不能相同，</a:t>
            </a:r>
          </a:p>
          <a:p>
            <a:pPr eaLnBrk="1" hangingPunct="1">
              <a:lnSpc>
                <a:spcPct val="120000"/>
              </a:lnSpc>
            </a:pPr>
            <a:r>
              <a:rPr kumimoji="1" lang="zh-CN" altLang="en-US" sz="2800" b="1" dirty="0">
                <a:latin typeface="Times New Roman" pitchFamily="18" charset="0"/>
              </a:rPr>
              <a:t>       地址线相同的控制线不能相同。</a:t>
            </a:r>
          </a:p>
          <a:p>
            <a:pPr eaLnBrk="1" hangingPunct="1">
              <a:lnSpc>
                <a:spcPct val="120000"/>
              </a:lnSpc>
            </a:pPr>
            <a:r>
              <a:rPr kumimoji="1" lang="zh-CN" altLang="en-US" sz="2800" b="1" dirty="0">
                <a:latin typeface="Times New Roman" pitchFamily="18" charset="0"/>
              </a:rPr>
              <a:t>3</a:t>
            </a:r>
            <a:r>
              <a:rPr kumimoji="1" lang="en-US" altLang="zh-CN" sz="2800" b="1" dirty="0">
                <a:latin typeface="Times New Roman" pitchFamily="18" charset="0"/>
              </a:rPr>
              <a:t>.    </a:t>
            </a:r>
            <a:r>
              <a:rPr kumimoji="1" lang="zh-CN" altLang="en-US" sz="2800" b="1" dirty="0">
                <a:latin typeface="Times New Roman" pitchFamily="18" charset="0"/>
              </a:rPr>
              <a:t>片选信号有效的芯片才选中工作，</a:t>
            </a:r>
            <a:r>
              <a:rPr kumimoji="1" lang="zh-CN" altLang="en-US" sz="2800" b="1" dirty="0" smtClean="0">
                <a:latin typeface="Times New Roman" pitchFamily="18" charset="0"/>
              </a:rPr>
              <a:t>当同类</a:t>
            </a:r>
            <a:r>
              <a:rPr kumimoji="1" lang="zh-CN" altLang="en-US" sz="2800" b="1" dirty="0">
                <a:latin typeface="Times New Roman" pitchFamily="18" charset="0"/>
              </a:rPr>
              <a:t>芯片</a:t>
            </a:r>
            <a:r>
              <a:rPr kumimoji="1" lang="zh-CN" altLang="en-US" sz="2800" b="1" dirty="0" smtClean="0">
                <a:latin typeface="Times New Roman" pitchFamily="18" charset="0"/>
              </a:rPr>
              <a:t>仅</a:t>
            </a:r>
            <a:r>
              <a:rPr kumimoji="1" lang="en-US" altLang="zh-CN" sz="2800" b="1" dirty="0" smtClean="0">
                <a:latin typeface="Times New Roman" pitchFamily="18" charset="0"/>
              </a:rPr>
              <a:t>1</a:t>
            </a:r>
            <a:r>
              <a:rPr kumimoji="1" lang="zh-CN" altLang="en-US" sz="2800" b="1" dirty="0" smtClean="0">
                <a:latin typeface="Times New Roman" pitchFamily="18" charset="0"/>
              </a:rPr>
              <a:t>片时</a:t>
            </a:r>
            <a:r>
              <a:rPr kumimoji="1" lang="zh-CN" altLang="en-US" sz="2800" b="1" dirty="0">
                <a:latin typeface="Times New Roman" pitchFamily="18" charset="0"/>
              </a:rPr>
              <a:t>片选端可接地，当同类芯片多片时片选端可通过线译码、部分</a:t>
            </a:r>
            <a:r>
              <a:rPr kumimoji="1" lang="zh-CN" altLang="en-US" sz="2800" b="1" dirty="0" smtClean="0">
                <a:latin typeface="Times New Roman" pitchFamily="18" charset="0"/>
              </a:rPr>
              <a:t>译码或全</a:t>
            </a:r>
            <a:r>
              <a:rPr kumimoji="1" lang="zh-CN" altLang="en-US" sz="2800" b="1" dirty="0">
                <a:latin typeface="Times New Roman" pitchFamily="18" charset="0"/>
              </a:rPr>
              <a:t>译码接地址线（通常是高位地址线） ，在单片机中多采用</a:t>
            </a:r>
            <a:r>
              <a:rPr kumimoji="1" lang="zh-CN" altLang="en-US" sz="2800" b="1" dirty="0" smtClean="0">
                <a:latin typeface="Times New Roman" pitchFamily="18" charset="0"/>
              </a:rPr>
              <a:t>线译码（线选法）。</a:t>
            </a:r>
            <a:endParaRPr kumimoji="1" lang="zh-CN" altLang="en-US" sz="2400" dirty="0">
              <a:latin typeface="Times New Roman" pitchFamily="18" charset="0"/>
            </a:endParaRPr>
          </a:p>
        </p:txBody>
      </p:sp>
      <p:sp>
        <p:nvSpPr>
          <p:cNvPr id="92163" name="Line 1027"/>
          <p:cNvSpPr>
            <a:spLocks noChangeShapeType="1"/>
          </p:cNvSpPr>
          <p:nvPr/>
        </p:nvSpPr>
        <p:spPr bwMode="auto">
          <a:xfrm>
            <a:off x="3373760" y="3068638"/>
            <a:ext cx="8382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164" name="Line 1028"/>
          <p:cNvSpPr>
            <a:spLocks noChangeShapeType="1"/>
          </p:cNvSpPr>
          <p:nvPr/>
        </p:nvSpPr>
        <p:spPr bwMode="auto">
          <a:xfrm>
            <a:off x="6558880" y="3068638"/>
            <a:ext cx="5334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165" name="Line 1029"/>
          <p:cNvSpPr>
            <a:spLocks noChangeShapeType="1"/>
          </p:cNvSpPr>
          <p:nvPr/>
        </p:nvSpPr>
        <p:spPr bwMode="auto">
          <a:xfrm>
            <a:off x="7418784" y="3068638"/>
            <a:ext cx="6096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6032500"/>
            <a:ext cx="609600" cy="609600"/>
          </a:xfrm>
          <a:prstGeom prst="rect">
            <a:avLst/>
          </a:prstGeom>
        </p:spPr>
      </p:pic>
    </p:spTree>
    <p:custDataLst>
      <p:tags r:id="rId1"/>
    </p:custDataLst>
  </p:cSld>
  <p:clrMapOvr>
    <a:masterClrMapping/>
  </p:clrMapOvr>
  <p:transition advTm="5628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92162"/>
                                        </p:tgtEl>
                                        <p:attrNameLst>
                                          <p:attrName>style.visibility</p:attrName>
                                        </p:attrNameLst>
                                      </p:cBhvr>
                                      <p:to>
                                        <p:strVal val="visible"/>
                                      </p:to>
                                    </p:set>
                                    <p:anim calcmode="lin" valueType="num">
                                      <p:cBhvr additive="base">
                                        <p:cTn id="11" dur="500" fill="hold"/>
                                        <p:tgtEl>
                                          <p:spTgt spid="92162"/>
                                        </p:tgtEl>
                                        <p:attrNameLst>
                                          <p:attrName>ppt_x</p:attrName>
                                        </p:attrNameLst>
                                      </p:cBhvr>
                                      <p:tavLst>
                                        <p:tav tm="0">
                                          <p:val>
                                            <p:strVal val="0-#ppt_w/2"/>
                                          </p:val>
                                        </p:tav>
                                        <p:tav tm="100000">
                                          <p:val>
                                            <p:strVal val="#ppt_x"/>
                                          </p:val>
                                        </p:tav>
                                      </p:tavLst>
                                    </p:anim>
                                    <p:anim calcmode="lin" valueType="num">
                                      <p:cBhvr additive="base">
                                        <p:cTn id="12" dur="500" fill="hold"/>
                                        <p:tgtEl>
                                          <p:spTgt spid="92162"/>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163"/>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164"/>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2" fill="hold" display="0">
                  <p:stCondLst>
                    <p:cond delay="indefinite"/>
                  </p:stCondLst>
                  <p:endCondLst>
                    <p:cond evt="onStopAudio" delay="0">
                      <p:tgtEl>
                        <p:sldTgt/>
                      </p:tgtEl>
                    </p:cond>
                  </p:endCondLst>
                </p:cTn>
                <p:tgtEl>
                  <p:spTgt spid="2"/>
                </p:tgtEl>
              </p:cMediaNode>
            </p:audio>
          </p:childTnLst>
        </p:cTn>
      </p:par>
    </p:tnLst>
    <p:bldLst>
      <p:bldP spid="92162" grpId="0" autoUpdateAnimBg="0"/>
      <p:bldP spid="92163" grpId="0" animBg="1"/>
      <p:bldP spid="92164" grpId="0" animBg="1"/>
      <p:bldP spid="92165" grpId="0" animBg="1"/>
    </p:bldLst>
  </p:timing>
  <p:extLst>
    <p:ext uri="{3A86A75C-4F4B-4683-9AE1-C65F6400EC91}">
      <p14:laserTraceLst xmlns:p14="http://schemas.microsoft.com/office/powerpoint/2010/main">
        <p14:tracePtLst>
          <p14:tracePt t="2171" x="788988" y="1122363"/>
          <p14:tracePt t="2203" x="796925" y="1122363"/>
          <p14:tracePt t="2259" x="806450" y="1122363"/>
          <p14:tracePt t="2315" x="814388" y="1122363"/>
          <p14:tracePt t="2337" x="831850" y="1122363"/>
          <p14:tracePt t="2347" x="857250" y="1122363"/>
          <p14:tracePt t="2355" x="917575" y="1114425"/>
          <p14:tracePt t="2355" x="950913" y="1106488"/>
          <p14:tracePt t="2371" x="977900" y="1096963"/>
          <p14:tracePt t="2371" x="1003300" y="1096963"/>
          <p14:tracePt t="2387" x="1054100" y="1089025"/>
          <p14:tracePt t="2411" x="1079500" y="1079500"/>
          <p14:tracePt t="2426" x="1122363" y="1063625"/>
          <p14:tracePt t="2437" x="1139825" y="1063625"/>
          <p14:tracePt t="2454" x="1165225" y="1063625"/>
          <p14:tracePt t="2470" x="1200150" y="1063625"/>
          <p14:tracePt t="2487" x="1217613" y="1054100"/>
          <p14:tracePt t="2504" x="1243013" y="1054100"/>
          <p14:tracePt t="2521" x="1293813" y="1063625"/>
          <p14:tracePt t="2538" x="1346200" y="1079500"/>
          <p14:tracePt t="2554" x="1406525" y="1096963"/>
          <p14:tracePt t="2571" x="1431925" y="1096963"/>
          <p14:tracePt t="2589" x="1449388" y="1096963"/>
          <p14:tracePt t="2605" x="1457325" y="1096963"/>
          <p14:tracePt t="2621" x="1474788" y="1096963"/>
          <p14:tracePt t="2638" x="1500188" y="1096963"/>
          <p14:tracePt t="2655" x="1517650" y="1096963"/>
          <p14:tracePt t="2672" x="1525588" y="1096963"/>
          <p14:tracePt t="2688" x="1535113" y="1096963"/>
          <p14:tracePt t="2705" x="1550988" y="1096963"/>
          <p14:tracePt t="2722" x="1560513" y="1096963"/>
          <p14:tracePt t="2739" x="1577975" y="1096963"/>
          <p14:tracePt t="2755" x="1585913" y="1096963"/>
          <p14:tracePt t="2772" x="1603375" y="1096963"/>
          <p14:tracePt t="2789" x="1611313" y="1096963"/>
          <p14:tracePt t="2923" x="1620838" y="1096963"/>
          <p14:tracePt t="2955" x="1628775" y="1096963"/>
          <p14:tracePt t="3051" x="1636713" y="1096963"/>
          <p14:tracePt t="3091" x="1646238" y="1096963"/>
          <p14:tracePt t="3179" x="1654175" y="1096963"/>
          <p14:tracePt t="3192" x="1663700" y="1106488"/>
          <p14:tracePt t="3208" x="1663700" y="1114425"/>
          <p14:tracePt t="3225" x="1671638" y="1131888"/>
          <p14:tracePt t="3241" x="1679575" y="1139825"/>
          <p14:tracePt t="3299" x="1679575" y="1149350"/>
          <p14:tracePt t="3355" x="1689100" y="1149350"/>
          <p14:tracePt t="3356" x="1697038" y="1149350"/>
          <p14:tracePt t="3419" x="1706563" y="1149350"/>
          <p14:tracePt t="3428" x="1714500" y="1149350"/>
          <p14:tracePt t="3444" x="1722438" y="1149350"/>
          <p14:tracePt t="3447" x="1739900" y="1157288"/>
          <p14:tracePt t="3459" x="1792288" y="1165225"/>
          <p14:tracePt t="3476" x="1860550" y="1174750"/>
          <p14:tracePt t="3493" x="1936750" y="1192213"/>
          <p14:tracePt t="3509" x="1989138" y="1217613"/>
          <p14:tracePt t="3526" x="2049463" y="1235075"/>
          <p14:tracePt t="3543" x="2108200" y="1260475"/>
          <p14:tracePt t="3560" x="2193925" y="1285875"/>
          <p14:tracePt t="3577" x="2322513" y="1320800"/>
          <p14:tracePt t="3593" x="2478088" y="1363663"/>
          <p14:tracePt t="3593" x="2536825" y="1379538"/>
          <p14:tracePt t="3611" x="2597150" y="1389063"/>
          <p14:tracePt t="3627" x="2743200" y="1431925"/>
          <p14:tracePt t="3644" x="2820988" y="1449388"/>
          <p14:tracePt t="3660" x="2897188" y="1465263"/>
          <p14:tracePt t="3677" x="2974975" y="1492250"/>
          <p14:tracePt t="3694" x="3035300" y="1492250"/>
          <p14:tracePt t="3711" x="3121025" y="1492250"/>
          <p14:tracePt t="3727" x="3189288" y="1492250"/>
          <p14:tracePt t="3744" x="3240088" y="1492250"/>
          <p14:tracePt t="3761" x="3282950" y="1492250"/>
          <p14:tracePt t="3778" x="3325813" y="1492250"/>
          <p14:tracePt t="3794" x="3360738" y="1492250"/>
          <p14:tracePt t="3811" x="3378200" y="1492250"/>
          <p14:tracePt t="3828" x="3429000" y="1492250"/>
          <p14:tracePt t="3845" x="3479800" y="1492250"/>
          <p14:tracePt t="3861" x="3540125" y="1500188"/>
          <p14:tracePt t="3878" x="3582988" y="1500188"/>
          <p14:tracePt t="3895" x="3617913" y="1500188"/>
          <p14:tracePt t="3912" x="3643313" y="1500188"/>
          <p14:tracePt t="3928" x="3678238" y="1500188"/>
          <p14:tracePt t="3945" x="3703638" y="1508125"/>
          <p14:tracePt t="3962" x="3729038" y="1508125"/>
          <p14:tracePt t="3979" x="3746500" y="1508125"/>
          <p14:tracePt t="4019" x="3754438" y="1508125"/>
          <p14:tracePt t="4292" x="3763963" y="1508125"/>
          <p14:tracePt t="4427" x="3771900" y="1508125"/>
          <p14:tracePt t="4515" x="3779838" y="1508125"/>
          <p14:tracePt t="4539" x="3789363" y="1508125"/>
          <p14:tracePt t="4548" x="3797300" y="1508125"/>
          <p14:tracePt t="4565" x="3806825" y="1517650"/>
          <p14:tracePt t="4566" x="3822700" y="1525588"/>
          <p14:tracePt t="4582" x="3832225" y="1535113"/>
          <p14:tracePt t="4599" x="3849688" y="1543050"/>
          <p14:tracePt t="4616" x="3857625" y="1550988"/>
          <p14:tracePt t="4632" x="3857625" y="1560513"/>
          <p14:tracePt t="4649" x="3875088" y="1560513"/>
          <p14:tracePt t="4666" x="3883025" y="1568450"/>
          <p14:tracePt t="4683" x="3900488" y="1568450"/>
          <p14:tracePt t="5350" x="3908425" y="1568450"/>
          <p14:tracePt t="5378" x="3925888" y="1568450"/>
          <p14:tracePt t="5386" x="3951288" y="1568450"/>
          <p14:tracePt t="5402" x="3978275" y="1568450"/>
          <p14:tracePt t="5419" x="4003675" y="1568450"/>
          <p14:tracePt t="5435" x="4021138" y="1568450"/>
          <p14:tracePt t="5452" x="4037013" y="1568450"/>
          <p14:tracePt t="5469" x="4079875" y="1568450"/>
          <p14:tracePt t="5486" x="4140200" y="1568450"/>
          <p14:tracePt t="5503" x="4225925" y="1568450"/>
          <p14:tracePt t="5519" x="4337050" y="1568450"/>
          <p14:tracePt t="5536" x="4432300" y="1568450"/>
          <p14:tracePt t="5553" x="4551363" y="1568450"/>
          <p14:tracePt t="5569" x="4664075" y="1577975"/>
          <p14:tracePt t="5586" x="4714875" y="1577975"/>
          <p14:tracePt t="5603" x="4783138" y="1577975"/>
          <p14:tracePt t="5621" x="4851400" y="1585913"/>
          <p14:tracePt t="5637" x="4946650" y="1585913"/>
          <p14:tracePt t="5654" x="5032375" y="1585913"/>
          <p14:tracePt t="5670" x="5160963" y="1603375"/>
          <p14:tracePt t="5687" x="5272088" y="1603375"/>
          <p14:tracePt t="5704" x="5400675" y="1620838"/>
          <p14:tracePt t="5721" x="5486400" y="1628775"/>
          <p14:tracePt t="5737" x="5546725" y="1628775"/>
          <p14:tracePt t="5882" x="5554663" y="1628775"/>
          <p14:tracePt t="6386" x="5546725" y="1628775"/>
          <p14:tracePt t="6388" x="5546725" y="1636713"/>
          <p14:tracePt t="6408" x="5537200" y="1636713"/>
          <p14:tracePt t="6425" x="5521325" y="1636713"/>
          <p14:tracePt t="6441" x="5494338" y="1646238"/>
          <p14:tracePt t="6458" x="5486400" y="1654175"/>
          <p14:tracePt t="6474" x="5468938" y="1654175"/>
          <p14:tracePt t="6491" x="5443538" y="1663700"/>
          <p14:tracePt t="6508" x="5418138" y="1671638"/>
          <p14:tracePt t="6525" x="5392738" y="1689100"/>
          <p14:tracePt t="6541" x="5357813" y="1706563"/>
          <p14:tracePt t="6558" x="5297488" y="1722438"/>
          <p14:tracePt t="6575" x="5254625" y="1749425"/>
          <p14:tracePt t="6592" x="5203825" y="1774825"/>
          <p14:tracePt t="6609" x="5160963" y="1800225"/>
          <p14:tracePt t="6625" x="5100638" y="1825625"/>
          <p14:tracePt t="6643" x="5065713" y="1835150"/>
          <p14:tracePt t="6659" x="5022850" y="1851025"/>
          <p14:tracePt t="6676" x="4979988" y="1868488"/>
          <p14:tracePt t="6692" x="4946650" y="1885950"/>
          <p14:tracePt t="6709" x="4894263" y="1903413"/>
          <p14:tracePt t="6726" x="4860925" y="1920875"/>
          <p14:tracePt t="6743" x="4851400" y="1928813"/>
          <p14:tracePt t="6759" x="4835525" y="1936750"/>
          <p14:tracePt t="6777" x="4826000" y="1936750"/>
          <p14:tracePt t="6793" x="4808538" y="1946275"/>
          <p14:tracePt t="6810" x="4800600" y="1946275"/>
          <p14:tracePt t="6827" x="4775200" y="1971675"/>
          <p14:tracePt t="6844" x="4722813" y="1989138"/>
          <p14:tracePt t="6861" x="4697413" y="1997075"/>
          <p14:tracePt t="6878" x="4654550" y="2022475"/>
          <p14:tracePt t="6895" x="4621213" y="2032000"/>
          <p14:tracePt t="6911" x="4586288" y="2049463"/>
          <p14:tracePt t="6928" x="4543425" y="2074863"/>
          <p14:tracePt t="6945" x="4500563" y="2108200"/>
          <p14:tracePt t="6962" x="4440238" y="2135188"/>
          <p14:tracePt t="6978" x="4364038" y="2185988"/>
          <p14:tracePt t="6995" x="4303713" y="2220913"/>
          <p14:tracePt t="7012" x="4251325" y="2263775"/>
          <p14:tracePt t="7029" x="4208463" y="2289175"/>
          <p14:tracePt t="7045" x="4183063" y="2314575"/>
          <p14:tracePt t="7062" x="4149725" y="2339975"/>
          <p14:tracePt t="7079" x="4114800" y="2374900"/>
          <p14:tracePt t="7096" x="4089400" y="2392363"/>
          <p14:tracePt t="7112" x="4064000" y="2408238"/>
          <p14:tracePt t="7129" x="4054475" y="2425700"/>
          <p14:tracePt t="7146" x="4029075" y="2435225"/>
          <p14:tracePt t="7146" x="4021138" y="2435225"/>
          <p14:tracePt t="7163" x="4003675" y="2443163"/>
          <p14:tracePt t="7179" x="3986213" y="2460625"/>
          <p14:tracePt t="7196" x="3960813" y="2478088"/>
          <p14:tracePt t="7213" x="3935413" y="2486025"/>
          <p14:tracePt t="7229" x="3908425" y="2493963"/>
          <p14:tracePt t="7246" x="3892550" y="2503488"/>
          <p14:tracePt t="7263" x="3875088" y="2511425"/>
          <p14:tracePt t="7280" x="3865563" y="2511425"/>
          <p14:tracePt t="7296" x="3849688" y="2511425"/>
          <p14:tracePt t="7313" x="3840163" y="2520950"/>
          <p14:tracePt t="7330" x="3822700" y="2520950"/>
          <p14:tracePt t="7347" x="3814763" y="2520950"/>
          <p14:tracePt t="7818" x="3822700" y="2520950"/>
          <p14:tracePt t="7820" x="3832225" y="2520950"/>
          <p14:tracePt t="7851" x="3840163" y="2520950"/>
          <p14:tracePt t="7867" x="3857625" y="2520950"/>
          <p14:tracePt t="7868" x="3875088" y="2520950"/>
          <p14:tracePt t="7883" x="3900488" y="2520950"/>
          <p14:tracePt t="7900" x="3917950" y="2520950"/>
          <p14:tracePt t="7917" x="3935413" y="2520950"/>
          <p14:tracePt t="7933" x="3951288" y="2520950"/>
          <p14:tracePt t="7950" x="3960813" y="2520950"/>
          <p14:tracePt t="7967" x="3986213" y="2520950"/>
          <p14:tracePt t="7984" x="4003675" y="2520950"/>
          <p14:tracePt t="8000" x="4029075" y="2528888"/>
          <p14:tracePt t="8017" x="4064000" y="2528888"/>
          <p14:tracePt t="8034" x="4132263" y="2528888"/>
          <p14:tracePt t="8051" x="4183063" y="2528888"/>
          <p14:tracePt t="8067" x="4235450" y="2528888"/>
          <p14:tracePt t="8084" x="4286250" y="2528888"/>
          <p14:tracePt t="8101" x="4337050" y="2528888"/>
          <p14:tracePt t="8118" x="4389438" y="2528888"/>
          <p14:tracePt t="8134" x="4440238" y="2528888"/>
          <p14:tracePt t="8151" x="4492625" y="2528888"/>
          <p14:tracePt t="8168" x="4568825" y="2528888"/>
          <p14:tracePt t="8185" x="4637088" y="2528888"/>
          <p14:tracePt t="8201" x="4706938" y="2528888"/>
          <p14:tracePt t="8201" x="4722813" y="2528888"/>
          <p14:tracePt t="8219" x="4783138" y="2528888"/>
          <p14:tracePt t="8235" x="4826000" y="2528888"/>
          <p14:tracePt t="8252" x="4868863" y="2528888"/>
          <p14:tracePt t="8269" x="4911725" y="2528888"/>
          <p14:tracePt t="8285" x="4937125" y="2528888"/>
          <p14:tracePt t="8302" x="4972050" y="2528888"/>
          <p14:tracePt t="8319" x="4989513" y="2528888"/>
          <p14:tracePt t="8336" x="4997450" y="2528888"/>
          <p14:tracePt t="8352" x="5014913" y="2528888"/>
          <p14:tracePt t="8387" x="5022850" y="2528888"/>
          <p14:tracePt t="8666" x="5032375" y="2528888"/>
          <p14:tracePt t="8680" x="5040313" y="2528888"/>
          <p14:tracePt t="8688" x="5049838" y="2528888"/>
          <p14:tracePt t="8704" x="5057775" y="2528888"/>
          <p14:tracePt t="8747" x="5065713" y="2528888"/>
          <p14:tracePt t="9163" x="5040313" y="2528888"/>
          <p14:tracePt t="9164" x="5014913" y="2528888"/>
          <p14:tracePt t="9173" x="4954588" y="2536825"/>
          <p14:tracePt t="9190" x="4843463" y="2554288"/>
          <p14:tracePt t="9207" x="4749800" y="2571750"/>
          <p14:tracePt t="9223" x="4646613" y="2579688"/>
          <p14:tracePt t="9240" x="4568825" y="2597150"/>
          <p14:tracePt t="9257" x="4475163" y="2606675"/>
          <p14:tracePt t="9274" x="4364038" y="2614613"/>
          <p14:tracePt t="9291" x="4243388" y="2614613"/>
          <p14:tracePt t="9307" x="4132263" y="2614613"/>
          <p14:tracePt t="9324" x="4011613" y="2614613"/>
          <p14:tracePt t="9341" x="3917950" y="2614613"/>
          <p14:tracePt t="9358" x="3840163" y="2614613"/>
          <p14:tracePt t="9374" x="3754438" y="2614613"/>
          <p14:tracePt t="9391" x="3651250" y="2606675"/>
          <p14:tracePt t="9408" x="3506788" y="2589213"/>
          <p14:tracePt t="9425" x="3394075" y="2579688"/>
          <p14:tracePt t="9441" x="3308350" y="2571750"/>
          <p14:tracePt t="9489" x="3308350" y="2563813"/>
          <p14:tracePt t="9497" x="3308350" y="2554288"/>
          <p14:tracePt t="9510" x="3325813" y="2536825"/>
          <p14:tracePt t="9524" x="3343275" y="2528888"/>
          <p14:tracePt t="9541" x="3351213" y="2511425"/>
          <p14:tracePt t="9558" x="3360738" y="2511425"/>
          <p14:tracePt t="9665" x="3368675" y="2511425"/>
          <p14:tracePt t="9675" x="3368675" y="2503488"/>
          <p14:tracePt t="9676" x="3378200" y="2503488"/>
          <p14:tracePt t="9692" x="3394075" y="2503488"/>
          <p14:tracePt t="9709" x="3411538" y="2493963"/>
          <p14:tracePt t="9725" x="3421063" y="2486025"/>
          <p14:tracePt t="9742" x="3436938" y="2486025"/>
          <p14:tracePt t="9759" x="3454400" y="2486025"/>
          <p14:tracePt t="9776" x="3497263" y="2486025"/>
          <p14:tracePt t="9792" x="3575050" y="2493963"/>
          <p14:tracePt t="9792" x="3617913" y="2493963"/>
          <p14:tracePt t="9810" x="3729038" y="2503488"/>
          <p14:tracePt t="9826" x="3822700" y="2511425"/>
          <p14:tracePt t="9843" x="3875088" y="2511425"/>
          <p14:tracePt t="9859" x="3908425" y="2511425"/>
          <p14:tracePt t="9876" x="3917950" y="2511425"/>
          <p14:tracePt t="9953" x="3925888" y="2511425"/>
          <p14:tracePt t="9978" x="3935413" y="2511425"/>
          <p14:tracePt t="9994" x="3951288" y="2511425"/>
          <p14:tracePt t="9995" x="3968750" y="2503488"/>
          <p14:tracePt t="10010" x="3994150" y="2503488"/>
          <p14:tracePt t="10027" x="4003675" y="2503488"/>
          <p14:tracePt t="10044" x="4011613" y="2503488"/>
          <p14:tracePt t="10061" x="4021138" y="2503488"/>
          <p14:tracePt t="10077" x="4037013" y="2493963"/>
          <p14:tracePt t="10094" x="4106863" y="2493963"/>
          <p14:tracePt t="10111" x="4278313" y="2468563"/>
          <p14:tracePt t="10128" x="4551363" y="2451100"/>
          <p14:tracePt t="10144" x="5100638" y="2392363"/>
          <p14:tracePt t="10144" x="5297488" y="2374900"/>
          <p14:tracePt t="10161" x="5932488" y="2332038"/>
          <p14:tracePt t="10178" x="6335713" y="2332038"/>
          <p14:tracePt t="10195" x="6635750" y="2314575"/>
          <p14:tracePt t="10211" x="6807200" y="2289175"/>
          <p14:tracePt t="10228" x="6875463" y="2289175"/>
          <p14:tracePt t="10245" x="6908800" y="2289175"/>
          <p14:tracePt t="10262" x="6935788" y="2289175"/>
          <p14:tracePt t="10278" x="6986588" y="2289175"/>
          <p14:tracePt t="10295" x="7037388" y="2289175"/>
          <p14:tracePt t="10312" x="7097713" y="2279650"/>
          <p14:tracePt t="10328" x="7175500" y="2271713"/>
          <p14:tracePt t="10346" x="7208838" y="2263775"/>
          <p14:tracePt t="10362" x="7218363" y="2263775"/>
          <p14:tracePt t="10553" x="7208838" y="2263775"/>
          <p14:tracePt t="10561" x="7183438" y="2279650"/>
          <p14:tracePt t="10580" x="7140575" y="2306638"/>
          <p14:tracePt t="10597" x="7089775" y="2322513"/>
          <p14:tracePt t="10613" x="7021513" y="2349500"/>
          <p14:tracePt t="10630" x="6951663" y="2365375"/>
          <p14:tracePt t="10647" x="6850063" y="2408238"/>
          <p14:tracePt t="10664" x="6746875" y="2451100"/>
          <p14:tracePt t="10680" x="6540500" y="2528888"/>
          <p14:tracePt t="10698" x="6386513" y="2589213"/>
          <p14:tracePt t="10714" x="6164263" y="2632075"/>
          <p14:tracePt t="10731" x="5889625" y="2649538"/>
          <p14:tracePt t="10747" x="5554663" y="2700338"/>
          <p14:tracePt t="10764" x="5229225" y="2735263"/>
          <p14:tracePt t="10781" x="4843463" y="2786063"/>
          <p14:tracePt t="10798" x="4465638" y="2820988"/>
          <p14:tracePt t="10814" x="4089400" y="2854325"/>
          <p14:tracePt t="10831" x="3694113" y="2879725"/>
          <p14:tracePt t="10848" x="3249613" y="2906713"/>
          <p14:tracePt t="10848" x="3103563" y="2914650"/>
          <p14:tracePt t="10865" x="2863850" y="2932113"/>
          <p14:tracePt t="10882" x="2665413" y="2949575"/>
          <p14:tracePt t="10898" x="2536825" y="2957513"/>
          <p14:tracePt t="10915" x="2392363" y="2974975"/>
          <p14:tracePt t="10932" x="2297113" y="2982913"/>
          <p14:tracePt t="10949" x="2193925" y="2992438"/>
          <p14:tracePt t="10965" x="2082800" y="3000375"/>
          <p14:tracePt t="10982" x="1979613" y="3000375"/>
          <p14:tracePt t="10999" x="1911350" y="3000375"/>
          <p14:tracePt t="11016" x="1851025" y="3000375"/>
          <p14:tracePt t="11032" x="1757363" y="3008313"/>
          <p14:tracePt t="11049" x="1697038" y="3008313"/>
          <p14:tracePt t="11066" x="1654175" y="3008313"/>
          <p14:tracePt t="11083" x="1611313" y="3008313"/>
          <p14:tracePt t="11099" x="1585913" y="3008313"/>
          <p14:tracePt t="11185" x="1577975" y="3008313"/>
          <p14:tracePt t="11199" x="1535113" y="3008313"/>
          <p14:tracePt t="11218" x="1492250" y="3008313"/>
          <p14:tracePt t="11234" x="1457325" y="3008313"/>
          <p14:tracePt t="11281" x="1449388" y="3008313"/>
          <p14:tracePt t="11298" x="1457325" y="3000375"/>
          <p14:tracePt t="11317" x="1457325" y="2992438"/>
          <p14:tracePt t="11334" x="1465263" y="2982913"/>
          <p14:tracePt t="11457" x="1474788" y="2982913"/>
          <p14:tracePt t="11474" x="1482725" y="2982913"/>
          <p14:tracePt t="11475" x="1500188" y="2982913"/>
          <p14:tracePt t="11489" x="1525588" y="2982913"/>
          <p14:tracePt t="11502" x="1603375" y="2982913"/>
          <p14:tracePt t="11518" x="1714500" y="2982913"/>
          <p14:tracePt t="11535" x="1825625" y="2982913"/>
          <p14:tracePt t="11552" x="1954213" y="2982913"/>
          <p14:tracePt t="11569" x="2125663" y="2982913"/>
          <p14:tracePt t="11586" x="2228850" y="2992438"/>
          <p14:tracePt t="11602" x="2339975" y="2992438"/>
          <p14:tracePt t="11619" x="2451100" y="2992438"/>
          <p14:tracePt t="11636" x="2571750" y="2992438"/>
          <p14:tracePt t="11653" x="2717800" y="2992438"/>
          <p14:tracePt t="11669" x="2846388" y="2992438"/>
          <p14:tracePt t="11686" x="2982913" y="2992438"/>
          <p14:tracePt t="11703" x="3060700" y="2992438"/>
          <p14:tracePt t="11719" x="3121025" y="2992438"/>
          <p14:tracePt t="11736" x="3146425" y="2982913"/>
          <p14:tracePt t="11793" x="3154363" y="2982913"/>
          <p14:tracePt t="11820" x="3163888" y="2982913"/>
          <p14:tracePt t="11821" x="3179763" y="2982913"/>
          <p14:tracePt t="11837" x="3197225" y="2982913"/>
          <p14:tracePt t="11853" x="3206750" y="2982913"/>
          <p14:tracePt t="14089" x="3197225" y="2982913"/>
          <p14:tracePt t="14097" x="3179763" y="2992438"/>
          <p14:tracePt t="14116" x="3154363" y="2992438"/>
          <p14:tracePt t="14132" x="3121025" y="3008313"/>
          <p14:tracePt t="14149" x="3068638" y="3035300"/>
          <p14:tracePt t="14166" x="3000375" y="3043238"/>
          <p14:tracePt t="14183" x="2897188" y="3078163"/>
          <p14:tracePt t="14199" x="2811463" y="3103563"/>
          <p14:tracePt t="14216" x="2725738" y="3128963"/>
          <p14:tracePt t="14233" x="2632075" y="3154363"/>
          <p14:tracePt t="14250" x="2563813" y="3179763"/>
          <p14:tracePt t="14267" x="2478088" y="3189288"/>
          <p14:tracePt t="14283" x="2374900" y="3206750"/>
          <p14:tracePt t="14300" x="2314575" y="3222625"/>
          <p14:tracePt t="14317" x="2228850" y="3232150"/>
          <p14:tracePt t="14334" x="2168525" y="3240088"/>
          <p14:tracePt t="14350" x="2143125" y="3257550"/>
          <p14:tracePt t="14367" x="2108200" y="3265488"/>
          <p14:tracePt t="14384" x="2074863" y="3275013"/>
          <p14:tracePt t="14401" x="1989138" y="3300413"/>
          <p14:tracePt t="14417" x="1928813" y="3325813"/>
          <p14:tracePt t="14434" x="1878013" y="3335338"/>
          <p14:tracePt t="14451" x="1825625" y="3351213"/>
          <p14:tracePt t="14468" x="1774825" y="3368675"/>
          <p14:tracePt t="14484" x="1731963" y="3386138"/>
          <p14:tracePt t="14501" x="1679575" y="3394075"/>
          <p14:tracePt t="14518" x="1654175" y="3411538"/>
          <p14:tracePt t="14535" x="1628775" y="3411538"/>
          <p14:tracePt t="14551" x="1620838" y="3421063"/>
          <p14:tracePt t="14737" x="1628775" y="3421063"/>
          <p14:tracePt t="14754" x="1636713" y="3421063"/>
          <p14:tracePt t="14755" x="1646238" y="3421063"/>
          <p14:tracePt t="14769" x="1663700" y="3421063"/>
          <p14:tracePt t="14787" x="1731963" y="3429000"/>
          <p14:tracePt t="14803" x="1808163" y="3446463"/>
          <p14:tracePt t="14819" x="1893888" y="3471863"/>
          <p14:tracePt t="14836" x="1946275" y="3489325"/>
          <p14:tracePt t="14853" x="2006600" y="3497263"/>
          <p14:tracePt t="14870" x="2065338" y="3506788"/>
          <p14:tracePt t="14886" x="2117725" y="3514725"/>
          <p14:tracePt t="14903" x="2185988" y="3522663"/>
          <p14:tracePt t="14920" x="2263775" y="3522663"/>
          <p14:tracePt t="14937" x="2443163" y="3532188"/>
          <p14:tracePt t="14954" x="2520950" y="3540125"/>
          <p14:tracePt t="14970" x="2622550" y="3557588"/>
          <p14:tracePt t="14987" x="2674938" y="3557588"/>
          <p14:tracePt t="15004" x="2725738" y="3557588"/>
          <p14:tracePt t="15020" x="2786063" y="3565525"/>
          <p14:tracePt t="15037" x="2828925" y="3575050"/>
          <p14:tracePt t="15054" x="2863850" y="3582988"/>
          <p14:tracePt t="15071" x="2914650" y="3582988"/>
          <p14:tracePt t="15087" x="2940050" y="3582988"/>
          <p14:tracePt t="15104" x="2974975" y="3582988"/>
          <p14:tracePt t="15104" x="2992438" y="3582988"/>
          <p14:tracePt t="15121" x="3035300" y="3592513"/>
          <p14:tracePt t="15138" x="3086100" y="3600450"/>
          <p14:tracePt t="15154" x="3136900" y="3600450"/>
          <p14:tracePt t="15171" x="3206750" y="3608388"/>
          <p14:tracePt t="15188" x="3265488" y="3617913"/>
          <p14:tracePt t="15205" x="3308350" y="3617913"/>
          <p14:tracePt t="15222" x="3360738" y="3617913"/>
          <p14:tracePt t="15238" x="3411538" y="3617913"/>
          <p14:tracePt t="15255" x="3454400" y="3617913"/>
          <p14:tracePt t="15272" x="3489325" y="3617913"/>
          <p14:tracePt t="15289" x="3575050" y="3617913"/>
          <p14:tracePt t="15305" x="3660775" y="3617913"/>
          <p14:tracePt t="15322" x="3754438" y="3617913"/>
          <p14:tracePt t="15339" x="3865563" y="3617913"/>
          <p14:tracePt t="15356" x="3951288" y="3582988"/>
          <p14:tracePt t="15372" x="4021138" y="3540125"/>
          <p14:tracePt t="15389" x="4114800" y="3497263"/>
          <p14:tracePt t="15406" x="4183063" y="3463925"/>
          <p14:tracePt t="15423" x="4286250" y="3411538"/>
          <p14:tracePt t="15439" x="4346575" y="3351213"/>
          <p14:tracePt t="15456" x="4422775" y="3275013"/>
          <p14:tracePt t="15473" x="4449763" y="3214688"/>
          <p14:tracePt t="15490" x="4457700" y="3171825"/>
          <p14:tracePt t="15506" x="4465638" y="3111500"/>
          <p14:tracePt t="15523" x="4465638" y="3068638"/>
          <p14:tracePt t="15540" x="4465638" y="3035300"/>
          <p14:tracePt t="15557" x="4449763" y="2992438"/>
          <p14:tracePt t="15573" x="4414838" y="2965450"/>
          <p14:tracePt t="15590" x="4354513" y="2940050"/>
          <p14:tracePt t="15607" x="4303713" y="2940050"/>
          <p14:tracePt t="15624" x="4192588" y="2940050"/>
          <p14:tracePt t="15641" x="3951288" y="2965450"/>
          <p14:tracePt t="15657" x="3832225" y="3017838"/>
          <p14:tracePt t="15674" x="3703638" y="3078163"/>
          <p14:tracePt t="15691" x="3651250" y="3121025"/>
          <p14:tracePt t="15708" x="3617913" y="3146425"/>
          <p14:tracePt t="15724" x="3592513" y="3171825"/>
          <p14:tracePt t="15741" x="3592513" y="3189288"/>
          <p14:tracePt t="15758" x="3582988" y="3189288"/>
          <p14:tracePt t="15945" x="3592513" y="3189288"/>
          <p14:tracePt t="15953" x="3600450" y="3189288"/>
          <p14:tracePt t="15959" x="3643313" y="3189288"/>
          <p14:tracePt t="15976" x="3694113" y="3189288"/>
          <p14:tracePt t="15976" x="3746500" y="3197225"/>
          <p14:tracePt t="15993" x="3840163" y="3214688"/>
          <p14:tracePt t="16009" x="3978275" y="3240088"/>
          <p14:tracePt t="16026" x="4089400" y="3257550"/>
          <p14:tracePt t="16043" x="4175125" y="3265488"/>
          <p14:tracePt t="16060" x="4217988" y="3265488"/>
          <p14:tracePt t="16076" x="4251325" y="3265488"/>
          <p14:tracePt t="16093" x="4268788" y="3265488"/>
          <p14:tracePt t="16110" x="4286250" y="3265488"/>
          <p14:tracePt t="16127" x="4311650" y="3275013"/>
          <p14:tracePt t="16143" x="4379913" y="3292475"/>
          <p14:tracePt t="16160" x="4500563" y="3317875"/>
          <p14:tracePt t="16177" x="4808538" y="3368675"/>
          <p14:tracePt t="16193" x="4964113" y="3411538"/>
          <p14:tracePt t="16210" x="5118100" y="3429000"/>
          <p14:tracePt t="16227" x="5229225" y="3429000"/>
          <p14:tracePt t="16244" x="5314950" y="3429000"/>
          <p14:tracePt t="16261" x="5375275" y="3429000"/>
          <p14:tracePt t="16278" x="5468938" y="3429000"/>
          <p14:tracePt t="16294" x="5580063" y="3429000"/>
          <p14:tracePt t="16311" x="5735638" y="3429000"/>
          <p14:tracePt t="16328" x="5889625" y="3436938"/>
          <p14:tracePt t="16344" x="6121400" y="3436938"/>
          <p14:tracePt t="16361" x="6232525" y="3436938"/>
          <p14:tracePt t="16378" x="6351588" y="3436938"/>
          <p14:tracePt t="16395" x="6403975" y="3436938"/>
          <p14:tracePt t="16412" x="6464300" y="3436938"/>
          <p14:tracePt t="16428" x="6523038" y="3436938"/>
          <p14:tracePt t="16445" x="6600825" y="3436938"/>
          <p14:tracePt t="16462" x="6694488" y="3436938"/>
          <p14:tracePt t="16478" x="6780213" y="3436938"/>
          <p14:tracePt t="16495" x="6858000" y="3436938"/>
          <p14:tracePt t="16512" x="6926263" y="3436938"/>
          <p14:tracePt t="16529" x="7011988" y="3436938"/>
          <p14:tracePt t="16546" x="7064375" y="3436938"/>
          <p14:tracePt t="16562" x="7107238" y="3436938"/>
          <p14:tracePt t="16579" x="7132638" y="3436938"/>
          <p14:tracePt t="16596" x="7183438" y="3436938"/>
          <p14:tracePt t="16612" x="7208838" y="3436938"/>
          <p14:tracePt t="16629" x="7243763" y="3436938"/>
          <p14:tracePt t="16646" x="7294563" y="3436938"/>
          <p14:tracePt t="16663" x="7364413" y="3436938"/>
          <p14:tracePt t="16679" x="7423150" y="3436938"/>
          <p14:tracePt t="16697" x="7518400" y="3436938"/>
          <p14:tracePt t="16713" x="7551738" y="3436938"/>
          <p14:tracePt t="16730" x="7578725" y="3436938"/>
          <p14:tracePt t="16746" x="7612063" y="3421063"/>
          <p14:tracePt t="16763" x="7654925" y="3411538"/>
          <p14:tracePt t="16780" x="7707313" y="3403600"/>
          <p14:tracePt t="16798" x="7766050" y="3394075"/>
          <p14:tracePt t="16813" x="7835900" y="3386138"/>
          <p14:tracePt t="16831" x="7904163" y="3386138"/>
          <p14:tracePt t="16847" x="7954963" y="3386138"/>
          <p14:tracePt t="16864" x="8007350" y="3386138"/>
          <p14:tracePt t="16880" x="8040688" y="3386138"/>
          <p14:tracePt t="17441" x="8032750" y="3386138"/>
          <p14:tracePt t="17569" x="8023225" y="3386138"/>
          <p14:tracePt t="17609" x="8015288" y="3386138"/>
          <p14:tracePt t="17673" x="8007350" y="3386138"/>
          <p14:tracePt t="17681" x="7997825" y="3386138"/>
          <p14:tracePt t="17702" x="7989888" y="3386138"/>
          <p14:tracePt t="17718" x="7980363" y="3386138"/>
          <p14:tracePt t="17735" x="7972425" y="3386138"/>
          <p14:tracePt t="17752" x="7964488" y="3386138"/>
          <p14:tracePt t="17769" x="7954963" y="3386138"/>
          <p14:tracePt t="17785" x="7937500" y="3394075"/>
          <p14:tracePt t="17803" x="7929563" y="3394075"/>
          <p14:tracePt t="17819" x="7912100" y="3403600"/>
          <p14:tracePt t="17836" x="7886700" y="3403600"/>
          <p14:tracePt t="17852" x="7851775" y="3411538"/>
          <p14:tracePt t="17869" x="7808913" y="3429000"/>
          <p14:tracePt t="17886" x="7740650" y="3446463"/>
          <p14:tracePt t="17903" x="7664450" y="3471863"/>
          <p14:tracePt t="17920" x="7586663" y="3497263"/>
          <p14:tracePt t="17920" x="7543800" y="3514725"/>
          <p14:tracePt t="17937" x="7450138" y="3549650"/>
          <p14:tracePt t="17953" x="7321550" y="3592513"/>
          <p14:tracePt t="17970" x="7208838" y="3635375"/>
          <p14:tracePt t="17987" x="7046913" y="3686175"/>
          <p14:tracePt t="18003" x="6900863" y="3736975"/>
          <p14:tracePt t="18020" x="6721475" y="3779838"/>
          <p14:tracePt t="18037" x="6497638" y="3840163"/>
          <p14:tracePt t="18053" x="6300788" y="3900488"/>
          <p14:tracePt t="18071" x="6008688" y="3978275"/>
          <p14:tracePt t="18087" x="5768975" y="4029075"/>
          <p14:tracePt t="18104" x="5408613" y="4114800"/>
          <p14:tracePt t="18121" x="5014913" y="4200525"/>
          <p14:tracePt t="18138" x="4706938" y="4268788"/>
          <p14:tracePt t="18154" x="4364038" y="4321175"/>
          <p14:tracePt t="18171" x="4011613" y="4354513"/>
          <p14:tracePt t="18188" x="3771900" y="4379913"/>
          <p14:tracePt t="18204" x="3540125" y="4406900"/>
          <p14:tracePt t="18221" x="3292475" y="4414838"/>
          <p14:tracePt t="18238" x="3111500" y="4422775"/>
          <p14:tracePt t="18255" x="2879725" y="4422775"/>
          <p14:tracePt t="18271" x="2682875" y="4422775"/>
          <p14:tracePt t="18288" x="2349500" y="4422775"/>
          <p14:tracePt t="18305" x="2151063" y="4422775"/>
          <p14:tracePt t="18322" x="1928813" y="4422775"/>
          <p14:tracePt t="18338" x="1749425" y="4422775"/>
          <p14:tracePt t="18355" x="1593850" y="4414838"/>
          <p14:tracePt t="18372" x="1492250" y="4414838"/>
          <p14:tracePt t="18389" x="1389063" y="4397375"/>
          <p14:tracePt t="18405" x="1328738" y="4389438"/>
          <p14:tracePt t="18422" x="1285875" y="4379913"/>
          <p14:tracePt t="18439" x="1260475" y="4379913"/>
          <p14:tracePt t="18456" x="1260475" y="4371975"/>
          <p14:tracePt t="18497" x="1260475" y="4364038"/>
          <p14:tracePt t="18506" x="1250950" y="4364038"/>
          <p14:tracePt t="18511" x="1243013" y="4354513"/>
          <p14:tracePt t="18523" x="1243013" y="4337050"/>
          <p14:tracePt t="18539" x="1235075" y="4329113"/>
          <p14:tracePt t="18593" x="1235075" y="4321175"/>
          <p14:tracePt t="18606" x="1243013" y="4311650"/>
          <p14:tracePt t="18624" x="1250950" y="4311650"/>
          <p14:tracePt t="18641" x="1260475" y="4303713"/>
          <p14:tracePt t="18657" x="1285875" y="4286250"/>
          <p14:tracePt t="18674" x="1311275" y="4260850"/>
          <p14:tracePt t="18690" x="1336675" y="4243388"/>
          <p14:tracePt t="18707" x="1363663" y="4217988"/>
          <p14:tracePt t="18724" x="1379538" y="4208463"/>
          <p14:tracePt t="18741" x="1389063" y="4208463"/>
          <p14:tracePt t="18757" x="1389063" y="4192588"/>
          <p14:tracePt t="18774" x="1397000" y="4192588"/>
          <p14:tracePt t="18937" x="1406525" y="4192588"/>
          <p14:tracePt t="18977" x="1414463" y="4183063"/>
          <p14:tracePt t="18993" x="1422400" y="4183063"/>
          <p14:tracePt t="19010" x="1431925" y="4183063"/>
          <p14:tracePt t="19011" x="1457325" y="4183063"/>
          <p14:tracePt t="19026" x="1465263" y="4175125"/>
          <p14:tracePt t="19042" x="1492250" y="4165600"/>
          <p14:tracePt t="19059" x="1525588" y="4165600"/>
          <p14:tracePt t="19076" x="1560513" y="4165600"/>
          <p14:tracePt t="19093" x="1585913" y="4165600"/>
          <p14:tracePt t="19109" x="1620838" y="4165600"/>
          <p14:tracePt t="19126" x="1646238" y="4165600"/>
          <p14:tracePt t="19143" x="1679575" y="4165600"/>
          <p14:tracePt t="19160" x="1714500" y="4165600"/>
          <p14:tracePt t="19176" x="1765300" y="4165600"/>
          <p14:tracePt t="19193" x="1808163" y="4165600"/>
          <p14:tracePt t="19210" x="1860550" y="4165600"/>
          <p14:tracePt t="19227" x="1911350" y="4165600"/>
          <p14:tracePt t="19243" x="1979613" y="4165600"/>
          <p14:tracePt t="19260" x="2032000" y="4165600"/>
          <p14:tracePt t="19277" x="2100263" y="4165600"/>
          <p14:tracePt t="19294" x="2178050" y="4165600"/>
          <p14:tracePt t="19310" x="2246313" y="4165600"/>
          <p14:tracePt t="19327" x="2314575" y="4165600"/>
          <p14:tracePt t="19344" x="2365375" y="4165600"/>
          <p14:tracePt t="19360" x="2408238" y="4149725"/>
          <p14:tracePt t="19378" x="2435225" y="4140200"/>
          <p14:tracePt t="19394" x="2460625" y="4140200"/>
          <p14:tracePt t="19411" x="2478088" y="4132263"/>
          <p14:tracePt t="19428" x="2511425" y="4122738"/>
          <p14:tracePt t="19445" x="2536825" y="4122738"/>
          <p14:tracePt t="19461" x="2554288" y="4122738"/>
          <p14:tracePt t="19478" x="2563813" y="4122738"/>
          <p14:tracePt t="19495" x="2571750" y="4122738"/>
          <p14:tracePt t="19511" x="2579688" y="4122738"/>
          <p14:tracePt t="19528" x="2606675" y="4122738"/>
          <p14:tracePt t="19545" x="2640013" y="4122738"/>
          <p14:tracePt t="19562" x="2665413" y="4114800"/>
          <p14:tracePt t="19578" x="2674938" y="4106863"/>
          <p14:tracePt t="19745" x="2682875" y="4106863"/>
          <p14:tracePt t="19756" x="2692400" y="4097338"/>
          <p14:tracePt t="19763" x="2717800" y="4097338"/>
          <p14:tracePt t="19780" x="2760663" y="4079875"/>
          <p14:tracePt t="19797" x="2803525" y="4071938"/>
          <p14:tracePt t="19813" x="2854325" y="4071938"/>
          <p14:tracePt t="19830" x="2914650" y="4064000"/>
          <p14:tracePt t="19846" x="2965450" y="4064000"/>
          <p14:tracePt t="19864" x="3000375" y="4064000"/>
          <p14:tracePt t="19880" x="3043238" y="4064000"/>
          <p14:tracePt t="19897" x="3068638" y="4064000"/>
          <p14:tracePt t="19914" x="3103563" y="4064000"/>
          <p14:tracePt t="19930" x="3121025" y="4064000"/>
          <p14:tracePt t="19947" x="3163888" y="4064000"/>
          <p14:tracePt t="19964" x="3189288" y="4064000"/>
          <p14:tracePt t="19981" x="3222625" y="4064000"/>
          <p14:tracePt t="19997" x="3257550" y="4064000"/>
          <p14:tracePt t="20014" x="3282950" y="4064000"/>
          <p14:tracePt t="20031" x="3300413" y="4064000"/>
          <p14:tracePt t="20048" x="3317875" y="4064000"/>
          <p14:tracePt t="20129" x="3325813" y="4064000"/>
          <p14:tracePt t="20137" x="3335338" y="4064000"/>
          <p14:tracePt t="20148" x="3343275" y="4064000"/>
          <p14:tracePt t="20165" x="3351213" y="4064000"/>
          <p14:tracePt t="20182" x="3368675" y="4064000"/>
          <p14:tracePt t="20198" x="3378200" y="4064000"/>
          <p14:tracePt t="20215" x="3386138" y="4064000"/>
          <p14:tracePt t="20265" x="3394075" y="4064000"/>
          <p14:tracePt t="20266" x="3403600" y="4064000"/>
          <p14:tracePt t="20282" x="3421063" y="4064000"/>
          <p14:tracePt t="20299" x="3436938" y="4064000"/>
          <p14:tracePt t="20316" x="3471863" y="4064000"/>
          <p14:tracePt t="20333" x="3514725" y="4064000"/>
          <p14:tracePt t="20349" x="3540125" y="4064000"/>
          <p14:tracePt t="20366" x="3582988" y="4064000"/>
          <p14:tracePt t="20383" x="3617913" y="4064000"/>
          <p14:tracePt t="20400" x="3635375" y="4064000"/>
          <p14:tracePt t="20416" x="3668713" y="4064000"/>
          <p14:tracePt t="20433" x="3678238" y="4064000"/>
          <p14:tracePt t="20450" x="3694113" y="4064000"/>
          <p14:tracePt t="20467" x="3721100" y="4064000"/>
          <p14:tracePt t="20483" x="3746500" y="4064000"/>
          <p14:tracePt t="20500" x="3797300" y="4064000"/>
          <p14:tracePt t="20517" x="3832225" y="4064000"/>
          <p14:tracePt t="20534" x="3865563" y="4064000"/>
          <p14:tracePt t="20550" x="3917950" y="4064000"/>
          <p14:tracePt t="20567" x="3943350" y="4054475"/>
          <p14:tracePt t="20584" x="3986213" y="4054475"/>
          <p14:tracePt t="20584" x="4003675" y="4054475"/>
          <p14:tracePt t="20601" x="4037013" y="4046538"/>
          <p14:tracePt t="20618" x="4079875" y="4046538"/>
          <p14:tracePt t="20634" x="4122738" y="4046538"/>
          <p14:tracePt t="20651" x="4175125" y="4046538"/>
          <p14:tracePt t="20668" x="4225925" y="4037013"/>
          <p14:tracePt t="20685" x="4278313" y="4029075"/>
          <p14:tracePt t="20701" x="4329113" y="4021138"/>
          <p14:tracePt t="20718" x="4371975" y="4021138"/>
          <p14:tracePt t="20735" x="4432300" y="4011613"/>
          <p14:tracePt t="20752" x="4492625" y="4011613"/>
          <p14:tracePt t="20768" x="4578350" y="4011613"/>
          <p14:tracePt t="20785" x="4646613" y="4011613"/>
          <p14:tracePt t="20802" x="4689475" y="4011613"/>
          <p14:tracePt t="20819" x="4740275" y="4011613"/>
          <p14:tracePt t="20835" x="4783138" y="4011613"/>
          <p14:tracePt t="20853" x="4835525" y="4011613"/>
          <p14:tracePt t="20869" x="4894263" y="4011613"/>
          <p14:tracePt t="20886" x="4964113" y="4011613"/>
          <p14:tracePt t="20902" x="5032375" y="4011613"/>
          <p14:tracePt t="20919" x="5108575" y="4003675"/>
          <p14:tracePt t="20936" x="5178425" y="4003675"/>
          <p14:tracePt t="20953" x="5211763" y="4003675"/>
          <p14:tracePt t="20969" x="5229225" y="4003675"/>
          <p14:tracePt t="20986" x="5272088" y="4003675"/>
          <p14:tracePt t="21003" x="5322888" y="4003675"/>
          <p14:tracePt t="21020" x="5365750" y="4003675"/>
          <p14:tracePt t="21037" x="5408613" y="4003675"/>
          <p14:tracePt t="21053" x="5443538" y="4003675"/>
          <p14:tracePt t="21070" x="5461000" y="4003675"/>
          <p14:tracePt t="21087" x="5478463" y="4003675"/>
          <p14:tracePt t="21104" x="5486400" y="4003675"/>
          <p14:tracePt t="21120" x="5494338" y="4003675"/>
          <p14:tracePt t="21137" x="5503863" y="4003675"/>
          <p14:tracePt t="21513" x="5494338" y="4003675"/>
          <p14:tracePt t="21537" x="5486400" y="4003675"/>
          <p14:tracePt t="21556" x="5468938" y="4003675"/>
          <p14:tracePt t="21557" x="5451475" y="4003675"/>
          <p14:tracePt t="21573" x="5383213" y="4021138"/>
          <p14:tracePt t="21589" x="5297488" y="4037013"/>
          <p14:tracePt t="21606" x="5151438" y="4071938"/>
          <p14:tracePt t="21623" x="5006975" y="4097338"/>
          <p14:tracePt t="21640" x="4818063" y="4122738"/>
          <p14:tracePt t="21656" x="4646613" y="4183063"/>
          <p14:tracePt t="21673" x="4535488" y="4243388"/>
          <p14:tracePt t="21690" x="4440238" y="4268788"/>
          <p14:tracePt t="21707" x="4321175" y="4321175"/>
          <p14:tracePt t="21723" x="4183063" y="4354513"/>
          <p14:tracePt t="21740" x="4011613" y="4389438"/>
          <p14:tracePt t="21757" x="3771900" y="4449763"/>
          <p14:tracePt t="21774" x="3565525" y="4492625"/>
          <p14:tracePt t="21790" x="3282950" y="4518025"/>
          <p14:tracePt t="21808" x="3060700" y="4543425"/>
          <p14:tracePt t="21824" x="2700338" y="4551363"/>
          <p14:tracePt t="21841" x="2486025" y="4560888"/>
          <p14:tracePt t="21858" x="2263775" y="4560888"/>
          <p14:tracePt t="21874" x="2108200" y="4560888"/>
          <p14:tracePt t="21891" x="1979613" y="4560888"/>
          <p14:tracePt t="21908" x="1893888" y="4560888"/>
          <p14:tracePt t="21924" x="1860550" y="4560888"/>
          <p14:tracePt t="21941" x="1835150" y="4560888"/>
          <p14:tracePt t="21958" x="1808163" y="4560888"/>
          <p14:tracePt t="21975" x="1782763" y="4551363"/>
          <p14:tracePt t="21991" x="1731963" y="4551363"/>
          <p14:tracePt t="22008" x="1636713" y="4551363"/>
          <p14:tracePt t="22025" x="1560513" y="4551363"/>
          <p14:tracePt t="22042" x="1449388" y="4551363"/>
          <p14:tracePt t="22059" x="1320800" y="4560888"/>
          <p14:tracePt t="22075" x="1165225" y="4568825"/>
          <p14:tracePt t="22092" x="1063625" y="4578350"/>
          <p14:tracePt t="22109" x="1036638" y="4578350"/>
          <p14:tracePt t="22153" x="1036638" y="4568825"/>
          <p14:tracePt t="22161" x="1046163" y="4551363"/>
          <p14:tracePt t="22162" x="1054100" y="4543425"/>
          <p14:tracePt t="22177" x="1106488" y="4508500"/>
          <p14:tracePt t="22192" x="1149350" y="4483100"/>
          <p14:tracePt t="22209" x="1157288" y="4475163"/>
          <p14:tracePt t="22297" x="1165225" y="4475163"/>
          <p14:tracePt t="22305" x="1165225" y="4483100"/>
          <p14:tracePt t="22310" x="1174750" y="4483100"/>
          <p14:tracePt t="22327" x="1192213" y="4483100"/>
          <p14:tracePt t="22343" x="1235075" y="4492625"/>
          <p14:tracePt t="22360" x="1303338" y="4492625"/>
          <p14:tracePt t="22377" x="1336675" y="4492625"/>
          <p14:tracePt t="22394" x="1371600" y="4492625"/>
          <p14:tracePt t="22411" x="1406525" y="4492625"/>
          <p14:tracePt t="22427" x="1439863" y="4492625"/>
          <p14:tracePt t="22444" x="1482725" y="4492625"/>
          <p14:tracePt t="22461" x="1568450" y="4500563"/>
          <p14:tracePt t="22478" x="1646238" y="4500563"/>
          <p14:tracePt t="22494" x="1800225" y="4518025"/>
          <p14:tracePt t="22511" x="1963738" y="4518025"/>
          <p14:tracePt t="22528" x="2254250" y="4518025"/>
          <p14:tracePt t="22545" x="2408238" y="4508500"/>
          <p14:tracePt t="22561" x="2528888" y="4492625"/>
          <p14:tracePt t="22578" x="2622550" y="4492625"/>
          <p14:tracePt t="22595" x="2692400" y="4483100"/>
          <p14:tracePt t="22611" x="2743200" y="4483100"/>
          <p14:tracePt t="22628" x="2778125" y="4483100"/>
          <p14:tracePt t="22645" x="2820988" y="4483100"/>
          <p14:tracePt t="22662" x="2871788" y="4483100"/>
          <p14:tracePt t="22678" x="2949575" y="4483100"/>
          <p14:tracePt t="22696" x="3025775" y="4483100"/>
          <p14:tracePt t="22712" x="3094038" y="4483100"/>
          <p14:tracePt t="22729" x="3103563" y="4483100"/>
          <p14:tracePt t="23009" x="3111500" y="4483100"/>
          <p14:tracePt t="23033" x="3121025" y="4483100"/>
          <p14:tracePt t="23050" x="3128963" y="4483100"/>
          <p14:tracePt t="23052" x="3136900" y="4483100"/>
          <p14:tracePt t="23064" x="3197225" y="4483100"/>
          <p14:tracePt t="23081" x="3240088" y="4483100"/>
          <p14:tracePt t="23097" x="3292475" y="4483100"/>
          <p14:tracePt t="23114" x="3335338" y="4483100"/>
          <p14:tracePt t="23131" x="3411538" y="4483100"/>
          <p14:tracePt t="23148" x="3479800" y="4483100"/>
          <p14:tracePt t="23164" x="3575050" y="4483100"/>
          <p14:tracePt t="23181" x="3660775" y="4483100"/>
          <p14:tracePt t="23198" x="3736975" y="4483100"/>
          <p14:tracePt t="23215" x="3797300" y="4483100"/>
          <p14:tracePt t="23231" x="3832225" y="4483100"/>
          <p14:tracePt t="23248" x="3883025" y="4483100"/>
          <p14:tracePt t="23265" x="3925888" y="4483100"/>
          <p14:tracePt t="23282" x="3978275" y="4483100"/>
          <p14:tracePt t="23299" x="4011613" y="4483100"/>
          <p14:tracePt t="23315" x="4046538" y="4483100"/>
          <p14:tracePt t="23332" x="4097338" y="4475163"/>
          <p14:tracePt t="23349" x="4122738" y="4475163"/>
          <p14:tracePt t="23366" x="4175125" y="4475163"/>
          <p14:tracePt t="23382" x="4225925" y="4465638"/>
          <p14:tracePt t="23399" x="4278313" y="4465638"/>
          <p14:tracePt t="23416" x="4329113" y="4465638"/>
          <p14:tracePt t="23416" x="4354513" y="4465638"/>
          <p14:tracePt t="23433" x="4406900" y="4457700"/>
          <p14:tracePt t="23449" x="4440238" y="4457700"/>
          <p14:tracePt t="23466" x="4475163" y="4457700"/>
          <p14:tracePt t="23483" x="4500563" y="4457700"/>
          <p14:tracePt t="23500" x="4525963" y="4457700"/>
          <p14:tracePt t="23516" x="4543425" y="4457700"/>
          <p14:tracePt t="23533" x="4568825" y="4457700"/>
          <p14:tracePt t="23550" x="4594225" y="4449763"/>
          <p14:tracePt t="23567" x="4629150" y="4449763"/>
          <p14:tracePt t="23583" x="4654550" y="4449763"/>
          <p14:tracePt t="23583" x="4679950" y="4449763"/>
          <p14:tracePt t="23601" x="4697413" y="4449763"/>
          <p14:tracePt t="23617" x="4722813" y="4449763"/>
          <p14:tracePt t="23634" x="4749800" y="4449763"/>
          <p14:tracePt t="23650" x="4792663" y="4449763"/>
          <p14:tracePt t="23667" x="4835525" y="4449763"/>
          <p14:tracePt t="23684" x="4886325" y="4449763"/>
          <p14:tracePt t="23701" x="4929188" y="4449763"/>
          <p14:tracePt t="23718" x="4972050" y="4449763"/>
          <p14:tracePt t="23734" x="4997450" y="4449763"/>
          <p14:tracePt t="23751" x="5032375" y="4449763"/>
          <p14:tracePt t="23768" x="5065713" y="4449763"/>
          <p14:tracePt t="23785" x="5100638" y="4449763"/>
          <p14:tracePt t="23801" x="5126038" y="4449763"/>
          <p14:tracePt t="23818" x="5151438" y="4449763"/>
          <p14:tracePt t="23835" x="5186363" y="4449763"/>
          <p14:tracePt t="23852" x="5229225" y="4449763"/>
          <p14:tracePt t="23868" x="5254625" y="4449763"/>
          <p14:tracePt t="23886" x="5289550" y="4449763"/>
          <p14:tracePt t="23902" x="5307013" y="4449763"/>
          <p14:tracePt t="23918" x="5332413" y="4449763"/>
          <p14:tracePt t="23935" x="5340350" y="4449763"/>
          <p14:tracePt t="23952" x="5349875" y="4449763"/>
          <p14:tracePt t="24386" x="5340350" y="4449763"/>
          <p14:tracePt t="24388" x="5332413" y="4440238"/>
          <p14:tracePt t="24406" x="5307013" y="4440238"/>
          <p14:tracePt t="24423" x="5289550" y="4432300"/>
          <p14:tracePt t="24439" x="5272088" y="4414838"/>
          <p14:tracePt t="24456" x="5237163" y="4379913"/>
          <p14:tracePt t="24473" x="5186363" y="4286250"/>
          <p14:tracePt t="24490" x="5135563" y="4183063"/>
          <p14:tracePt t="24508" x="5040313" y="3986213"/>
          <p14:tracePt t="24523" x="4954588" y="3797300"/>
          <p14:tracePt t="24539" x="4843463" y="3582988"/>
          <p14:tracePt t="24556" x="4749800" y="3394075"/>
          <p14:tracePt t="24573" x="4629150" y="3171825"/>
          <p14:tracePt t="24590" x="4543425" y="3035300"/>
          <p14:tracePt t="24607" x="4465638" y="2828925"/>
          <p14:tracePt t="24623" x="4432300" y="2665413"/>
          <p14:tracePt t="24640" x="4379913" y="2486025"/>
          <p14:tracePt t="24657" x="4337050" y="2254250"/>
          <p14:tracePt t="24674" x="4278313" y="2039938"/>
          <p14:tracePt t="24690" x="4217988" y="1860550"/>
          <p14:tracePt t="24707" x="4122738" y="1620838"/>
          <p14:tracePt t="24724" x="4011613" y="1379538"/>
          <p14:tracePt t="24741" x="3900488" y="1122363"/>
          <p14:tracePt t="24757" x="3832225" y="857250"/>
          <p14:tracePt t="24774" x="3746500" y="539750"/>
          <p14:tracePt t="24791" x="3721100" y="325438"/>
          <p14:tracePt t="24808" x="3721100" y="128588"/>
          <p14:tracePt t="24824" x="3789363" y="0"/>
          <p14:tracePt t="24824" x="3832225" y="0"/>
          <p14:tracePt t="24842" x="3917950" y="0"/>
          <p14:tracePt t="24858" x="3968750" y="0"/>
          <p14:tracePt t="24875" x="3978275" y="0"/>
          <p14:tracePt t="24930" x="3968750" y="7938"/>
          <p14:tracePt t="24942" x="3968750" y="17463"/>
          <p14:tracePt t="24943" x="3951288" y="42863"/>
          <p14:tracePt t="24958" x="3951288" y="77788"/>
          <p14:tracePt t="24975" x="3951288" y="103188"/>
          <p14:tracePt t="24992" x="3943350" y="136525"/>
          <p14:tracePt t="25009" x="3935413" y="188913"/>
          <p14:tracePt t="25026" x="3935413" y="239713"/>
          <p14:tracePt t="25042" x="3917950" y="325438"/>
          <p14:tracePt t="25059" x="3908425" y="420688"/>
          <p14:tracePt t="25076" x="3900488" y="557213"/>
          <p14:tracePt t="25093" x="3892550" y="703263"/>
          <p14:tracePt t="25109" x="3892550" y="892175"/>
          <p14:tracePt t="25126" x="3892550" y="1063625"/>
          <p14:tracePt t="25143" x="3883025" y="1260475"/>
          <p14:tracePt t="25160" x="3865563" y="1500188"/>
          <p14:tracePt t="25176" x="3840163" y="1697038"/>
          <p14:tracePt t="25176" x="3822700" y="1843088"/>
          <p14:tracePt t="25194" x="3797300" y="2039938"/>
          <p14:tracePt t="25210" x="3789363" y="2228850"/>
          <p14:tracePt t="25227" x="3771900" y="2400300"/>
          <p14:tracePt t="25243" x="3746500" y="2528888"/>
          <p14:tracePt t="25260" x="3711575" y="2682875"/>
          <p14:tracePt t="25277" x="3686175" y="2811463"/>
          <p14:tracePt t="25294" x="3651250" y="2957513"/>
          <p14:tracePt t="25311" x="3617913" y="3078163"/>
          <p14:tracePt t="25327" x="3575050" y="3222625"/>
          <p14:tracePt t="25344" x="3557588" y="3343275"/>
          <p14:tracePt t="25361" x="3522663" y="3549650"/>
          <p14:tracePt t="25378" x="3506788" y="3660775"/>
          <p14:tracePt t="25394" x="3489325" y="3754438"/>
          <p14:tracePt t="25411" x="3479800" y="3797300"/>
          <p14:tracePt t="25428" x="3479800" y="3814763"/>
          <p14:tracePt t="25826" x="3471863" y="3814763"/>
          <p14:tracePt t="25827" x="3463925" y="3814763"/>
          <p14:tracePt t="25847" x="3454400" y="3814763"/>
          <p14:tracePt t="25864" x="3454400" y="3806825"/>
          <p14:tracePt t="25880" x="3446463" y="3797300"/>
          <p14:tracePt t="25897" x="3429000" y="3771900"/>
          <p14:tracePt t="25915" x="3411538" y="3771900"/>
          <p14:tracePt t="25930" x="3394075" y="3754438"/>
          <p14:tracePt t="25947" x="3368675" y="3746500"/>
          <p14:tracePt t="25964" x="3265488" y="3703638"/>
          <p14:tracePt t="25981" x="3163888" y="3668713"/>
          <p14:tracePt t="25997" x="3025775" y="3643313"/>
          <p14:tracePt t="26014" x="2889250" y="3625850"/>
          <p14:tracePt t="26031" x="2803525" y="3617913"/>
          <p14:tracePt t="26185" x="2794000" y="3617913"/>
          <p14:tracePt t="26193" x="2786063" y="3617913"/>
          <p14:tracePt t="26201" x="2725738" y="3668713"/>
          <p14:tracePt t="26215" x="2665413" y="3729038"/>
          <p14:tracePt t="26232" x="2606675" y="3771900"/>
          <p14:tracePt t="26249" x="2435225" y="3900488"/>
          <p14:tracePt t="26266" x="2339975" y="3968750"/>
          <p14:tracePt t="26282" x="2263775" y="4064000"/>
          <p14:tracePt t="26299" x="2211388" y="4140200"/>
          <p14:tracePt t="26316" x="2151063" y="4251325"/>
          <p14:tracePt t="26333" x="2100263" y="4337050"/>
          <p14:tracePt t="26349" x="2014538" y="4449763"/>
          <p14:tracePt t="26366" x="1936750" y="4535488"/>
          <p14:tracePt t="26383" x="1851025" y="4629150"/>
          <p14:tracePt t="26400" x="1808163" y="4697413"/>
          <p14:tracePt t="26417" x="1765300" y="4757738"/>
          <p14:tracePt t="26417" x="1757363" y="4775200"/>
          <p14:tracePt t="26433" x="1739900" y="4800600"/>
          <p14:tracePt t="26450" x="1714500" y="4818063"/>
          <p14:tracePt t="26467" x="1697038" y="4826000"/>
          <p14:tracePt t="26483" x="1671638" y="4835525"/>
          <p14:tracePt t="26500" x="1663700" y="4835525"/>
          <p14:tracePt t="26517" x="1654175" y="4835525"/>
          <p14:tracePt t="26535" x="1628775" y="4835525"/>
          <p14:tracePt t="26550" x="1620838" y="4843463"/>
          <p14:tracePt t="26567" x="1603375" y="4843463"/>
          <p14:tracePt t="26584" x="1568450" y="4843463"/>
          <p14:tracePt t="26601" x="1535113" y="4851400"/>
          <p14:tracePt t="26618" x="1517650" y="4868863"/>
          <p14:tracePt t="26634" x="1508125" y="4886325"/>
          <p14:tracePt t="26651" x="1492250" y="4903788"/>
          <p14:tracePt t="26810" x="1492250" y="4911725"/>
          <p14:tracePt t="26841" x="1500188" y="4921250"/>
          <p14:tracePt t="26843" x="1508125" y="4929188"/>
          <p14:tracePt t="26852" x="1525588" y="4929188"/>
          <p14:tracePt t="26869" x="1550988" y="4946650"/>
          <p14:tracePt t="26885" x="1577975" y="4946650"/>
          <p14:tracePt t="26902" x="1628775" y="4972050"/>
          <p14:tracePt t="26919" x="1722438" y="4997450"/>
          <p14:tracePt t="26936" x="1851025" y="5032375"/>
          <p14:tracePt t="26953" x="2082800" y="5100638"/>
          <p14:tracePt t="26970" x="2178050" y="5118100"/>
          <p14:tracePt t="26986" x="2254250" y="5126038"/>
          <p14:tracePt t="27003" x="2332038" y="5143500"/>
          <p14:tracePt t="27020" x="2374900" y="5151438"/>
          <p14:tracePt t="27037" x="2435225" y="5160963"/>
          <p14:tracePt t="27053" x="2493963" y="5168900"/>
          <p14:tracePt t="27070" x="2536825" y="5178425"/>
          <p14:tracePt t="27087" x="2579688" y="5178425"/>
          <p14:tracePt t="27104" x="2606675" y="5178425"/>
          <p14:tracePt t="27120" x="2622550" y="5178425"/>
          <p14:tracePt t="28450" x="2632075" y="5178425"/>
          <p14:tracePt t="28458" x="2649538" y="5178425"/>
          <p14:tracePt t="28478" x="2665413" y="5168900"/>
          <p14:tracePt t="28495" x="2674938" y="5168900"/>
          <p14:tracePt t="28512" x="2692400" y="5160963"/>
          <p14:tracePt t="28529" x="2717800" y="5151438"/>
          <p14:tracePt t="28546" x="2751138" y="5143500"/>
          <p14:tracePt t="28562" x="2794000" y="5126038"/>
          <p14:tracePt t="28579" x="2828925" y="5118100"/>
          <p14:tracePt t="28596" x="2879725" y="5092700"/>
          <p14:tracePt t="28613" x="2922588" y="5075238"/>
          <p14:tracePt t="28629" x="2982913" y="5049838"/>
          <p14:tracePt t="28646" x="3051175" y="5014913"/>
          <p14:tracePt t="28663" x="3136900" y="4989513"/>
          <p14:tracePt t="28680" x="3222625" y="4964113"/>
          <p14:tracePt t="28696" x="3308350" y="4929188"/>
          <p14:tracePt t="28713" x="3378200" y="4886325"/>
          <p14:tracePt t="28730" x="3421063" y="4851400"/>
          <p14:tracePt t="28747" x="3429000" y="4851400"/>
          <p14:tracePt t="28763" x="3394075" y="4851400"/>
          <p14:tracePt t="28780" x="3292475" y="4851400"/>
          <p14:tracePt t="28797" x="3206750" y="4851400"/>
          <p14:tracePt t="28978" x="3197225" y="4851400"/>
          <p14:tracePt t="29010" x="3214688" y="4843463"/>
          <p14:tracePt t="29013" x="3335338" y="4775200"/>
          <p14:tracePt t="29031" x="3489325" y="4714875"/>
          <p14:tracePt t="29048" x="3600450" y="4672013"/>
          <p14:tracePt t="29065" x="3721100" y="4629150"/>
          <p14:tracePt t="29082" x="3849688" y="4568825"/>
          <p14:tracePt t="29099" x="3908425" y="4543425"/>
          <p14:tracePt t="29115" x="3951288" y="4518025"/>
          <p14:tracePt t="29132" x="3978275" y="4508500"/>
          <p14:tracePt t="29149" x="3994150" y="4500563"/>
          <p14:tracePt t="29165" x="4011613" y="4500563"/>
          <p14:tracePt t="29182" x="4029075" y="4492625"/>
          <p14:tracePt t="29199" x="4064000" y="4483100"/>
          <p14:tracePt t="29216" x="4106863" y="4483100"/>
          <p14:tracePt t="29232" x="4175125" y="4483100"/>
          <p14:tracePt t="29249" x="4225925" y="4483100"/>
          <p14:tracePt t="29266" x="4321175" y="4483100"/>
          <p14:tracePt t="29283" x="4389438" y="4492625"/>
          <p14:tracePt t="29300" x="4457700" y="4508500"/>
          <p14:tracePt t="29316" x="4525963" y="4518025"/>
          <p14:tracePt t="29333" x="4586288" y="4525963"/>
          <p14:tracePt t="29350" x="4637088" y="4543425"/>
          <p14:tracePt t="29367" x="4672013" y="4560888"/>
          <p14:tracePt t="29383" x="4706938" y="4578350"/>
          <p14:tracePt t="29400" x="4732338" y="4603750"/>
          <p14:tracePt t="29417" x="4765675" y="4637088"/>
          <p14:tracePt t="29434" x="4826000" y="4672013"/>
          <p14:tracePt t="29450" x="4868863" y="4689475"/>
          <p14:tracePt t="29468" x="4954588" y="4740275"/>
          <p14:tracePt t="29484" x="5022850" y="4765675"/>
          <p14:tracePt t="29501" x="5092700" y="4800600"/>
          <p14:tracePt t="29517" x="5143500" y="4835525"/>
          <p14:tracePt t="29534" x="5160963" y="4843463"/>
          <p14:tracePt t="29571" x="5178425" y="4843463"/>
          <p14:tracePt t="29586" x="5186363" y="4851400"/>
          <p14:tracePt t="29588" x="5194300" y="4860925"/>
          <p14:tracePt t="29601" x="5229225" y="4868863"/>
          <p14:tracePt t="29618" x="5297488" y="4894263"/>
          <p14:tracePt t="29635" x="5357813" y="4911725"/>
          <p14:tracePt t="29652" x="5435600" y="4929188"/>
          <p14:tracePt t="29668" x="5461000" y="4929188"/>
          <p14:tracePt t="29685" x="5503863" y="4929188"/>
          <p14:tracePt t="29702" x="5546725" y="4929188"/>
          <p14:tracePt t="29719" x="5597525" y="4937125"/>
          <p14:tracePt t="29735" x="5683250" y="4954588"/>
          <p14:tracePt t="29752" x="5751513" y="4964113"/>
          <p14:tracePt t="29769" x="5854700" y="4972050"/>
          <p14:tracePt t="29786" x="5983288" y="4979988"/>
          <p14:tracePt t="29802" x="6061075" y="4979988"/>
          <p14:tracePt t="29819" x="6164263" y="4979988"/>
          <p14:tracePt t="29836" x="6283325" y="4979988"/>
          <p14:tracePt t="29853" x="6394450" y="4989513"/>
          <p14:tracePt t="29869" x="6497638" y="4989513"/>
          <p14:tracePt t="29886" x="6557963" y="4989513"/>
          <p14:tracePt t="29903" x="6651625" y="4989513"/>
          <p14:tracePt t="29920" x="6737350" y="4989513"/>
          <p14:tracePt t="29936" x="6850063" y="4997450"/>
          <p14:tracePt t="29953" x="6935788" y="4997450"/>
          <p14:tracePt t="29953" x="6986588" y="4997450"/>
          <p14:tracePt t="29970" x="7097713" y="4997450"/>
          <p14:tracePt t="29987" x="7235825" y="5014913"/>
          <p14:tracePt t="30003" x="7337425" y="5014913"/>
          <p14:tracePt t="30020" x="7450138" y="5014913"/>
          <p14:tracePt t="30037" x="7535863" y="5014913"/>
          <p14:tracePt t="30054" x="7612063" y="5014913"/>
          <p14:tracePt t="30071" x="7715250" y="5014913"/>
          <p14:tracePt t="30087" x="7800975" y="5014913"/>
          <p14:tracePt t="30104" x="7894638" y="5014913"/>
          <p14:tracePt t="30121" x="7964488" y="5014913"/>
          <p14:tracePt t="30138" x="8075613" y="5014913"/>
          <p14:tracePt t="30154" x="8151813" y="5014913"/>
          <p14:tracePt t="30171" x="8221663" y="5014913"/>
          <p14:tracePt t="30188" x="8280400" y="5014913"/>
          <p14:tracePt t="30204" x="8332788" y="5014913"/>
          <p14:tracePt t="30221" x="8375650" y="5014913"/>
          <p14:tracePt t="30238" x="8401050" y="5014913"/>
          <p14:tracePt t="30255" x="8426450" y="5014913"/>
          <p14:tracePt t="30272" x="8443913" y="5014913"/>
          <p14:tracePt t="30288" x="8461375" y="5022850"/>
          <p14:tracePt t="30305" x="8469313" y="5022850"/>
          <p14:tracePt t="30322" x="8494713" y="5022850"/>
          <p14:tracePt t="30339" x="8512175" y="5022850"/>
          <p14:tracePt t="30355" x="8521700" y="5022850"/>
          <p14:tracePt t="30372" x="8537575" y="5022850"/>
          <p14:tracePt t="30389" x="8555038" y="5022850"/>
          <p14:tracePt t="30405" x="8564563" y="5022850"/>
          <p14:tracePt t="30422" x="8572500" y="5022850"/>
          <p14:tracePt t="30439" x="8580438" y="5022850"/>
          <p14:tracePt t="30456" x="8589963" y="5022850"/>
          <p14:tracePt t="30473" x="8607425" y="5032375"/>
          <p14:tracePt t="30489" x="8632825" y="5040313"/>
          <p14:tracePt t="30506" x="8650288" y="5040313"/>
          <p14:tracePt t="30523" x="8658225" y="5040313"/>
          <p14:tracePt t="30803" x="8640763" y="5040313"/>
          <p14:tracePt t="30804" x="8597900" y="5040313"/>
          <p14:tracePt t="30825" x="8529638" y="5040313"/>
          <p14:tracePt t="30841" x="8451850" y="5040313"/>
          <p14:tracePt t="30858" x="8315325" y="5040313"/>
          <p14:tracePt t="30875" x="8178800" y="5049838"/>
          <p14:tracePt t="30891" x="8040688" y="5057775"/>
          <p14:tracePt t="30908" x="7878763" y="5065713"/>
          <p14:tracePt t="30925" x="7723188" y="5083175"/>
          <p14:tracePt t="30942" x="7561263" y="5108575"/>
          <p14:tracePt t="30958" x="7294563" y="5135563"/>
          <p14:tracePt t="30975" x="7080250" y="5178425"/>
          <p14:tracePt t="30992" x="6815138" y="5221288"/>
          <p14:tracePt t="31009" x="6565900" y="5246688"/>
          <p14:tracePt t="31026" x="6172200" y="5307013"/>
          <p14:tracePt t="31042" x="5975350" y="5340350"/>
          <p14:tracePt t="31059" x="5708650" y="5375275"/>
          <p14:tracePt t="31076" x="5529263" y="5408613"/>
          <p14:tracePt t="31093" x="5237163" y="5461000"/>
          <p14:tracePt t="31109" x="4972050" y="5511800"/>
          <p14:tracePt t="31126" x="4672013" y="5546725"/>
          <p14:tracePt t="31143" x="4217988" y="5622925"/>
          <p14:tracePt t="31160" x="3822700" y="5692775"/>
          <p14:tracePt t="31176" x="3317875" y="5778500"/>
          <p14:tracePt t="31193" x="2982913" y="5821363"/>
          <p14:tracePt t="31210" x="2443163" y="5889625"/>
          <p14:tracePt t="31227" x="2271713" y="5907088"/>
          <p14:tracePt t="31243" x="2100263" y="5932488"/>
          <p14:tracePt t="31260" x="1979613" y="5949950"/>
          <p14:tracePt t="31277" x="1885950" y="5957888"/>
          <p14:tracePt t="31294" x="1800225" y="5957888"/>
          <p14:tracePt t="31310" x="1731963" y="5957888"/>
          <p14:tracePt t="31327" x="1689100" y="5957888"/>
          <p14:tracePt t="31344" x="1646238" y="5957888"/>
          <p14:tracePt t="31361" x="1577975" y="5949950"/>
          <p14:tracePt t="31378" x="1517650" y="5932488"/>
          <p14:tracePt t="31394" x="1492250" y="5932488"/>
          <p14:tracePt t="31411" x="1474788" y="5915025"/>
          <p14:tracePt t="31428" x="1465263" y="5907088"/>
          <p14:tracePt t="31445" x="1457325" y="5897563"/>
          <p14:tracePt t="31461" x="1439863" y="5889625"/>
          <p14:tracePt t="31478" x="1431925" y="5872163"/>
          <p14:tracePt t="31495" x="1406525" y="5864225"/>
          <p14:tracePt t="31512" x="1389063" y="5854700"/>
          <p14:tracePt t="31528" x="1371600" y="5846763"/>
          <p14:tracePt t="31578" x="1371600" y="5837238"/>
          <p14:tracePt t="31691" x="1379538" y="5829300"/>
          <p14:tracePt t="31694" x="1389063" y="5821363"/>
          <p14:tracePt t="31713" x="1406525" y="5803900"/>
          <p14:tracePt t="31729" x="1439863" y="5778500"/>
          <p14:tracePt t="31746" x="1457325" y="5761038"/>
          <p14:tracePt t="31763" x="1474788" y="5751513"/>
          <p14:tracePt t="31780" x="1500188" y="5743575"/>
          <p14:tracePt t="31796" x="1535113" y="5735638"/>
          <p14:tracePt t="31813" x="1568450" y="5735638"/>
          <p14:tracePt t="31830" x="1611313" y="5726113"/>
          <p14:tracePt t="31847" x="1671638" y="5726113"/>
          <p14:tracePt t="31864" x="1782763" y="5718175"/>
          <p14:tracePt t="31880" x="1903413" y="5718175"/>
          <p14:tracePt t="31897" x="2057400" y="5718175"/>
          <p14:tracePt t="31914" x="2263775" y="5718175"/>
          <p14:tracePt t="31931" x="2408238" y="5718175"/>
          <p14:tracePt t="31947" x="2511425" y="5708650"/>
          <p14:tracePt t="31964" x="2622550" y="5708650"/>
          <p14:tracePt t="31981" x="2692400" y="5708650"/>
          <p14:tracePt t="31998" x="2768600" y="5708650"/>
          <p14:tracePt t="32014" x="2811463" y="5708650"/>
          <p14:tracePt t="32031" x="2863850" y="5708650"/>
          <p14:tracePt t="32048" x="2940050" y="5718175"/>
          <p14:tracePt t="32064" x="2992438" y="5718175"/>
          <p14:tracePt t="32081" x="3043238" y="5726113"/>
          <p14:tracePt t="32081" x="3068638" y="5726113"/>
          <p14:tracePt t="32098" x="3146425" y="5726113"/>
          <p14:tracePt t="32115" x="3197225" y="5726113"/>
          <p14:tracePt t="32131" x="3257550" y="5726113"/>
          <p14:tracePt t="32148" x="3300413" y="5726113"/>
          <p14:tracePt t="32165" x="3335338" y="5708650"/>
          <p14:tracePt t="32182" x="3360738" y="5692775"/>
          <p14:tracePt t="32198" x="3378200" y="5675313"/>
          <p14:tracePt t="32215" x="3386138" y="5657850"/>
          <p14:tracePt t="32232" x="3403600" y="5640388"/>
          <p14:tracePt t="32249" x="3421063" y="5614988"/>
          <p14:tracePt t="32265" x="3471863" y="5564188"/>
          <p14:tracePt t="32282" x="3506788" y="5529263"/>
          <p14:tracePt t="32299" x="3540125" y="5486400"/>
          <p14:tracePt t="32316" x="3565525" y="5435600"/>
          <p14:tracePt t="32333" x="3582988" y="5400675"/>
          <p14:tracePt t="32349" x="3582988" y="5375275"/>
          <p14:tracePt t="32366" x="3582988" y="5357813"/>
          <p14:tracePt t="32410" x="3582988" y="5349875"/>
          <p14:tracePt t="32422" x="3575050" y="5349875"/>
          <p14:tracePt t="32433" x="3549650" y="5322888"/>
          <p14:tracePt t="32450" x="3497263" y="5280025"/>
          <p14:tracePt t="32467" x="3463925" y="5237163"/>
          <p14:tracePt t="32483" x="3436938" y="5211763"/>
          <p14:tracePt t="32501" x="3403600" y="5186363"/>
          <p14:tracePt t="32517" x="3343275" y="5160963"/>
          <p14:tracePt t="32534" x="3292475" y="5143500"/>
          <p14:tracePt t="32550" x="3240088" y="5126038"/>
          <p14:tracePt t="32567" x="3179763" y="5118100"/>
          <p14:tracePt t="32584" x="3121025" y="5118100"/>
          <p14:tracePt t="32601" x="3051175" y="5118100"/>
          <p14:tracePt t="32617" x="2982913" y="5118100"/>
          <p14:tracePt t="32617" x="2965450" y="5118100"/>
          <p14:tracePt t="32634" x="2949575" y="5118100"/>
          <p14:tracePt t="32698" x="2940050" y="5118100"/>
          <p14:tracePt t="32714" x="2879725" y="5151438"/>
          <p14:tracePt t="32735" x="2820988" y="5194300"/>
          <p14:tracePt t="32752" x="2735263" y="5254625"/>
          <p14:tracePt t="32768" x="2640013" y="5340350"/>
          <p14:tracePt t="32785" x="2579688" y="5383213"/>
          <p14:tracePt t="32802" x="2546350" y="5435600"/>
          <p14:tracePt t="32819" x="2546350" y="5443538"/>
          <p14:tracePt t="32883" x="2554288" y="5451475"/>
          <p14:tracePt t="32889" x="2554288" y="5461000"/>
          <p14:tracePt t="32906" x="2571750" y="5486400"/>
          <p14:tracePt t="32919" x="2632075" y="5537200"/>
          <p14:tracePt t="32936" x="2717800" y="5597525"/>
          <p14:tracePt t="32953" x="2846388" y="5665788"/>
          <p14:tracePt t="32969" x="3000375" y="5700713"/>
          <p14:tracePt t="32986" x="3103563" y="5700713"/>
          <p14:tracePt t="33003" x="3163888" y="5700713"/>
          <p14:tracePt t="33020" x="3214688" y="5700713"/>
          <p14:tracePt t="33037" x="3249613" y="5683250"/>
          <p14:tracePt t="33053" x="3275013" y="5665788"/>
          <p14:tracePt t="33070" x="3292475" y="5657850"/>
          <p14:tracePt t="33087" x="3308350" y="5649913"/>
          <p14:tracePt t="33104" x="3335338" y="5622925"/>
          <p14:tracePt t="33120" x="3378200" y="5589588"/>
          <p14:tracePt t="33137" x="3411538" y="5546725"/>
          <p14:tracePt t="33154" x="3497263" y="5451475"/>
          <p14:tracePt t="33171" x="3532188" y="5418138"/>
          <p14:tracePt t="33187" x="3557588" y="5365750"/>
          <p14:tracePt t="33204" x="3557588" y="5349875"/>
          <p14:tracePt t="33289" x="3549650" y="5349875"/>
          <p14:tracePt t="33306" x="3540125" y="5349875"/>
          <p14:tracePt t="33387" x="3532188" y="5349875"/>
          <p14:tracePt t="33388" x="3522663" y="5349875"/>
          <p14:tracePt t="33405" x="3514725" y="5349875"/>
          <p14:tracePt t="33422" x="3497263" y="5349875"/>
          <p14:tracePt t="33438" x="3479800" y="5349875"/>
          <p14:tracePt t="33455" x="3471863" y="5357813"/>
          <p14:tracePt t="33472" x="3463925" y="5357813"/>
          <p14:tracePt t="33579" x="3454400" y="5357813"/>
          <p14:tracePt t="33580" x="3454400" y="5365750"/>
          <p14:tracePt t="33589" x="3446463" y="5365750"/>
          <p14:tracePt t="33606" x="3436938" y="5375275"/>
          <p14:tracePt t="33623" x="3429000" y="5375275"/>
          <p14:tracePt t="33659" x="3421063" y="5375275"/>
          <p14:tracePt t="33660" x="3421063" y="5383213"/>
          <p14:tracePt t="33691" x="3411538" y="5383213"/>
          <p14:tracePt t="33692" x="3403600" y="5392738"/>
          <p14:tracePt t="33707" x="3394075" y="5392738"/>
          <p14:tracePt t="33723" x="3386138" y="5400675"/>
          <p14:tracePt t="33740" x="3378200" y="5400675"/>
          <p14:tracePt t="33757" x="3378200" y="5408613"/>
          <p14:tracePt t="33938" x="3378200" y="5418138"/>
          <p14:tracePt t="33986" x="3368675" y="5418138"/>
          <p14:tracePt t="34018" x="3360738" y="5418138"/>
          <p14:tracePt t="34023" x="3360738" y="5426075"/>
          <p14:tracePt t="34042" x="3351213" y="5435600"/>
          <p14:tracePt t="34059" x="3343275" y="5435600"/>
          <p14:tracePt t="35073" x="3351213" y="5435600"/>
          <p14:tracePt t="35096" x="3360738" y="5435600"/>
          <p14:tracePt t="35121" x="3368675" y="5435600"/>
          <p14:tracePt t="35137" x="3368675" y="5426075"/>
          <p14:tracePt t="35193" x="3378200" y="5426075"/>
          <p14:tracePt t="35203" x="3386138" y="5426075"/>
          <p14:tracePt t="35214" x="3436938" y="5426075"/>
          <p14:tracePt t="35231" x="3497263" y="5418138"/>
          <p14:tracePt t="35248" x="3575050" y="5408613"/>
          <p14:tracePt t="35264" x="3729038" y="5392738"/>
          <p14:tracePt t="35281" x="3849688" y="5365750"/>
          <p14:tracePt t="35297" x="3994150" y="5340350"/>
          <p14:tracePt t="35314" x="4132263" y="5332413"/>
          <p14:tracePt t="35331" x="4346575" y="5322888"/>
          <p14:tracePt t="35348" x="4508500" y="5322888"/>
          <p14:tracePt t="35365" x="4697413" y="5322888"/>
          <p14:tracePt t="35381" x="4818063" y="5314950"/>
          <p14:tracePt t="35398" x="4911725" y="5314950"/>
          <p14:tracePt t="35415" x="4972050" y="5314950"/>
          <p14:tracePt t="35432" x="5040313" y="5314950"/>
          <p14:tracePt t="35448" x="5118100" y="5314950"/>
          <p14:tracePt t="35465" x="5160963" y="5314950"/>
          <p14:tracePt t="35482" x="5203825" y="5322888"/>
          <p14:tracePt t="35499" x="5272088" y="5332413"/>
          <p14:tracePt t="35515" x="5340350" y="5357813"/>
          <p14:tracePt t="35532" x="5400675" y="5383213"/>
          <p14:tracePt t="35550" x="5468938" y="5383213"/>
          <p14:tracePt t="35566" x="5494338" y="5383213"/>
          <p14:tracePt t="35617" x="5494338" y="5392738"/>
          <p14:tracePt t="35634" x="5494338" y="5400675"/>
          <p14:tracePt t="35635" x="5468938" y="5408613"/>
          <p14:tracePt t="35650" x="5443538" y="5418138"/>
          <p14:tracePt t="35666" x="5400675" y="5426075"/>
          <p14:tracePt t="35683" x="5365750" y="5443538"/>
          <p14:tracePt t="35700" x="5322888" y="5451475"/>
          <p14:tracePt t="35717" x="5289550" y="5451475"/>
          <p14:tracePt t="35733" x="5264150" y="5461000"/>
          <p14:tracePt t="35750" x="5254625" y="5461000"/>
          <p14:tracePt t="35841" x="5264150" y="5461000"/>
          <p14:tracePt t="35842" x="5289550" y="5461000"/>
          <p14:tracePt t="35850" x="5375275" y="5461000"/>
          <p14:tracePt t="35867" x="5461000" y="5461000"/>
          <p14:tracePt t="35884" x="5572125" y="5461000"/>
          <p14:tracePt t="35901" x="5657850" y="5461000"/>
          <p14:tracePt t="35918" x="5751513" y="5478463"/>
          <p14:tracePt t="35934" x="5811838" y="5494338"/>
          <p14:tracePt t="35951" x="5880100" y="5511800"/>
          <p14:tracePt t="35968" x="5965825" y="5529263"/>
          <p14:tracePt t="35968" x="6000750" y="5529263"/>
          <p14:tracePt t="35985" x="6051550" y="5537200"/>
          <p14:tracePt t="36002" x="6121400" y="5537200"/>
          <p14:tracePt t="36018" x="6146800" y="5546725"/>
          <p14:tracePt t="36081" x="6146800" y="5554663"/>
          <p14:tracePt t="36081" x="6129338" y="5554663"/>
          <p14:tracePt t="36105" x="6103938" y="5564188"/>
          <p14:tracePt t="36106" x="6086475" y="5564188"/>
          <p14:tracePt t="36119" x="6043613" y="5564188"/>
          <p14:tracePt t="36136" x="6018213" y="5564188"/>
          <p14:tracePt t="36265" x="6026150" y="5564188"/>
          <p14:tracePt t="36272" x="6035675" y="5564188"/>
          <p14:tracePt t="36286" x="6051550" y="5564188"/>
          <p14:tracePt t="36303" x="6069013" y="5564188"/>
          <p14:tracePt t="36697" x="6061075" y="5564188"/>
          <p14:tracePt t="36703" x="6061075" y="5572125"/>
          <p14:tracePt t="36770" x="6051550" y="5572125"/>
          <p14:tracePt t="36771" x="6043613" y="5572125"/>
          <p14:tracePt t="36789" x="6018213" y="5572125"/>
          <p14:tracePt t="36806" x="5983288" y="5572125"/>
          <p14:tracePt t="36823" x="5922963" y="5580063"/>
          <p14:tracePt t="36839" x="5846763" y="5589588"/>
          <p14:tracePt t="36856" x="5683250" y="5607050"/>
          <p14:tracePt t="36873" x="5554663" y="5632450"/>
          <p14:tracePt t="36889" x="5365750" y="5683250"/>
          <p14:tracePt t="36906" x="5221288" y="5718175"/>
          <p14:tracePt t="36923" x="5014913" y="5786438"/>
          <p14:tracePt t="36940" x="4826000" y="5846763"/>
          <p14:tracePt t="36956" x="4621213" y="5897563"/>
          <p14:tracePt t="36973" x="4379913" y="5949950"/>
          <p14:tracePt t="36990" x="4200525" y="6018213"/>
          <p14:tracePt t="37007" x="4011613" y="6078538"/>
          <p14:tracePt t="37024" x="3840163" y="6146800"/>
          <p14:tracePt t="37040" x="3608388" y="6240463"/>
          <p14:tracePt t="37057" x="3471863" y="6283325"/>
          <p14:tracePt t="37074" x="3335338" y="6318250"/>
          <p14:tracePt t="37091" x="3146425" y="6335713"/>
          <p14:tracePt t="37107" x="2879725" y="6343650"/>
          <p14:tracePt t="37124" x="2640013" y="6343650"/>
          <p14:tracePt t="37141" x="2392363" y="6343650"/>
          <p14:tracePt t="37158" x="2100263" y="6343650"/>
          <p14:tracePt t="37174" x="1903413" y="6335713"/>
          <p14:tracePt t="37191" x="1697038" y="6318250"/>
          <p14:tracePt t="37208" x="1535113" y="6300788"/>
          <p14:tracePt t="37225" x="1285875" y="6275388"/>
          <p14:tracePt t="37241" x="1106488" y="6249988"/>
          <p14:tracePt t="37258" x="935038" y="6232525"/>
          <p14:tracePt t="37275" x="806450" y="6207125"/>
          <p14:tracePt t="37292" x="720725" y="6180138"/>
          <p14:tracePt t="37308" x="693738" y="6164263"/>
          <p14:tracePt t="37325" x="685800" y="6154738"/>
          <p14:tracePt t="37362" x="685800" y="6146800"/>
          <p14:tracePt t="37362" x="677863" y="6146800"/>
          <p14:tracePt t="37393" x="668338" y="6146800"/>
          <p14:tracePt t="37394" x="650875" y="6137275"/>
          <p14:tracePt t="37409" x="635000" y="6129338"/>
          <p14:tracePt t="37426" x="625475" y="6129338"/>
          <p14:tracePt t="37442" x="617538" y="6129338"/>
          <p14:tracePt t="37841" x="625475" y="6129338"/>
          <p14:tracePt t="37847" x="635000" y="6121400"/>
          <p14:tracePt t="37861" x="642938" y="6121400"/>
          <p14:tracePt t="37878" x="668338" y="6111875"/>
          <p14:tracePt t="37895" x="685800" y="6111875"/>
          <p14:tracePt t="37912" x="703263" y="6111875"/>
          <p14:tracePt t="37912" x="720725" y="6111875"/>
          <p14:tracePt t="37929" x="746125" y="6103938"/>
          <p14:tracePt t="37945" x="779463" y="6103938"/>
          <p14:tracePt t="37962" x="822325" y="6103938"/>
          <p14:tracePt t="37979" x="865188" y="6103938"/>
          <p14:tracePt t="37995" x="950913" y="6103938"/>
          <p14:tracePt t="38012" x="1028700" y="6103938"/>
          <p14:tracePt t="38029" x="1122363" y="6103938"/>
          <p14:tracePt t="38046" x="1208088" y="6103938"/>
          <p14:tracePt t="38062" x="1268413" y="6103938"/>
          <p14:tracePt t="38079" x="1346200" y="6094413"/>
          <p14:tracePt t="38096" x="1406525" y="6086475"/>
          <p14:tracePt t="38113" x="1439863" y="6086475"/>
          <p14:tracePt t="38129" x="1465263" y="6086475"/>
          <p14:tracePt t="38337" x="1474788" y="6086475"/>
          <p14:tracePt t="38338" x="1474788" y="6078538"/>
          <p14:tracePt t="38347" x="1482725" y="6078538"/>
          <p14:tracePt t="38364" x="1492250" y="6078538"/>
          <p14:tracePt t="38381" x="1517650" y="6069013"/>
          <p14:tracePt t="38398" x="1535113" y="6061075"/>
          <p14:tracePt t="38414" x="1568450" y="6061075"/>
          <p14:tracePt t="38431" x="1603375" y="6061075"/>
          <p14:tracePt t="38448" x="1654175" y="6061075"/>
          <p14:tracePt t="38465" x="1689100" y="6061075"/>
          <p14:tracePt t="38481" x="1706563" y="6061075"/>
          <p14:tracePt t="38498" x="1714500" y="6061075"/>
          <p14:tracePt t="38515" x="1722438" y="6061075"/>
          <p14:tracePt t="38532" x="1731963" y="6061075"/>
          <p14:tracePt t="38577" x="1739900" y="6061075"/>
          <p14:tracePt t="38585" x="1749425" y="6061075"/>
          <p14:tracePt t="38602" x="1757363" y="6061075"/>
          <p14:tracePt t="38617" x="1765300" y="6061075"/>
          <p14:tracePt t="38619" x="1774825" y="6061075"/>
          <p14:tracePt t="38632" x="1792288" y="6061075"/>
          <p14:tracePt t="38649" x="1817688" y="6069013"/>
          <p14:tracePt t="38666" x="1843088" y="6069013"/>
          <p14:tracePt t="38683" x="1878013" y="6069013"/>
          <p14:tracePt t="38699" x="1911350" y="6069013"/>
          <p14:tracePt t="38716" x="1954213" y="6078538"/>
          <p14:tracePt t="38733" x="1997075" y="6078538"/>
          <p14:tracePt t="38750" x="2057400" y="6078538"/>
          <p14:tracePt t="38766" x="2125663" y="6078538"/>
          <p14:tracePt t="38783" x="2211388" y="6086475"/>
          <p14:tracePt t="38800" x="2332038" y="6086475"/>
          <p14:tracePt t="38817" x="2443163" y="6094413"/>
          <p14:tracePt t="38833" x="2554288" y="6094413"/>
          <p14:tracePt t="38850" x="2649538" y="6094413"/>
          <p14:tracePt t="38867" x="2743200" y="6094413"/>
          <p14:tracePt t="38884" x="2863850" y="6094413"/>
          <p14:tracePt t="38900" x="2974975" y="6094413"/>
          <p14:tracePt t="38917" x="3128963" y="6094413"/>
          <p14:tracePt t="38934" x="3257550" y="6094413"/>
          <p14:tracePt t="38951" x="3378200" y="6094413"/>
          <p14:tracePt t="38967" x="3436938" y="6094413"/>
          <p14:tracePt t="38984" x="3471863" y="6086475"/>
          <p14:tracePt t="39353" x="3479800" y="6086475"/>
          <p14:tracePt t="39354" x="3489325" y="6086475"/>
          <p14:tracePt t="39370" x="3514725" y="6086475"/>
          <p14:tracePt t="39387" x="3549650" y="6086475"/>
          <p14:tracePt t="39403" x="3575050" y="6086475"/>
          <p14:tracePt t="39420" x="3617913" y="6086475"/>
          <p14:tracePt t="39437" x="3668713" y="6086475"/>
          <p14:tracePt t="39454" x="3729038" y="6086475"/>
          <p14:tracePt t="39470" x="3832225" y="6086475"/>
          <p14:tracePt t="39487" x="3917950" y="6086475"/>
          <p14:tracePt t="39503" x="4089400" y="6086475"/>
          <p14:tracePt t="39521" x="4192588" y="6086475"/>
          <p14:tracePt t="39537" x="4286250" y="6086475"/>
          <p14:tracePt t="39554" x="4371975" y="6086475"/>
          <p14:tracePt t="39571" x="4475163" y="6086475"/>
          <p14:tracePt t="39587" x="4568825" y="6086475"/>
          <p14:tracePt t="39605" x="4689475" y="6086475"/>
          <p14:tracePt t="39621" x="4800600" y="6086475"/>
          <p14:tracePt t="39638" x="4903788" y="6086475"/>
          <p14:tracePt t="39654" x="4979988" y="6078538"/>
          <p14:tracePt t="39671" x="5065713" y="6078538"/>
          <p14:tracePt t="39688" x="5108575" y="6078538"/>
          <p14:tracePt t="39688" x="5143500" y="6069013"/>
          <p14:tracePt t="39705" x="5178425" y="6069013"/>
          <p14:tracePt t="39721" x="5211763" y="6069013"/>
          <p14:tracePt t="39738" x="5246688" y="6061075"/>
          <p14:tracePt t="39755" x="5280025" y="6061075"/>
          <p14:tracePt t="39772" x="5314950" y="6061075"/>
          <p14:tracePt t="39788" x="5365750" y="6061075"/>
          <p14:tracePt t="39806" x="5400675" y="6061075"/>
          <p14:tracePt t="39822" x="5426075" y="6051550"/>
          <p14:tracePt t="40929" x="5435600" y="6051550"/>
          <p14:tracePt t="40961" x="5443538" y="6043613"/>
          <p14:tracePt t="40978" x="5451475" y="6043613"/>
          <p14:tracePt t="41001" x="5461000" y="6043613"/>
          <p14:tracePt t="41041" x="5468938" y="6043613"/>
          <p14:tracePt t="41044" x="5478463" y="6043613"/>
          <p14:tracePt t="41062" x="5486400" y="6035675"/>
          <p14:tracePt t="41079" x="5503863" y="6026150"/>
          <p14:tracePt t="41096" x="5511800" y="6026150"/>
          <p14:tracePt t="41113" x="5529263" y="6026150"/>
          <p14:tracePt t="41130" x="5537200" y="6018213"/>
          <p14:tracePt t="41146" x="5564188" y="6018213"/>
          <p14:tracePt t="41163" x="5589588" y="6008688"/>
          <p14:tracePt t="41180" x="5597525" y="6000750"/>
          <p14:tracePt t="41196" x="5614988" y="5992813"/>
          <p14:tracePt t="41213" x="5632450" y="5992813"/>
          <p14:tracePt t="41625" x="5622925" y="5992813"/>
          <p14:tracePt t="41665" x="5614988" y="5992813"/>
          <p14:tracePt t="41681" x="5597525" y="5992813"/>
          <p14:tracePt t="41699" x="5589588" y="5992813"/>
          <p14:tracePt t="41716" x="5554663" y="5992813"/>
          <p14:tracePt t="41732" x="5537200" y="5992813"/>
          <p14:tracePt t="41749" x="5494338" y="5992813"/>
          <p14:tracePt t="41766" x="5443538" y="5992813"/>
          <p14:tracePt t="41783" x="5408613" y="5992813"/>
          <p14:tracePt t="41800" x="5365750" y="5992813"/>
          <p14:tracePt t="41817" x="5340350" y="5992813"/>
          <p14:tracePt t="42002" x="5357813" y="5992813"/>
          <p14:tracePt t="42003" x="5383213" y="5992813"/>
          <p14:tracePt t="42018" x="5426075" y="5992813"/>
          <p14:tracePt t="42035" x="5478463" y="5992813"/>
          <p14:tracePt t="42052" x="5589588" y="5992813"/>
          <p14:tracePt t="42069" x="5665788" y="5992813"/>
          <p14:tracePt t="42085" x="5761038" y="5992813"/>
          <p14:tracePt t="42102" x="5811838" y="5992813"/>
          <p14:tracePt t="42119" x="5854700" y="5992813"/>
          <p14:tracePt t="42136" x="5889625" y="5983288"/>
          <p14:tracePt t="42152" x="5897563" y="5975350"/>
          <p14:tracePt t="42169" x="5932488" y="5975350"/>
          <p14:tracePt t="42186" x="5940425" y="5975350"/>
          <p14:tracePt t="42202" x="5957888" y="5975350"/>
          <p14:tracePt t="42243" x="5965825" y="5975350"/>
          <p14:tracePt t="42313" x="5975350" y="5975350"/>
          <p14:tracePt t="42321" x="6008688" y="5975350"/>
          <p14:tracePt t="42337" x="6069013" y="5975350"/>
          <p14:tracePt t="42337" x="6121400" y="5975350"/>
          <p14:tracePt t="42354" x="6249988" y="5975350"/>
          <p14:tracePt t="42370" x="6335713" y="5975350"/>
          <p14:tracePt t="42387" x="6403975" y="5975350"/>
          <p14:tracePt t="42403" x="6454775" y="5975350"/>
          <p14:tracePt t="42421" x="6507163" y="5975350"/>
          <p14:tracePt t="42437" x="6575425" y="5975350"/>
          <p14:tracePt t="42454" x="6626225" y="5975350"/>
          <p14:tracePt t="42471" x="6669088" y="5975350"/>
          <p14:tracePt t="42488" x="6704013" y="5975350"/>
          <p14:tracePt t="42504" x="6737350" y="5975350"/>
          <p14:tracePt t="42521" x="6780213" y="5975350"/>
          <p14:tracePt t="42538" x="6815138" y="5975350"/>
          <p14:tracePt t="42554" x="6865938" y="5975350"/>
          <p14:tracePt t="42571" x="6951663" y="5983288"/>
          <p14:tracePt t="42588" x="7029450" y="5992813"/>
          <p14:tracePt t="42605" x="7080250" y="6000750"/>
          <p14:tracePt t="42622" x="7107238" y="6000750"/>
          <p14:tracePt t="42639" x="7123113" y="6000750"/>
          <p14:tracePt t="42655" x="7150100" y="6000750"/>
          <p14:tracePt t="42672" x="7183438" y="6000750"/>
          <p14:tracePt t="42688" x="7243763" y="6000750"/>
          <p14:tracePt t="42705" x="7329488" y="6008688"/>
          <p14:tracePt t="42722" x="7354888" y="6008688"/>
          <p14:tracePt t="42739" x="7372350" y="6008688"/>
          <p14:tracePt t="42755" x="7389813" y="6008688"/>
          <p14:tracePt t="42772" x="7432675" y="6008688"/>
          <p14:tracePt t="42789" x="7493000" y="6018213"/>
          <p14:tracePt t="42806" x="7551738" y="6026150"/>
          <p14:tracePt t="42823" x="7604125" y="6026150"/>
          <p14:tracePt t="42839" x="7629525" y="6026150"/>
          <p14:tracePt t="42856" x="7664450" y="6035675"/>
          <p14:tracePt t="42873" x="7689850" y="6035675"/>
          <p14:tracePt t="42890" x="7750175" y="6035675"/>
          <p14:tracePt t="42906" x="7783513" y="6035675"/>
          <p14:tracePt t="42923" x="7826375" y="6035675"/>
          <p14:tracePt t="42940" x="7861300" y="6035675"/>
          <p14:tracePt t="42956" x="7894638" y="6035675"/>
          <p14:tracePt t="42973" x="7937500" y="6035675"/>
          <p14:tracePt t="42990" x="7972425" y="6035675"/>
          <p14:tracePt t="43007" x="8007350" y="6035675"/>
          <p14:tracePt t="43024" x="8040688" y="6035675"/>
          <p14:tracePt t="43040" x="8066088" y="6035675"/>
          <p14:tracePt t="43057" x="8101013" y="6035675"/>
          <p14:tracePt t="43074" x="8108950" y="6035675"/>
          <p14:tracePt t="43091" x="8135938" y="6035675"/>
          <p14:tracePt t="43107" x="8169275" y="6035675"/>
          <p14:tracePt t="43124" x="8204200" y="6035675"/>
          <p14:tracePt t="43141" x="8229600" y="6035675"/>
          <p14:tracePt t="43158" x="8255000" y="6035675"/>
          <p14:tracePt t="43174" x="8264525" y="6035675"/>
          <p14:tracePt t="43233" x="8255000" y="6043613"/>
          <p14:tracePt t="43241" x="8194675" y="6051550"/>
          <p14:tracePt t="43258" x="8118475" y="6078538"/>
          <p14:tracePt t="43275" x="8023225" y="6103938"/>
          <p14:tracePt t="43292" x="7929563" y="6129338"/>
          <p14:tracePt t="43308" x="7869238" y="6137275"/>
          <p14:tracePt t="43325" x="7800975" y="6146800"/>
          <p14:tracePt t="43342" x="7758113" y="6146800"/>
          <p14:tracePt t="43359" x="7723188" y="6154738"/>
          <p14:tracePt t="43376" x="7672388" y="6164263"/>
          <p14:tracePt t="43392" x="7637463" y="6164263"/>
          <p14:tracePt t="43409" x="7569200" y="6172200"/>
          <p14:tracePt t="43426" x="7526338" y="6172200"/>
          <p14:tracePt t="43443" x="7508875" y="6180138"/>
          <p14:tracePt t="43459" x="7475538" y="6180138"/>
          <p14:tracePt t="43476" x="7440613" y="6189663"/>
          <p14:tracePt t="43493" x="7380288" y="6197600"/>
          <p14:tracePt t="43510" x="7321550" y="6207125"/>
          <p14:tracePt t="43526" x="7183438" y="6223000"/>
          <p14:tracePt t="43543" x="7046913" y="6240463"/>
          <p14:tracePt t="43560" x="6926263" y="6249988"/>
          <p14:tracePt t="43577" x="6858000" y="6257925"/>
          <p14:tracePt t="43594" x="6807200" y="6265863"/>
          <p14:tracePt t="43610" x="6797675" y="6265863"/>
          <p14:tracePt t="43673" x="6789738" y="6265863"/>
          <p14:tracePt t="43681" x="6772275" y="6265863"/>
          <p14:tracePt t="43694" x="6737350" y="6265863"/>
          <p14:tracePt t="43711" x="6686550" y="6275388"/>
          <p14:tracePt t="43728" x="6608763" y="6275388"/>
          <p14:tracePt t="43744" x="6523038" y="6283325"/>
          <p14:tracePt t="43761" x="6318250" y="6300788"/>
          <p14:tracePt t="43778" x="6189663" y="6318250"/>
          <p14:tracePt t="43795" x="6008688" y="6335713"/>
          <p14:tracePt t="43811" x="5846763" y="6343650"/>
          <p14:tracePt t="43828" x="5622925" y="6351588"/>
          <p14:tracePt t="43845" x="5426075" y="6351588"/>
          <p14:tracePt t="43862" x="5203825" y="6351588"/>
          <p14:tracePt t="43878" x="5014913" y="6351588"/>
          <p14:tracePt t="43895" x="4818063" y="6351588"/>
          <p14:tracePt t="43912" x="4586288" y="6351588"/>
          <p14:tracePt t="43929" x="4389438" y="6351588"/>
          <p14:tracePt t="43945" x="4054475" y="6361113"/>
          <p14:tracePt t="43962" x="3806825" y="6361113"/>
          <p14:tracePt t="43979" x="3471863" y="6361113"/>
          <p14:tracePt t="43995" x="3179763" y="6361113"/>
          <p14:tracePt t="44012" x="2879725" y="6361113"/>
          <p14:tracePt t="44029" x="2682875" y="6361113"/>
          <p14:tracePt t="44046" x="2486025" y="6361113"/>
          <p14:tracePt t="44062" x="2322513" y="6361113"/>
          <p14:tracePt t="44079" x="2125663" y="6361113"/>
          <p14:tracePt t="44096" x="1946275" y="6361113"/>
          <p14:tracePt t="44113" x="1679575" y="6361113"/>
          <p14:tracePt t="44130" x="1517650" y="6361113"/>
          <p14:tracePt t="44147" x="1328738" y="6361113"/>
          <p14:tracePt t="44163" x="1200150" y="6351588"/>
          <p14:tracePt t="44180" x="1096963" y="6351588"/>
          <p14:tracePt t="44196" x="993775" y="6351588"/>
          <p14:tracePt t="44214" x="925513" y="6351588"/>
          <p14:tracePt t="44230" x="882650" y="6351588"/>
          <p14:tracePt t="44247" x="865188" y="6351588"/>
          <p14:tracePt t="44385" x="874713" y="6351588"/>
          <p14:tracePt t="45170" x="882650" y="6351588"/>
          <p14:tracePt t="45186" x="892175" y="6351588"/>
          <p14:tracePt t="45193" x="908050" y="6351588"/>
          <p14:tracePt t="45202" x="935038" y="6351588"/>
          <p14:tracePt t="45219" x="977900" y="6351588"/>
          <p14:tracePt t="45236" x="1011238" y="6361113"/>
          <p14:tracePt t="45252" x="1046163" y="6361113"/>
          <p14:tracePt t="45269" x="1122363" y="6369050"/>
          <p14:tracePt t="45286" x="1200150" y="6386513"/>
          <p14:tracePt t="45303" x="1328738" y="6411913"/>
          <p14:tracePt t="45319" x="1439863" y="6411913"/>
          <p14:tracePt t="45336" x="1543050" y="6411913"/>
          <p14:tracePt t="45353" x="1646238" y="6421438"/>
          <p14:tracePt t="45370" x="1679575" y="6421438"/>
          <p14:tracePt t="45386" x="1722438" y="6421438"/>
          <p14:tracePt t="45403" x="1774825" y="6429375"/>
          <p14:tracePt t="45420" x="1851025" y="6446838"/>
          <p14:tracePt t="45437" x="1920875" y="6446838"/>
          <p14:tracePt t="45454" x="2014538" y="6464300"/>
          <p14:tracePt t="45470" x="2100263" y="6480175"/>
          <p14:tracePt t="45487" x="2211388" y="6507163"/>
          <p14:tracePt t="45504" x="2297113" y="6532563"/>
          <p14:tracePt t="45521" x="2365375" y="6540500"/>
          <p14:tracePt t="45537" x="2460625" y="6557963"/>
          <p14:tracePt t="45554" x="2546350" y="6565900"/>
          <p14:tracePt t="45571" x="2657475" y="6583363"/>
          <p14:tracePt t="45587" x="2778125" y="6592888"/>
          <p14:tracePt t="45604" x="2932113" y="6608763"/>
          <p14:tracePt t="45621" x="3068638" y="6626225"/>
          <p14:tracePt t="45638" x="3206750" y="6626225"/>
          <p14:tracePt t="45654" x="3325813" y="6626225"/>
          <p14:tracePt t="45671" x="3454400" y="6626225"/>
          <p14:tracePt t="45689" x="3582988" y="6626225"/>
          <p14:tracePt t="45705" x="3779838" y="6626225"/>
          <p14:tracePt t="45722" x="3908425" y="6626225"/>
          <p14:tracePt t="45738" x="4054475" y="6643688"/>
          <p14:tracePt t="45755" x="4183063" y="6651625"/>
          <p14:tracePt t="45772" x="4311650" y="6651625"/>
          <p14:tracePt t="45788" x="4422775" y="6661150"/>
          <p14:tracePt t="45805" x="4518025" y="6661150"/>
          <p14:tracePt t="45822" x="4568825" y="6661150"/>
          <p14:tracePt t="45839" x="4629150" y="6661150"/>
          <p14:tracePt t="45855" x="4689475" y="6661150"/>
          <p14:tracePt t="45872" x="4697413" y="6661150"/>
          <p14:tracePt t="45889" x="4706938" y="6661150"/>
          <p14:tracePt t="45945" x="4706938" y="6669088"/>
          <p14:tracePt t="45958" x="4672013" y="6669088"/>
          <p14:tracePt t="45973" x="4611688" y="6678613"/>
          <p14:tracePt t="45990" x="4500563" y="6686550"/>
          <p14:tracePt t="46006" x="4389438" y="6686550"/>
          <p14:tracePt t="46023" x="4225925" y="6686550"/>
          <p14:tracePt t="46040" x="4064000" y="6661150"/>
          <p14:tracePt t="46057" x="3935413" y="6643688"/>
          <p14:tracePt t="46073" x="3806825" y="6635750"/>
          <p14:tracePt t="46090" x="3754438" y="6618288"/>
          <p14:tracePt t="46107" x="3729038" y="6608763"/>
          <p14:tracePt t="46124" x="3721100" y="6608763"/>
          <p14:tracePt t="46140" x="3711575" y="6608763"/>
          <p14:tracePt t="46157" x="3703638" y="6600825"/>
          <p14:tracePt t="46174" x="3694113" y="6600825"/>
          <p14:tracePt t="46191" x="3686175" y="6600825"/>
          <p14:tracePt t="46225" x="3678238" y="6600825"/>
          <p14:tracePt t="46585" x="3686175" y="6600825"/>
          <p14:tracePt t="46593" x="3721100" y="6600825"/>
          <p14:tracePt t="46610" x="3754438" y="6600825"/>
          <p14:tracePt t="46626" x="3779838" y="6600825"/>
          <p14:tracePt t="46643" x="3814763" y="6600825"/>
          <p14:tracePt t="46660" x="3857625" y="6608763"/>
          <p14:tracePt t="46677" x="3900488" y="6608763"/>
          <p14:tracePt t="46693" x="3943350" y="6608763"/>
          <p14:tracePt t="46710" x="4003675" y="6618288"/>
          <p14:tracePt t="46728" x="4046538" y="6626225"/>
          <p14:tracePt t="46744" x="4106863" y="6635750"/>
          <p14:tracePt t="46761" x="4149725" y="6635750"/>
          <p14:tracePt t="46761" x="4165600" y="6635750"/>
          <p14:tracePt t="46777" x="4208463" y="6643688"/>
          <p14:tracePt t="46794" x="4260850" y="6643688"/>
          <p14:tracePt t="46811" x="4311650" y="6643688"/>
          <p14:tracePt t="46828" x="4354513" y="6643688"/>
          <p14:tracePt t="46844" x="4397375" y="6651625"/>
          <p14:tracePt t="46861" x="4432300" y="6651625"/>
          <p14:tracePt t="46878" x="4457700" y="6661150"/>
          <p14:tracePt t="46895" x="4492625" y="6661150"/>
          <p14:tracePt t="46911" x="4525963" y="6661150"/>
          <p14:tracePt t="46928" x="4578350" y="6669088"/>
          <p14:tracePt t="46945" x="4646613" y="6678613"/>
          <p14:tracePt t="46962" x="4689475" y="6678613"/>
          <p14:tracePt t="46978" x="4732338" y="6686550"/>
          <p14:tracePt t="46995" x="4749800" y="6686550"/>
          <p14:tracePt t="47012" x="4765675" y="6694488"/>
          <p14:tracePt t="47028" x="4783138" y="6694488"/>
          <p14:tracePt t="47045" x="4792663" y="6694488"/>
          <p14:tracePt t="47233" x="4783138" y="6694488"/>
          <p14:tracePt t="47246" x="4775200" y="6694488"/>
          <p14:tracePt t="47385" x="4783138" y="6694488"/>
          <p14:tracePt t="47397" x="4800600" y="6694488"/>
          <p14:tracePt t="47398" x="4851400" y="6694488"/>
          <p14:tracePt t="47414" x="4929188" y="6694488"/>
          <p14:tracePt t="47431" x="5049838" y="6694488"/>
          <p14:tracePt t="47447" x="5168900" y="6694488"/>
          <p14:tracePt t="47464" x="5289550" y="6694488"/>
          <p14:tracePt t="47481" x="5375275" y="6686550"/>
          <p14:tracePt t="47498" x="5400675" y="6686550"/>
          <p14:tracePt t="47514" x="5418138" y="6686550"/>
          <p14:tracePt t="47531" x="5451475" y="6686550"/>
          <p14:tracePt t="47548" x="5486400" y="6686550"/>
          <p14:tracePt t="47565" x="5529263" y="6686550"/>
          <p14:tracePt t="47581" x="5572125" y="6686550"/>
          <p14:tracePt t="47598" x="5597525" y="6686550"/>
          <p14:tracePt t="47615" x="5640388" y="6678613"/>
          <p14:tracePt t="47632" x="5665788" y="6678613"/>
          <p14:tracePt t="47648" x="5735638" y="6669088"/>
          <p14:tracePt t="47665" x="5778500" y="6669088"/>
          <p14:tracePt t="47682" x="5837238" y="6669088"/>
          <p14:tracePt t="47699" x="5897563" y="6651625"/>
          <p14:tracePt t="47716" x="5940425" y="6651625"/>
          <p14:tracePt t="47732" x="5975350" y="6635750"/>
          <p14:tracePt t="47750" x="5992813" y="6626225"/>
          <p14:tracePt t="47766" x="6008688" y="6618288"/>
          <p14:tracePt t="47783" x="6035675" y="6608763"/>
          <p14:tracePt t="47799" x="6051550" y="6600825"/>
          <p14:tracePt t="47816" x="6061075" y="6600825"/>
          <p14:tracePt t="47833" x="6086475" y="6583363"/>
          <p14:tracePt t="47850" x="6111875" y="6575425"/>
          <p14:tracePt t="47866" x="6137275" y="6557963"/>
          <p14:tracePt t="47883" x="6172200" y="6540500"/>
          <p14:tracePt t="47900" x="6189663" y="6523038"/>
          <p14:tracePt t="47917" x="6189663" y="6515100"/>
          <p14:tracePt t="47933" x="6189663" y="6497638"/>
          <p14:tracePt t="47978" x="6189663" y="6489700"/>
          <p14:tracePt t="48010" x="6189663" y="6480175"/>
          <p14:tracePt t="48017" x="6189663" y="6472238"/>
          <p14:tracePt t="48033" x="6164263" y="6437313"/>
          <p14:tracePt t="48051" x="6146800" y="6411913"/>
          <p14:tracePt t="48068" x="6121400" y="6386513"/>
          <p14:tracePt t="48084" x="6086475" y="6369050"/>
          <p14:tracePt t="48101" x="6061075" y="6361113"/>
          <p14:tracePt t="48118" x="6043613" y="6351588"/>
          <p14:tracePt t="48135" x="6026150" y="6335713"/>
          <p14:tracePt t="48151" x="6000750" y="6318250"/>
          <p14:tracePt t="48168" x="5983288" y="6300788"/>
          <p14:tracePt t="48185" x="5949950" y="6283325"/>
          <p14:tracePt t="48202" x="5907088" y="6257925"/>
          <p14:tracePt t="48218" x="5864225" y="6240463"/>
          <p14:tracePt t="48235" x="5794375" y="6215063"/>
          <p14:tracePt t="48252" x="5743575" y="6215063"/>
          <p14:tracePt t="48268" x="5683250" y="6197600"/>
          <p14:tracePt t="48285" x="5632450" y="6189663"/>
          <p14:tracePt t="48302" x="5580063" y="6180138"/>
          <p14:tracePt t="48319" x="5572125" y="6180138"/>
          <p14:tracePt t="48336" x="5554663" y="6180138"/>
          <p14:tracePt t="48352" x="5529263" y="6180138"/>
          <p14:tracePt t="48369" x="5478463" y="6180138"/>
          <p14:tracePt t="48386" x="5435600" y="6180138"/>
          <p14:tracePt t="48403" x="5383213" y="6180138"/>
          <p14:tracePt t="48420" x="5289550" y="6215063"/>
          <p14:tracePt t="48436" x="5194300" y="6232525"/>
          <p14:tracePt t="48453" x="5126038" y="6240463"/>
          <p14:tracePt t="48470" x="5049838" y="6257925"/>
          <p14:tracePt t="48487" x="5014913" y="6275388"/>
          <p14:tracePt t="48503" x="4979988" y="6275388"/>
          <p14:tracePt t="48520" x="4954588" y="6300788"/>
          <p14:tracePt t="48537" x="4921250" y="6326188"/>
          <p14:tracePt t="48554" x="4886325" y="6369050"/>
          <p14:tracePt t="48570" x="4868863" y="6403975"/>
          <p14:tracePt t="48587" x="4860925" y="6446838"/>
          <p14:tracePt t="48604" x="4860925" y="6472238"/>
          <p14:tracePt t="48620" x="4860925" y="6480175"/>
          <p14:tracePt t="48637" x="4860925" y="6489700"/>
          <p14:tracePt t="48654" x="4894263" y="6497638"/>
          <p14:tracePt t="48671" x="4954588" y="6515100"/>
          <p14:tracePt t="48687" x="5049838" y="6523038"/>
          <p14:tracePt t="48704" x="5229225" y="6583363"/>
          <p14:tracePt t="48721" x="5314950" y="6592888"/>
          <p14:tracePt t="48739" x="5383213" y="6592888"/>
          <p14:tracePt t="48754" x="5408613" y="6592888"/>
          <p14:tracePt t="48771" x="5426075" y="6592888"/>
          <p14:tracePt t="48788" x="5435600" y="6592888"/>
          <p14:tracePt t="48953" x="5443538" y="6592888"/>
          <p14:tracePt t="48959" x="5461000" y="6592888"/>
          <p14:tracePt t="48972" x="5486400" y="6592888"/>
          <p14:tracePt t="48989" x="5521325" y="6592888"/>
          <p14:tracePt t="49006" x="5597525" y="6592888"/>
          <p14:tracePt t="49023" x="5718175" y="6592888"/>
          <p14:tracePt t="49039" x="5821363" y="6592888"/>
          <p14:tracePt t="49056" x="5975350" y="6592888"/>
          <p14:tracePt t="49073" x="6061075" y="6592888"/>
          <p14:tracePt t="49090" x="6103938" y="6592888"/>
          <p14:tracePt t="49106" x="6129338" y="6583363"/>
          <p14:tracePt t="49123" x="6154738" y="6575425"/>
          <p14:tracePt t="49140" x="6180138" y="6575425"/>
          <p14:tracePt t="49157" x="6215063" y="6575425"/>
          <p14:tracePt t="49173" x="6257925" y="6575425"/>
          <p14:tracePt t="49190" x="6308725" y="6575425"/>
          <p14:tracePt t="49207" x="6386513" y="6575425"/>
          <p14:tracePt t="49224" x="6446838" y="6575425"/>
          <p14:tracePt t="49240" x="6532563" y="6575425"/>
          <p14:tracePt t="49258" x="6592888" y="6575425"/>
          <p14:tracePt t="49274" x="6618288" y="6565900"/>
          <p14:tracePt t="49291" x="6626225" y="6565900"/>
          <p14:tracePt t="49401" x="6600825" y="6565900"/>
          <p14:tracePt t="49406" x="6550025" y="6565900"/>
          <p14:tracePt t="49425" x="6472238" y="6557963"/>
          <p14:tracePt t="49442" x="6464300" y="6557963"/>
          <p14:tracePt t="49529" x="6464300" y="6550025"/>
          <p14:tracePt t="49546" x="6480175" y="6550025"/>
          <p14:tracePt t="49547" x="6489700" y="6550025"/>
          <p14:tracePt t="49559" x="6575425" y="6540500"/>
          <p14:tracePt t="49576" x="6704013" y="6540500"/>
          <p14:tracePt t="49592" x="6961188" y="6540500"/>
          <p14:tracePt t="49610" x="7089775" y="6540500"/>
          <p14:tracePt t="49626" x="7150100" y="6540500"/>
          <p14:tracePt t="49643" x="7158038" y="6540500"/>
          <p14:tracePt t="49705" x="7150100" y="6540500"/>
          <p14:tracePt t="49897" x="7140575" y="6540500"/>
          <p14:tracePt t="49929" x="7132638" y="6540500"/>
          <p14:tracePt t="49937" x="7123113" y="6540500"/>
          <p14:tracePt t="49945" x="7097713" y="6540500"/>
          <p14:tracePt t="49945" x="7072313" y="6550025"/>
          <p14:tracePt t="49961" x="7029450" y="6557963"/>
          <p14:tracePt t="49978" x="6951663" y="6565900"/>
          <p14:tracePt t="49995" x="6892925" y="6565900"/>
          <p14:tracePt t="50011" x="6797675" y="6565900"/>
          <p14:tracePt t="50028" x="6729413" y="6575425"/>
          <p14:tracePt t="50045" x="6686550" y="6575425"/>
          <p14:tracePt t="50061" x="6661150" y="6583363"/>
          <p14:tracePt t="50078" x="6643688" y="6583363"/>
          <p14:tracePt t="50095" x="6626225" y="6583363"/>
          <p14:tracePt t="50112" x="6608763" y="6583363"/>
          <p14:tracePt t="50129" x="6515100" y="6583363"/>
          <p14:tracePt t="50146" x="6429375" y="6575425"/>
          <p14:tracePt t="50162" x="6308725" y="6565900"/>
          <p14:tracePt t="50179" x="6207125" y="6557963"/>
          <p14:tracePt t="50196" x="6154738" y="6557963"/>
          <p14:tracePt t="50213" x="6146800" y="6557963"/>
          <p14:tracePt t="50313" x="6154738" y="6557963"/>
          <p14:tracePt t="50329" x="6180138" y="6557963"/>
          <p14:tracePt t="50347" x="6215063" y="6557963"/>
          <p14:tracePt t="50363" x="6223000" y="6557963"/>
          <p14:tracePt t="50380" x="6232525" y="6557963"/>
          <p14:tracePt t="50641" x="6223000" y="6557963"/>
          <p14:tracePt t="50649" x="6215063" y="6557963"/>
          <p14:tracePt t="50665" x="6189663" y="6557963"/>
          <p14:tracePt t="50681" x="6172200" y="6557963"/>
          <p14:tracePt t="50698" x="6146800" y="6557963"/>
          <p14:tracePt t="50715" x="6111875" y="6557963"/>
          <p14:tracePt t="50732" x="6069013" y="6557963"/>
          <p14:tracePt t="50749" x="5992813" y="6557963"/>
          <p14:tracePt t="50766" x="5889625" y="6557963"/>
          <p14:tracePt t="50782" x="5761038" y="6557963"/>
          <p14:tracePt t="50799" x="5640388" y="6557963"/>
          <p14:tracePt t="50816" x="5546725" y="6557963"/>
          <p14:tracePt t="50832" x="5478463" y="6557963"/>
          <p14:tracePt t="50849" x="5443538" y="6557963"/>
          <p14:tracePt t="50866" x="5400675" y="6550025"/>
          <p14:tracePt t="50883" x="5340350" y="6540500"/>
          <p14:tracePt t="50899" x="5229225" y="6515100"/>
          <p14:tracePt t="50916" x="5092700" y="6480175"/>
          <p14:tracePt t="50933" x="4929188" y="6454775"/>
          <p14:tracePt t="50950" x="4800600" y="6437313"/>
          <p14:tracePt t="50966" x="4654550" y="6421438"/>
          <p14:tracePt t="50983" x="4578350" y="6403975"/>
          <p14:tracePt t="51000" x="4525963" y="6394450"/>
          <p14:tracePt t="51000" x="4492625" y="6394450"/>
          <p14:tracePt t="51017" x="4432300" y="6386513"/>
          <p14:tracePt t="51034" x="4337050" y="6361113"/>
          <p14:tracePt t="51050" x="4225925" y="6335713"/>
          <p14:tracePt t="51067" x="4106863" y="6300788"/>
          <p14:tracePt t="51084" x="3935413" y="6265863"/>
          <p14:tracePt t="51101" x="3779838" y="6232525"/>
          <p14:tracePt t="51117" x="3600450" y="6197600"/>
          <p14:tracePt t="51134" x="3421063" y="6154738"/>
          <p14:tracePt t="51151" x="3214688" y="6111875"/>
          <p14:tracePt t="51168" x="3035300" y="6061075"/>
          <p14:tracePt t="51184" x="2803525" y="5992813"/>
          <p14:tracePt t="51184" x="2708275" y="5965825"/>
          <p14:tracePt t="51201" x="2546350" y="5897563"/>
          <p14:tracePt t="51218" x="2392363" y="5811838"/>
          <p14:tracePt t="51235" x="2279650" y="5743575"/>
          <p14:tracePt t="51251" x="2160588" y="5657850"/>
          <p14:tracePt t="51268" x="2092325" y="5607050"/>
          <p14:tracePt t="51285" x="2032000" y="5564188"/>
          <p14:tracePt t="51302" x="1997075" y="5537200"/>
          <p14:tracePt t="51319" x="1971675" y="5511800"/>
          <p14:tracePt t="51335" x="1963738" y="5494338"/>
          <p14:tracePt t="51352" x="1963738" y="5478463"/>
          <p14:tracePt t="51369" x="1963738" y="5461000"/>
          <p14:tracePt t="51386" x="1971675" y="5435600"/>
          <p14:tracePt t="51402" x="1979613" y="5408613"/>
          <p14:tracePt t="51419" x="1997075" y="5392738"/>
          <p14:tracePt t="51436" x="2014538" y="5375275"/>
          <p14:tracePt t="51452" x="2039938" y="5349875"/>
          <p14:tracePt t="51469" x="2082800" y="5322888"/>
          <p14:tracePt t="51486" x="2135188" y="5297488"/>
          <p14:tracePt t="51503" x="2211388" y="5264150"/>
          <p14:tracePt t="51520" x="2279650" y="5229225"/>
          <p14:tracePt t="51536" x="2425700" y="5168900"/>
          <p14:tracePt t="51553" x="2520950" y="5135563"/>
          <p14:tracePt t="51570" x="2606675" y="5108575"/>
          <p14:tracePt t="51586" x="2665413" y="5083175"/>
          <p14:tracePt t="51603" x="2725738" y="5065713"/>
          <p14:tracePt t="51620" x="2786063" y="5065713"/>
          <p14:tracePt t="51637" x="2871788" y="5057775"/>
          <p14:tracePt t="51653" x="2949575" y="5057775"/>
          <p14:tracePt t="51670" x="3060700" y="5057775"/>
          <p14:tracePt t="51687" x="3163888" y="5065713"/>
          <p14:tracePt t="51704" x="3292475" y="5092700"/>
          <p14:tracePt t="51720" x="3549650" y="5151438"/>
          <p14:tracePt t="51738" x="3694113" y="5194300"/>
          <p14:tracePt t="51754" x="3789363" y="5221288"/>
          <p14:tracePt t="51771" x="3883025" y="5246688"/>
          <p14:tracePt t="51788" x="3935413" y="5264150"/>
          <p14:tracePt t="51804" x="4037013" y="5307013"/>
          <p14:tracePt t="51821" x="4132263" y="5332413"/>
          <p14:tracePt t="51838" x="4235450" y="5375275"/>
          <p14:tracePt t="51855" x="4337050" y="5443538"/>
          <p14:tracePt t="51871" x="4406900" y="5486400"/>
          <p14:tracePt t="51888" x="4483100" y="5546725"/>
          <p14:tracePt t="51905" x="4535488" y="5597525"/>
          <p14:tracePt t="51922" x="4586288" y="5657850"/>
          <p14:tracePt t="51939" x="4654550" y="5735638"/>
          <p14:tracePt t="51955" x="4714875" y="5803900"/>
          <p14:tracePt t="51972" x="4757738" y="5872163"/>
          <p14:tracePt t="51989" x="4783138" y="5907088"/>
          <p14:tracePt t="52005" x="4792663" y="5932488"/>
          <p14:tracePt t="52022" x="4800600" y="5957888"/>
          <p14:tracePt t="52039" x="4808538" y="5983288"/>
          <p14:tracePt t="52056" x="4826000" y="6035675"/>
          <p14:tracePt t="52072" x="4843463" y="6111875"/>
          <p14:tracePt t="52089" x="4851400" y="6146800"/>
          <p14:tracePt t="52106" x="4851400" y="6164263"/>
          <p14:tracePt t="52123" x="4851400" y="6172200"/>
          <p14:tracePt t="52139" x="4851400" y="6189663"/>
          <p14:tracePt t="52156" x="4843463" y="6207125"/>
          <p14:tracePt t="52173" x="4818063" y="6232525"/>
          <p14:tracePt t="52190" x="4765675" y="6257925"/>
          <p14:tracePt t="52206" x="4706938" y="6283325"/>
          <p14:tracePt t="52223" x="4603750" y="6326188"/>
          <p14:tracePt t="52240" x="4508500" y="6351588"/>
          <p14:tracePt t="52240" x="4457700" y="6369050"/>
          <p14:tracePt t="52257" x="4303713" y="6378575"/>
          <p14:tracePt t="52273" x="4157663" y="6394450"/>
          <p14:tracePt t="52290" x="3986213" y="6394450"/>
          <p14:tracePt t="52307" x="3832225" y="6394450"/>
          <p14:tracePt t="52324" x="3635375" y="6394450"/>
          <p14:tracePt t="52340" x="3479800" y="6394450"/>
          <p14:tracePt t="52357" x="3300413" y="6378575"/>
          <p14:tracePt t="52374" x="3163888" y="6361113"/>
          <p14:tracePt t="52391" x="3060700" y="6343650"/>
          <p14:tracePt t="52408" x="2940050" y="6318250"/>
          <p14:tracePt t="52424" x="2828925" y="6257925"/>
          <p14:tracePt t="52441" x="2768600" y="6215063"/>
          <p14:tracePt t="52458" x="2700338" y="6164263"/>
          <p14:tracePt t="52475" x="2640013" y="6111875"/>
          <p14:tracePt t="52491" x="2563813" y="6061075"/>
          <p14:tracePt t="52508" x="2511425" y="6018213"/>
          <p14:tracePt t="52525" x="2460625" y="5975350"/>
          <p14:tracePt t="52542" x="2425700" y="5932488"/>
          <p14:tracePt t="52558" x="2400300" y="5889625"/>
          <p14:tracePt t="52575" x="2392363" y="5854700"/>
          <p14:tracePt t="52592" x="2392363" y="5803900"/>
          <p14:tracePt t="52609" x="2392363" y="5735638"/>
          <p14:tracePt t="52625" x="2392363" y="5700713"/>
          <p14:tracePt t="52642" x="2400300" y="5665788"/>
          <p14:tracePt t="52659" x="2408238" y="5640388"/>
          <p14:tracePt t="52676" x="2425700" y="5614988"/>
          <p14:tracePt t="52692" x="2443163" y="5589588"/>
          <p14:tracePt t="52709" x="2478088" y="5554663"/>
          <p14:tracePt t="52726" x="2511425" y="5521325"/>
          <p14:tracePt t="52743" x="2563813" y="5478463"/>
          <p14:tracePt t="52760" x="2597150" y="5443538"/>
          <p14:tracePt t="52776" x="2657475" y="5400675"/>
          <p14:tracePt t="52794" x="2692400" y="5383213"/>
          <p14:tracePt t="52810" x="2743200" y="5375275"/>
          <p14:tracePt t="52827" x="2786063" y="5357813"/>
          <p14:tracePt t="52843" x="2854325" y="5349875"/>
          <p14:tracePt t="52860" x="2949575" y="5340350"/>
          <p14:tracePt t="52877" x="3035300" y="5340350"/>
          <p14:tracePt t="52894" x="3163888" y="5340350"/>
          <p14:tracePt t="52910" x="3282950" y="5340350"/>
          <p14:tracePt t="52927" x="3436938" y="5365750"/>
          <p14:tracePt t="52944" x="3565525" y="5392738"/>
          <p14:tracePt t="52944" x="3625850" y="5408613"/>
          <p14:tracePt t="52961" x="3736975" y="5435600"/>
          <p14:tracePt t="52977" x="3840163" y="5461000"/>
          <p14:tracePt t="52994" x="3943350" y="5486400"/>
          <p14:tracePt t="53011" x="4029075" y="5521325"/>
          <p14:tracePt t="53028" x="4122738" y="5546725"/>
          <p14:tracePt t="53044" x="4208463" y="5589588"/>
          <p14:tracePt t="53061" x="4260850" y="5614988"/>
          <p14:tracePt t="53078" x="4294188" y="5632450"/>
          <p14:tracePt t="53095" x="4321175" y="5649913"/>
          <p14:tracePt t="53111" x="4346575" y="5665788"/>
          <p14:tracePt t="53128" x="4371975" y="5692775"/>
          <p14:tracePt t="53145" x="4406900" y="5735638"/>
          <p14:tracePt t="53162" x="4440238" y="5768975"/>
          <p14:tracePt t="53179" x="4475163" y="5811838"/>
          <p14:tracePt t="53195" x="4500563" y="5864225"/>
          <p14:tracePt t="53212" x="4518025" y="5897563"/>
          <p14:tracePt t="53229" x="4525963" y="5915025"/>
          <p14:tracePt t="53246" x="4525963" y="5940425"/>
          <p14:tracePt t="53262" x="4525963" y="5957888"/>
          <p14:tracePt t="53279" x="4525963" y="5965825"/>
          <p14:tracePt t="53296" x="4525963" y="5975350"/>
          <p14:tracePt t="53313" x="4525963" y="5983288"/>
          <p14:tracePt t="53329" x="4525963" y="5992813"/>
          <p14:tracePt t="53346" x="4525963" y="6000750"/>
          <p14:tracePt t="53363" x="4518025" y="6018213"/>
          <p14:tracePt t="53379" x="4518025" y="6035675"/>
          <p14:tracePt t="53396" x="4508500" y="6051550"/>
          <p14:tracePt t="53413" x="4492625" y="6069013"/>
          <p14:tracePt t="53430" x="4492625" y="6078538"/>
          <p14:tracePt t="53446" x="4483100" y="6078538"/>
          <p14:tracePt t="53481" x="4483100" y="6086475"/>
          <p14:tracePt t="53521" x="4483100" y="6094413"/>
          <p14:tracePt t="53536" x="4475163" y="6094413"/>
          <p14:tracePt t="53561" x="4475163" y="6103938"/>
          <p14:tracePt t="53562" x="4457700" y="6103938"/>
          <p14:tracePt t="53625" x="4449763" y="6103938"/>
          <p14:tracePt t="53633" x="4449763" y="6111875"/>
          <p14:tracePt t="53649" x="4440238" y="6121400"/>
          <p14:tracePt t="53664" x="4432300" y="6137275"/>
          <p14:tracePt t="53681" x="4422775" y="6146800"/>
          <p14:tracePt t="53897" x="4422775" y="6154738"/>
          <p14:tracePt t="53929" x="4414838" y="6154738"/>
          <p14:tracePt t="53961" x="4406900" y="6154738"/>
          <p14:tracePt t="54257" x="0" y="0"/>
        </p14:tracePtLst>
      </p14:laserTraceLst>
    </p:ext>
  </p:extLs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0" y="333375"/>
            <a:ext cx="9144000" cy="6524625"/>
          </a:xfrm>
        </p:spPr>
        <p:txBody>
          <a:bodyPr/>
          <a:lstStyle/>
          <a:p>
            <a:pPr eaLnBrk="1" hangingPunct="1">
              <a:buFont typeface="Wingdings" pitchFamily="2" charset="2"/>
              <a:buNone/>
              <a:defRPr/>
            </a:pPr>
            <a:r>
              <a:rPr lang="en-US" altLang="zh-CN" b="1" dirty="0" smtClean="0"/>
              <a:t>9.1.2 </a:t>
            </a:r>
            <a:r>
              <a:rPr lang="zh-CN" altLang="en-US" b="1" dirty="0" smtClean="0"/>
              <a:t>系统扩展的方法</a:t>
            </a:r>
          </a:p>
          <a:p>
            <a:pPr eaLnBrk="1" hangingPunct="1">
              <a:buFont typeface="Wingdings" pitchFamily="2" charset="2"/>
              <a:buNone/>
              <a:defRPr/>
            </a:pPr>
            <a:r>
              <a:rPr lang="zh-CN" altLang="en-US" b="1" dirty="0" smtClean="0"/>
              <a:t>        通常和计算机接口的专用芯片具备三总线引脚，即数据线、地址线和读、写控制线，此外还有片选线。其中地址线的根数取决于片内存储单元的个数或</a:t>
            </a:r>
            <a:r>
              <a:rPr lang="en-US" altLang="zh-CN" b="1" dirty="0" smtClean="0"/>
              <a:t>I/O</a:t>
            </a:r>
            <a:r>
              <a:rPr lang="zh-CN" altLang="en-US" b="1" dirty="0" smtClean="0"/>
              <a:t>接口内寄存器</a:t>
            </a:r>
            <a:r>
              <a:rPr lang="en-US" altLang="zh-CN" b="1" dirty="0" smtClean="0"/>
              <a:t>(</a:t>
            </a:r>
            <a:r>
              <a:rPr lang="zh-CN" altLang="en-US" b="1" dirty="0" smtClean="0"/>
              <a:t>端口</a:t>
            </a:r>
            <a:r>
              <a:rPr lang="en-US" altLang="zh-CN" b="1" dirty="0" smtClean="0"/>
              <a:t>)</a:t>
            </a:r>
            <a:r>
              <a:rPr lang="zh-CN" altLang="en-US" b="1" dirty="0" smtClean="0"/>
              <a:t>的个数，若有</a:t>
            </a:r>
            <a:r>
              <a:rPr lang="en-US" altLang="zh-CN" b="1" dirty="0" smtClean="0"/>
              <a:t>N</a:t>
            </a:r>
            <a:r>
              <a:rPr lang="zh-CN" altLang="en-US" b="1" dirty="0" smtClean="0"/>
              <a:t>根地址线，则单元的个数＝</a:t>
            </a:r>
            <a:r>
              <a:rPr lang="en-US" altLang="zh-CN" b="1" dirty="0" smtClean="0"/>
              <a:t>      </a:t>
            </a:r>
            <a:r>
              <a:rPr lang="zh-CN" altLang="en-US" b="1" dirty="0" smtClean="0"/>
              <a:t>。</a:t>
            </a:r>
            <a:r>
              <a:rPr lang="en-US" altLang="zh-CN" b="1" dirty="0" smtClean="0"/>
              <a:t>MCU</a:t>
            </a:r>
            <a:r>
              <a:rPr lang="zh-CN" altLang="en-US" b="1" dirty="0" smtClean="0"/>
              <a:t>和这些芯片的连接方法是对应线相连。规律如下：</a:t>
            </a:r>
          </a:p>
          <a:p>
            <a:pPr eaLnBrk="1" hangingPunct="1">
              <a:defRPr/>
            </a:pPr>
            <a:r>
              <a:rPr lang="zh-CN" altLang="en-US" b="1" dirty="0" smtClean="0">
                <a:solidFill>
                  <a:srgbClr val="CCFF66"/>
                </a:solidFill>
              </a:rPr>
              <a:t>数据线的连接：</a:t>
            </a:r>
            <a:endParaRPr lang="en-US" altLang="zh-CN" b="1" dirty="0" smtClean="0">
              <a:solidFill>
                <a:srgbClr val="CCFF66"/>
              </a:solidFill>
            </a:endParaRPr>
          </a:p>
          <a:p>
            <a:pPr marL="0" indent="0" eaLnBrk="1" hangingPunct="1">
              <a:buNone/>
              <a:defRPr/>
            </a:pPr>
            <a:r>
              <a:rPr lang="en-US" altLang="zh-CN" b="1" dirty="0">
                <a:solidFill>
                  <a:srgbClr val="CCFF66"/>
                </a:solidFill>
              </a:rPr>
              <a:t> </a:t>
            </a:r>
            <a:r>
              <a:rPr lang="en-US" altLang="zh-CN" b="1" dirty="0" smtClean="0">
                <a:solidFill>
                  <a:srgbClr val="CCFF66"/>
                </a:solidFill>
              </a:rPr>
              <a:t>  </a:t>
            </a:r>
            <a:r>
              <a:rPr lang="zh-CN" altLang="en-US" b="1" dirty="0" smtClean="0"/>
              <a:t>外接芯片的数据线</a:t>
            </a:r>
            <a:r>
              <a:rPr lang="en-US" altLang="zh-CN" b="1" dirty="0" smtClean="0"/>
              <a:t>D0~D7</a:t>
            </a:r>
            <a:r>
              <a:rPr lang="zh-CN" altLang="en-US" b="1" dirty="0" smtClean="0"/>
              <a:t>接图</a:t>
            </a:r>
            <a:r>
              <a:rPr lang="en-US" altLang="zh-CN" b="1" dirty="0" smtClean="0"/>
              <a:t>9-1</a:t>
            </a:r>
            <a:r>
              <a:rPr lang="zh-CN" altLang="en-US" b="1" dirty="0" smtClean="0"/>
              <a:t>单片机的数据线的</a:t>
            </a:r>
            <a:r>
              <a:rPr lang="en-US" altLang="zh-CN" b="1" dirty="0" smtClean="0"/>
              <a:t>D0~D7</a:t>
            </a:r>
            <a:r>
              <a:rPr lang="zh-CN" altLang="en-US" b="1" dirty="0" smtClean="0"/>
              <a:t>，对于并行接口，数据线通常为</a:t>
            </a:r>
            <a:r>
              <a:rPr lang="en-US" altLang="zh-CN" b="1" dirty="0" smtClean="0"/>
              <a:t>8</a:t>
            </a:r>
            <a:r>
              <a:rPr lang="zh-CN" altLang="en-US" b="1" dirty="0" smtClean="0"/>
              <a:t>位、各位对应连接就可以了。</a:t>
            </a:r>
          </a:p>
        </p:txBody>
      </p:sp>
      <p:grpSp>
        <p:nvGrpSpPr>
          <p:cNvPr id="9220" name="Group 8"/>
          <p:cNvGrpSpPr>
            <a:grpSpLocks/>
          </p:cNvGrpSpPr>
          <p:nvPr/>
        </p:nvGrpSpPr>
        <p:grpSpPr bwMode="auto">
          <a:xfrm>
            <a:off x="5651514" y="2846831"/>
            <a:ext cx="466726" cy="606426"/>
            <a:chOff x="3560" y="1857"/>
            <a:chExt cx="294" cy="382"/>
          </a:xfrm>
        </p:grpSpPr>
        <p:sp>
          <p:nvSpPr>
            <p:cNvPr id="9221" name="Text Box 6"/>
            <p:cNvSpPr txBox="1">
              <a:spLocks noChangeArrowheads="1"/>
            </p:cNvSpPr>
            <p:nvPr/>
          </p:nvSpPr>
          <p:spPr bwMode="auto">
            <a:xfrm>
              <a:off x="3696" y="1857"/>
              <a:ext cx="15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600" b="1" dirty="0">
                  <a:latin typeface="Times New Roman" pitchFamily="18" charset="0"/>
                </a:rPr>
                <a:t>N</a:t>
              </a:r>
            </a:p>
          </p:txBody>
        </p:sp>
        <p:sp>
          <p:nvSpPr>
            <p:cNvPr id="9222" name="Text Box 7"/>
            <p:cNvSpPr txBox="1">
              <a:spLocks noChangeArrowheads="1"/>
            </p:cNvSpPr>
            <p:nvPr/>
          </p:nvSpPr>
          <p:spPr bwMode="auto">
            <a:xfrm>
              <a:off x="3560" y="1874"/>
              <a:ext cx="2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3200" b="1" dirty="0">
                  <a:latin typeface="Times New Roman" pitchFamily="18" charset="0"/>
                </a:rPr>
                <a:t>2</a:t>
              </a:r>
            </a:p>
          </p:txBody>
        </p:sp>
      </p:gr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3774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67" x="385763" y="2478088"/>
          <p14:tracePt t="2171" x="393700" y="2478088"/>
          <p14:tracePt t="2187" x="403225" y="2478088"/>
          <p14:tracePt t="2235" x="403225" y="2486025"/>
          <p14:tracePt t="2267" x="411163" y="2486025"/>
          <p14:tracePt t="2347" x="411163" y="2493963"/>
          <p14:tracePt t="2379" x="420688" y="2493963"/>
          <p14:tracePt t="2380" x="420688" y="2503488"/>
          <p14:tracePt t="2391" x="428625" y="2503488"/>
          <p14:tracePt t="2443" x="428625" y="2511425"/>
          <p14:tracePt t="2459" x="436563" y="2511425"/>
          <p14:tracePt t="2475" x="436563" y="2520950"/>
          <p14:tracePt t="2476" x="436563" y="2528888"/>
          <p14:tracePt t="2587" x="446088" y="2528888"/>
          <p14:tracePt t="2635" x="446088" y="2536825"/>
          <p14:tracePt t="2667" x="454025" y="2536825"/>
          <p14:tracePt t="2698" x="463550" y="2546350"/>
          <p14:tracePt t="2709" x="463550" y="2554288"/>
          <p14:tracePt t="2763" x="463550" y="2563813"/>
          <p14:tracePt t="2779" x="471488" y="2563813"/>
          <p14:tracePt t="2818" x="479425" y="2563813"/>
          <p14:tracePt t="2827" x="479425" y="2571750"/>
          <p14:tracePt t="2828" x="488950" y="2571750"/>
          <p14:tracePt t="2844" x="496888" y="2589213"/>
          <p14:tracePt t="2860" x="506413" y="2597150"/>
          <p14:tracePt t="2877" x="514350" y="2614613"/>
          <p14:tracePt t="2894" x="531813" y="2640013"/>
          <p14:tracePt t="2910" x="539750" y="2649538"/>
          <p14:tracePt t="2927" x="539750" y="2657475"/>
          <p14:tracePt t="2944" x="549275" y="2657475"/>
          <p14:tracePt t="2979" x="557213" y="2657475"/>
          <p14:tracePt t="2981" x="565150" y="2665413"/>
          <p14:tracePt t="2994" x="574675" y="2674938"/>
          <p14:tracePt t="3011" x="600075" y="2674938"/>
          <p14:tracePt t="3028" x="642938" y="2700338"/>
          <p14:tracePt t="3045" x="677863" y="2708275"/>
          <p14:tracePt t="3061" x="720725" y="2717800"/>
          <p14:tracePt t="3078" x="736600" y="2717800"/>
          <p14:tracePt t="3095" x="754063" y="2717800"/>
          <p14:tracePt t="3112" x="779463" y="2735263"/>
          <p14:tracePt t="3128" x="806450" y="2743200"/>
          <p14:tracePt t="3145" x="839788" y="2751138"/>
          <p14:tracePt t="3162" x="900113" y="2760663"/>
          <p14:tracePt t="3180" x="917575" y="2760663"/>
          <p14:tracePt t="3195" x="942975" y="2768600"/>
          <p14:tracePt t="3212" x="960438" y="2768600"/>
          <p14:tracePt t="3229" x="977900" y="2768600"/>
          <p14:tracePt t="3246" x="1020763" y="2768600"/>
          <p14:tracePt t="3262" x="1071563" y="2768600"/>
          <p14:tracePt t="3279" x="1114425" y="2768600"/>
          <p14:tracePt t="3296" x="1149350" y="2768600"/>
          <p14:tracePt t="3313" x="1192213" y="2768600"/>
          <p14:tracePt t="3329" x="1225550" y="2768600"/>
          <p14:tracePt t="3346" x="1277938" y="2768600"/>
          <p14:tracePt t="3363" x="1285875" y="2778125"/>
          <p14:tracePt t="3380" x="1285875" y="2794000"/>
          <p14:tracePt t="3397" x="1260475" y="2803525"/>
          <p14:tracePt t="3413" x="1174750" y="2803525"/>
          <p14:tracePt t="3430" x="1106488" y="2803525"/>
          <p14:tracePt t="3447" x="1096963" y="2803525"/>
          <p14:tracePt t="3464" x="1089025" y="2803525"/>
          <p14:tracePt t="3786" x="1149350" y="2828925"/>
          <p14:tracePt t="3794" x="1346200" y="2863850"/>
          <p14:tracePt t="3816" x="1517650" y="2932113"/>
          <p14:tracePt t="3832" x="1585913" y="2974975"/>
          <p14:tracePt t="3849" x="1611313" y="3008313"/>
          <p14:tracePt t="3865" x="1646238" y="3068638"/>
          <p14:tracePt t="3883" x="1679575" y="3086100"/>
          <p14:tracePt t="3899" x="1731963" y="3094038"/>
          <p14:tracePt t="3916" x="1792288" y="3103563"/>
          <p14:tracePt t="3933" x="1893888" y="3103563"/>
          <p14:tracePt t="3949" x="1997075" y="3086100"/>
          <p14:tracePt t="3966" x="2100263" y="3051175"/>
          <p14:tracePt t="3983" x="2211388" y="2992438"/>
          <p14:tracePt t="4000" x="2332038" y="2932113"/>
          <p14:tracePt t="4016" x="2417763" y="2854325"/>
          <p14:tracePt t="4033" x="2451100" y="2811463"/>
          <p14:tracePt t="4050" x="2451100" y="2803525"/>
          <p14:tracePt t="4091" x="2451100" y="2794000"/>
          <p14:tracePt t="4096" x="2451100" y="2786063"/>
          <p14:tracePt t="4123" x="2460625" y="2786063"/>
          <p14:tracePt t="4139" x="2460625" y="2778125"/>
          <p14:tracePt t="4140" x="2468563" y="2778125"/>
          <p14:tracePt t="5884" x="2460625" y="2778125"/>
          <p14:tracePt t="6072" x="2460625" y="2786063"/>
          <p14:tracePt t="6515" x="2468563" y="2778125"/>
          <p14:tracePt t="6519" x="2478088" y="2778125"/>
          <p14:tracePt t="6519" x="2486025" y="2768600"/>
          <p14:tracePt t="6531" x="2511425" y="2760663"/>
          <p14:tracePt t="6548" x="2536825" y="2743200"/>
          <p14:tracePt t="6565" x="2563813" y="2725738"/>
          <p14:tracePt t="6581" x="2597150" y="2708275"/>
          <p14:tracePt t="6598" x="2622550" y="2700338"/>
          <p14:tracePt t="6615" x="2649538" y="2700338"/>
          <p14:tracePt t="6632" x="2682875" y="2692400"/>
          <p14:tracePt t="6648" x="2708275" y="2692400"/>
          <p14:tracePt t="6665" x="2760663" y="2682875"/>
          <p14:tracePt t="6682" x="2811463" y="2674938"/>
          <p14:tracePt t="6699" x="2897188" y="2665413"/>
          <p14:tracePt t="6716" x="2965450" y="2657475"/>
          <p14:tracePt t="6732" x="3017838" y="2657475"/>
          <p14:tracePt t="6749" x="3068638" y="2657475"/>
          <p14:tracePt t="6766" x="3103563" y="2657475"/>
          <p14:tracePt t="6783" x="3146425" y="2649538"/>
          <p14:tracePt t="6799" x="3189288" y="2649538"/>
          <p14:tracePt t="6816" x="3222625" y="2649538"/>
          <p14:tracePt t="6832" x="3249613" y="2649538"/>
          <p14:tracePt t="6850" x="3265488" y="2649538"/>
          <p14:tracePt t="6866" x="3275013" y="2649538"/>
          <p14:tracePt t="6883" x="3282950" y="2649538"/>
          <p14:tracePt t="6900" x="3292475" y="2649538"/>
          <p14:tracePt t="6916" x="3325813" y="2649538"/>
          <p14:tracePt t="6933" x="3351213" y="2649538"/>
          <p14:tracePt t="6950" x="3386138" y="2649538"/>
          <p14:tracePt t="6967" x="3411538" y="2649538"/>
          <p14:tracePt t="6983" x="3429000" y="2649538"/>
          <p14:tracePt t="7000" x="3436938" y="2649538"/>
          <p14:tracePt t="7017" x="3454400" y="2649538"/>
          <p14:tracePt t="7034" x="3463925" y="2649538"/>
          <p14:tracePt t="7050" x="3489325" y="2649538"/>
          <p14:tracePt t="7067" x="3506788" y="2649538"/>
          <p14:tracePt t="7084" x="3522663" y="2649538"/>
          <p14:tracePt t="7101" x="3540125" y="2649538"/>
          <p14:tracePt t="7117" x="3565525" y="2649538"/>
          <p14:tracePt t="7134" x="3582988" y="2649538"/>
          <p14:tracePt t="7151" x="3600450" y="2649538"/>
          <p14:tracePt t="7168" x="3608388" y="2649538"/>
          <p14:tracePt t="7184" x="3625850" y="2640013"/>
          <p14:tracePt t="7201" x="3635375" y="2640013"/>
          <p14:tracePt t="7218" x="3651250" y="2640013"/>
          <p14:tracePt t="7218" x="3668713" y="2632075"/>
          <p14:tracePt t="7236" x="3686175" y="2632075"/>
          <p14:tracePt t="7251" x="3711575" y="2622550"/>
          <p14:tracePt t="7268" x="3721100" y="2622550"/>
          <p14:tracePt t="7285" x="3729038" y="2622550"/>
          <p14:tracePt t="7302" x="3736975" y="2622550"/>
          <p14:tracePt t="7319" x="3754438" y="2622550"/>
          <p14:tracePt t="7335" x="3763963" y="2622550"/>
          <p14:tracePt t="7352" x="3779838" y="2622550"/>
          <p14:tracePt t="7369" x="3806825" y="2614613"/>
          <p14:tracePt t="7386" x="3849688" y="2614613"/>
          <p14:tracePt t="7402" x="3892550" y="2606675"/>
          <p14:tracePt t="7402" x="3908425" y="2606675"/>
          <p14:tracePt t="7419" x="3943350" y="2606675"/>
          <p14:tracePt t="7436" x="3968750" y="2606675"/>
          <p14:tracePt t="7453" x="3994150" y="2606675"/>
          <p14:tracePt t="7469" x="4021138" y="2597150"/>
          <p14:tracePt t="7486" x="4054475" y="2597150"/>
          <p14:tracePt t="7503" x="4089400" y="2597150"/>
          <p14:tracePt t="7520" x="4132263" y="2597150"/>
          <p14:tracePt t="7536" x="4183063" y="2597150"/>
          <p14:tracePt t="7554" x="4225925" y="2597150"/>
          <p14:tracePt t="7570" x="4251325" y="2597150"/>
          <p14:tracePt t="7587" x="4294188" y="2589213"/>
          <p14:tracePt t="7604" x="4329113" y="2589213"/>
          <p14:tracePt t="7620" x="4354513" y="2579688"/>
          <p14:tracePt t="7637" x="4389438" y="2579688"/>
          <p14:tracePt t="7654" x="4406900" y="2579688"/>
          <p14:tracePt t="7670" x="4422775" y="2579688"/>
          <p14:tracePt t="7687" x="4440238" y="2579688"/>
          <p14:tracePt t="7704" x="4465638" y="2571750"/>
          <p14:tracePt t="7721" x="4483100" y="2571750"/>
          <p14:tracePt t="7738" x="4518025" y="2563813"/>
          <p14:tracePt t="7754" x="4543425" y="2563813"/>
          <p14:tracePt t="7771" x="4578350" y="2563813"/>
          <p14:tracePt t="7788" x="4586288" y="2563813"/>
          <p14:tracePt t="7804" x="4594225" y="2563813"/>
          <p14:tracePt t="7821" x="4603750" y="2563813"/>
          <p14:tracePt t="7838" x="4611688" y="2554288"/>
          <p14:tracePt t="7855" x="4621213" y="2554288"/>
          <p14:tracePt t="7872" x="4654550" y="2546350"/>
          <p14:tracePt t="7888" x="4689475" y="2546350"/>
          <p14:tracePt t="7905" x="4749800" y="2546350"/>
          <p14:tracePt t="7922" x="4792663" y="2536825"/>
          <p14:tracePt t="7939" x="4843463" y="2528888"/>
          <p14:tracePt t="7955" x="4878388" y="2520950"/>
          <p14:tracePt t="7972" x="4911725" y="2503488"/>
          <p14:tracePt t="7989" x="4937125" y="2493963"/>
          <p14:tracePt t="8006" x="4979988" y="2486025"/>
          <p14:tracePt t="8023" x="5006975" y="2478088"/>
          <p14:tracePt t="8039" x="5022850" y="2478088"/>
          <p14:tracePt t="8076" x="5032375" y="2478088"/>
          <p14:tracePt t="8099" x="5040313" y="2478088"/>
          <p14:tracePt t="8107" x="5057775" y="2478088"/>
          <p14:tracePt t="8107" x="5065713" y="2478088"/>
          <p14:tracePt t="8123" x="5100638" y="2468563"/>
          <p14:tracePt t="8140" x="5143500" y="2468563"/>
          <p14:tracePt t="8157" x="5168900" y="2460625"/>
          <p14:tracePt t="8173" x="5178425" y="2460625"/>
          <p14:tracePt t="8190" x="5194300" y="2460625"/>
          <p14:tracePt t="8207" x="5203825" y="2451100"/>
          <p14:tracePt t="8224" x="5221288" y="2451100"/>
          <p14:tracePt t="8241" x="5229225" y="2443163"/>
          <p14:tracePt t="8276" x="5237163" y="2443163"/>
          <p14:tracePt t="8316" x="5246688" y="2443163"/>
          <p14:tracePt t="9259" x="5237163" y="2443163"/>
          <p14:tracePt t="9266" x="5229225" y="2443163"/>
          <p14:tracePt t="9279" x="5229225" y="2451100"/>
          <p14:tracePt t="9296" x="5211763" y="2460625"/>
          <p14:tracePt t="9313" x="5194300" y="2468563"/>
          <p14:tracePt t="9329" x="5194300" y="2478088"/>
          <p14:tracePt t="9346" x="5194300" y="2486025"/>
          <p14:tracePt t="9363" x="5194300" y="2503488"/>
          <p14:tracePt t="9380" x="5186363" y="2511425"/>
          <p14:tracePt t="9397" x="5178425" y="2536825"/>
          <p14:tracePt t="9413" x="5143500" y="2554288"/>
          <p14:tracePt t="9430" x="5092700" y="2571750"/>
          <p14:tracePt t="9447" x="5049838" y="2589213"/>
          <p14:tracePt t="9803" x="5049838" y="2597150"/>
          <p14:tracePt t="9809" x="5083175" y="2614613"/>
          <p14:tracePt t="9832" x="5126038" y="2597150"/>
          <p14:tracePt t="9850" x="5135563" y="2597150"/>
          <p14:tracePt t="9884" x="5143500" y="2597150"/>
          <p14:tracePt t="9885" x="5160963" y="2589213"/>
          <p14:tracePt t="9899" x="5186363" y="2571750"/>
          <p14:tracePt t="9916" x="5211763" y="2563813"/>
          <p14:tracePt t="9933" x="5221288" y="2554288"/>
          <p14:tracePt t="9950" x="5229225" y="2554288"/>
          <p14:tracePt t="9966" x="5237163" y="2554288"/>
          <p14:tracePt t="9983" x="5246688" y="2554288"/>
          <p14:tracePt t="10000" x="5280025" y="2546350"/>
          <p14:tracePt t="10016" x="5322888" y="2536825"/>
          <p14:tracePt t="10033" x="5375275" y="2528888"/>
          <p14:tracePt t="10050" x="5461000" y="2511425"/>
          <p14:tracePt t="10067" x="5589588" y="2478088"/>
          <p14:tracePt t="10084" x="5692775" y="2443163"/>
          <p14:tracePt t="10101" x="5761038" y="2417763"/>
          <p14:tracePt t="10117" x="5837238" y="2392363"/>
          <p14:tracePt t="10134" x="5897563" y="2365375"/>
          <p14:tracePt t="10150" x="5957888" y="2339975"/>
          <p14:tracePt t="10167" x="5992813" y="2332038"/>
          <p14:tracePt t="10184" x="6035675" y="2314575"/>
          <p14:tracePt t="10201" x="6069013" y="2306638"/>
          <p14:tracePt t="10217" x="6103938" y="2306638"/>
          <p14:tracePt t="10235" x="6129338" y="2297113"/>
          <p14:tracePt t="10251" x="6164263" y="2289175"/>
          <p14:tracePt t="10269" x="6180138" y="2289175"/>
          <p14:tracePt t="10285" x="6189663" y="2289175"/>
          <p14:tracePt t="10323" x="6197600" y="2289175"/>
          <p14:tracePt t="10347" x="6207125" y="2289175"/>
          <p14:tracePt t="10351" x="6215063" y="2289175"/>
          <p14:tracePt t="10368" x="6223000" y="2289175"/>
          <p14:tracePt t="10385" x="6240463" y="2289175"/>
          <p14:tracePt t="10402" x="6257925" y="2289175"/>
          <p14:tracePt t="10419" x="6275388" y="2289175"/>
          <p14:tracePt t="10435" x="6283325" y="2289175"/>
          <p14:tracePt t="10452" x="6292850" y="2289175"/>
          <p14:tracePt t="10469" x="6300788" y="2289175"/>
          <p14:tracePt t="10486" x="6335713" y="2289175"/>
          <p14:tracePt t="10502" x="6351588" y="2297113"/>
          <p14:tracePt t="10519" x="6361113" y="2297113"/>
          <p14:tracePt t="10536" x="6378575" y="2306638"/>
          <p14:tracePt t="10553" x="6386513" y="2306638"/>
          <p14:tracePt t="10569" x="6394450" y="2306638"/>
          <p14:tracePt t="10586" x="6411913" y="2314575"/>
          <p14:tracePt t="10603" x="6429375" y="2314575"/>
          <p14:tracePt t="10620" x="6437313" y="2322513"/>
          <p14:tracePt t="10636" x="6454775" y="2322513"/>
          <p14:tracePt t="10653" x="6472238" y="2339975"/>
          <p14:tracePt t="10670" x="6497638" y="2339975"/>
          <p14:tracePt t="10687" x="6507163" y="2339975"/>
          <p14:tracePt t="10704" x="6515100" y="2349500"/>
          <p14:tracePt t="10720" x="6532563" y="2357438"/>
          <p14:tracePt t="10737" x="6550025" y="2357438"/>
          <p14:tracePt t="10754" x="6557963" y="2365375"/>
          <p14:tracePt t="10771" x="6575425" y="2365375"/>
          <p14:tracePt t="10771" x="6575425" y="2374900"/>
          <p14:tracePt t="10788" x="6592888" y="2382838"/>
          <p14:tracePt t="10804" x="6600825" y="2382838"/>
          <p14:tracePt t="10821" x="6608763" y="2392363"/>
          <p14:tracePt t="10838" x="6618288" y="2392363"/>
          <p14:tracePt t="10854" x="6626225" y="2400300"/>
          <p14:tracePt t="10871" x="6635750" y="2400300"/>
          <p14:tracePt t="10888" x="6643688" y="2408238"/>
          <p14:tracePt t="10905" x="6678613" y="2408238"/>
          <p14:tracePt t="10921" x="6694488" y="2417763"/>
          <p14:tracePt t="10938" x="6711950" y="2425700"/>
          <p14:tracePt t="10955" x="6737350" y="2425700"/>
          <p14:tracePt t="10972" x="6746875" y="2425700"/>
          <p14:tracePt t="10988" x="6754813" y="2425700"/>
          <p14:tracePt t="11005" x="6764338" y="2435225"/>
          <p14:tracePt t="11022" x="6780213" y="2443163"/>
          <p14:tracePt t="11039" x="6797675" y="2443163"/>
          <p14:tracePt t="11055" x="6807200" y="2443163"/>
          <p14:tracePt t="11072" x="6832600" y="2451100"/>
          <p14:tracePt t="11089" x="6840538" y="2451100"/>
          <p14:tracePt t="11106" x="6858000" y="2451100"/>
          <p14:tracePt t="11123" x="6883400" y="2460625"/>
          <p14:tracePt t="11139" x="6900863" y="2460625"/>
          <p14:tracePt t="11156" x="6918325" y="2468563"/>
          <p14:tracePt t="11173" x="6935788" y="2468563"/>
          <p14:tracePt t="11190" x="6961188" y="2468563"/>
          <p14:tracePt t="11206" x="6978650" y="2468563"/>
          <p14:tracePt t="11223" x="6994525" y="2468563"/>
          <p14:tracePt t="11240" x="7011988" y="2468563"/>
          <p14:tracePt t="11257" x="7029450" y="2478088"/>
          <p14:tracePt t="11273" x="7046913" y="2478088"/>
          <p14:tracePt t="11291" x="7080250" y="2486025"/>
          <p14:tracePt t="11307" x="7150100" y="2503488"/>
          <p14:tracePt t="11324" x="7175500" y="2503488"/>
          <p14:tracePt t="11340" x="7208838" y="2511425"/>
          <p14:tracePt t="11357" x="7243763" y="2511425"/>
          <p14:tracePt t="11374" x="7261225" y="2511425"/>
          <p14:tracePt t="11391" x="7304088" y="2511425"/>
          <p14:tracePt t="11407" x="7337425" y="2528888"/>
          <p14:tracePt t="11424" x="7372350" y="2528888"/>
          <p14:tracePt t="11441" x="7397750" y="2536825"/>
          <p14:tracePt t="11457" x="7397750" y="2546350"/>
          <p14:tracePt t="11539" x="7380288" y="2554288"/>
          <p14:tracePt t="11540" x="7346950" y="2571750"/>
          <p14:tracePt t="11563" x="7269163" y="2579688"/>
          <p14:tracePt t="11575" x="7150100" y="2597150"/>
          <p14:tracePt t="11592" x="6951663" y="2606675"/>
          <p14:tracePt t="11609" x="6729413" y="2606675"/>
          <p14:tracePt t="11625" x="6421438" y="2622550"/>
          <p14:tracePt t="11642" x="6154738" y="2614613"/>
          <p14:tracePt t="11659" x="5768975" y="2614613"/>
          <p14:tracePt t="11676" x="5564188" y="2606675"/>
          <p14:tracePt t="11692" x="5340350" y="2606675"/>
          <p14:tracePt t="11709" x="5178425" y="2597150"/>
          <p14:tracePt t="11726" x="4964113" y="2597150"/>
          <p14:tracePt t="11742" x="4783138" y="2597150"/>
          <p14:tracePt t="11759" x="4518025" y="2597150"/>
          <p14:tracePt t="11776" x="4294188" y="2597150"/>
          <p14:tracePt t="11793" x="4089400" y="2597150"/>
          <p14:tracePt t="11809" x="3822700" y="2622550"/>
          <p14:tracePt t="11826" x="3497263" y="2649538"/>
          <p14:tracePt t="11843" x="3317875" y="2665413"/>
          <p14:tracePt t="11860" x="3154363" y="2682875"/>
          <p14:tracePt t="11876" x="2974975" y="2708275"/>
          <p14:tracePt t="11893" x="2820988" y="2725738"/>
          <p14:tracePt t="11910" x="2665413" y="2743200"/>
          <p14:tracePt t="11927" x="2546350" y="2768600"/>
          <p14:tracePt t="11943" x="2435225" y="2778125"/>
          <p14:tracePt t="11960" x="2349500" y="2786063"/>
          <p14:tracePt t="11977" x="2263775" y="2794000"/>
          <p14:tracePt t="11994" x="2178050" y="2803525"/>
          <p14:tracePt t="12010" x="2006600" y="2820988"/>
          <p14:tracePt t="12027" x="1885950" y="2828925"/>
          <p14:tracePt t="12044" x="1765300" y="2846388"/>
          <p14:tracePt t="12061" x="1706563" y="2854325"/>
          <p14:tracePt t="12078" x="1636713" y="2854325"/>
          <p14:tracePt t="12094" x="1577975" y="2854325"/>
          <p14:tracePt t="12111" x="1543050" y="2863850"/>
          <p14:tracePt t="12128" x="1508125" y="2863850"/>
          <p14:tracePt t="12145" x="1482725" y="2863850"/>
          <p14:tracePt t="12161" x="1439863" y="2863850"/>
          <p14:tracePt t="12178" x="1389063" y="2863850"/>
          <p14:tracePt t="12195" x="1277938" y="2863850"/>
          <p14:tracePt t="12212" x="1217613" y="2863850"/>
          <p14:tracePt t="12228" x="1192213" y="2863850"/>
          <p14:tracePt t="12330" x="1182688" y="2863850"/>
          <p14:tracePt t="12347" x="1174750" y="2863850"/>
          <p14:tracePt t="12363" x="1165225" y="2863850"/>
          <p14:tracePt t="12364" x="1157288" y="2863850"/>
          <p14:tracePt t="12378" x="1149350" y="2863850"/>
          <p14:tracePt t="12395" x="1139825" y="2863850"/>
          <p14:tracePt t="12642" x="1149350" y="2863850"/>
          <p14:tracePt t="12648" x="1157288" y="2871788"/>
          <p14:tracePt t="12663" x="1200150" y="2871788"/>
          <p14:tracePt t="12680" x="1235075" y="2871788"/>
          <p14:tracePt t="12696" x="1285875" y="2871788"/>
          <p14:tracePt t="12714" x="1406525" y="2871788"/>
          <p14:tracePt t="12730" x="1492250" y="2871788"/>
          <p14:tracePt t="12747" x="1577975" y="2863850"/>
          <p14:tracePt t="12764" x="1646238" y="2854325"/>
          <p14:tracePt t="12781" x="1679575" y="2854325"/>
          <p14:tracePt t="12797" x="1689100" y="2854325"/>
          <p14:tracePt t="13826" x="1697038" y="2854325"/>
          <p14:tracePt t="13963" x="1706563" y="2854325"/>
          <p14:tracePt t="13978" x="1714500" y="2854325"/>
          <p14:tracePt t="14004" x="1722438" y="2854325"/>
          <p14:tracePt t="14005" x="1739900" y="2854325"/>
          <p14:tracePt t="14021" x="1757363" y="2863850"/>
          <p14:tracePt t="14037" x="1782763" y="2863850"/>
          <p14:tracePt t="14054" x="1792288" y="2863850"/>
          <p14:tracePt t="14071" x="1808163" y="2863850"/>
          <p14:tracePt t="14088" x="1817688" y="2863850"/>
          <p14:tracePt t="14104" x="1825625" y="2863850"/>
          <p14:tracePt t="14121" x="1860550" y="2871788"/>
          <p14:tracePt t="14138" x="1885950" y="2879725"/>
          <p14:tracePt t="14155" x="1920875" y="2879725"/>
          <p14:tracePt t="14171" x="1963738" y="2889250"/>
          <p14:tracePt t="14188" x="2006600" y="2897188"/>
          <p14:tracePt t="14205" x="2049463" y="2897188"/>
          <p14:tracePt t="14222" x="2074863" y="2906713"/>
          <p14:tracePt t="14238" x="2117725" y="2906713"/>
          <p14:tracePt t="14255" x="2151063" y="2906713"/>
          <p14:tracePt t="14272" x="2203450" y="2906713"/>
          <p14:tracePt t="14289" x="2236788" y="2914650"/>
          <p14:tracePt t="14305" x="2314575" y="2922588"/>
          <p14:tracePt t="14323" x="2365375" y="2932113"/>
          <p14:tracePt t="14339" x="2400300" y="2932113"/>
          <p14:tracePt t="14356" x="2435225" y="2932113"/>
          <p14:tracePt t="14373" x="2486025" y="2940050"/>
          <p14:tracePt t="14389" x="2528888" y="2940050"/>
          <p14:tracePt t="14406" x="2579688" y="2957513"/>
          <p14:tracePt t="14423" x="2657475" y="2965450"/>
          <p14:tracePt t="14440" x="2708275" y="2965450"/>
          <p14:tracePt t="14456" x="2760663" y="2965450"/>
          <p14:tracePt t="14473" x="2803525" y="2965450"/>
          <p14:tracePt t="14490" x="2871788" y="2965450"/>
          <p14:tracePt t="14507" x="2922588" y="2965450"/>
          <p14:tracePt t="14523" x="2965450" y="2965450"/>
          <p14:tracePt t="14540" x="3008313" y="2965450"/>
          <p14:tracePt t="14557" x="3060700" y="2965450"/>
          <p14:tracePt t="14574" x="3103563" y="2965450"/>
          <p14:tracePt t="14590" x="3136900" y="2965450"/>
          <p14:tracePt t="14674" x="3128963" y="2965450"/>
          <p14:tracePt t="14682" x="3094038" y="2965450"/>
          <p14:tracePt t="14691" x="3068638" y="2965450"/>
          <p14:tracePt t="14707" x="3035300" y="2965450"/>
          <p14:tracePt t="14724" x="3017838" y="2965450"/>
          <p14:tracePt t="14741" x="3000375" y="2965450"/>
          <p14:tracePt t="14758" x="2982913" y="2965450"/>
          <p14:tracePt t="14774" x="2974975" y="2965450"/>
          <p14:tracePt t="14791" x="2965450" y="2965450"/>
          <p14:tracePt t="14808" x="2949575" y="2965450"/>
          <p14:tracePt t="14825" x="2940050" y="2965450"/>
          <p14:tracePt t="15011" x="2949575" y="2965450"/>
          <p14:tracePt t="15012" x="2957513" y="2957513"/>
          <p14:tracePt t="15026" x="2992438" y="2957513"/>
          <p14:tracePt t="15043" x="3017838" y="2949575"/>
          <p14:tracePt t="15059" x="3060700" y="2949575"/>
          <p14:tracePt t="15076" x="3094038" y="2940050"/>
          <p14:tracePt t="15093" x="3128963" y="2940050"/>
          <p14:tracePt t="15110" x="3146425" y="2940050"/>
          <p14:tracePt t="15126" x="3171825" y="2940050"/>
          <p14:tracePt t="15143" x="3189288" y="2940050"/>
          <p14:tracePt t="15160" x="3206750" y="2940050"/>
          <p14:tracePt t="15177" x="3240088" y="2940050"/>
          <p14:tracePt t="15193" x="3282950" y="2940050"/>
          <p14:tracePt t="15211" x="3325813" y="2940050"/>
          <p14:tracePt t="15227" x="3360738" y="2940050"/>
          <p14:tracePt t="15244" x="3403600" y="2940050"/>
          <p14:tracePt t="15260" x="3429000" y="2940050"/>
          <p14:tracePt t="15277" x="3463925" y="2940050"/>
          <p14:tracePt t="15294" x="3489325" y="2940050"/>
          <p14:tracePt t="15311" x="3522663" y="2940050"/>
          <p14:tracePt t="15327" x="3557588" y="2940050"/>
          <p14:tracePt t="15345" x="3592513" y="2940050"/>
          <p14:tracePt t="15361" x="3643313" y="2940050"/>
          <p14:tracePt t="15378" x="3703638" y="2940050"/>
          <p14:tracePt t="15395" x="3746500" y="2940050"/>
          <p14:tracePt t="15411" x="3789363" y="2940050"/>
          <p14:tracePt t="15428" x="3832225" y="2940050"/>
          <p14:tracePt t="15445" x="3875088" y="2940050"/>
          <p14:tracePt t="15462" x="3935413" y="2940050"/>
          <p14:tracePt t="15478" x="3978275" y="2940050"/>
          <p14:tracePt t="15495" x="4021138" y="2949575"/>
          <p14:tracePt t="15512" x="4054475" y="2949575"/>
          <p14:tracePt t="15529" x="4079875" y="2949575"/>
          <p14:tracePt t="15545" x="4106863" y="2949575"/>
          <p14:tracePt t="15562" x="4140200" y="2949575"/>
          <p14:tracePt t="15579" x="4183063" y="2949575"/>
          <p14:tracePt t="15596" x="4235450" y="2949575"/>
          <p14:tracePt t="15612" x="4286250" y="2949575"/>
          <p14:tracePt t="15629" x="4337050" y="2949575"/>
          <p14:tracePt t="15646" x="4371975" y="2949575"/>
          <p14:tracePt t="15663" x="4397375" y="2949575"/>
          <p14:tracePt t="15679" x="4432300" y="2949575"/>
          <p14:tracePt t="15696" x="4449763" y="2949575"/>
          <p14:tracePt t="15713" x="4492625" y="2949575"/>
          <p14:tracePt t="15730" x="4535488" y="2949575"/>
          <p14:tracePt t="15747" x="4560888" y="2949575"/>
          <p14:tracePt t="15763" x="4594225" y="2949575"/>
          <p14:tracePt t="15780" x="4603750" y="2949575"/>
          <p14:tracePt t="15797" x="4621213" y="2949575"/>
          <p14:tracePt t="15814" x="4637088" y="2949575"/>
          <p14:tracePt t="15830" x="4664075" y="2949575"/>
          <p14:tracePt t="15847" x="4679950" y="2949575"/>
          <p14:tracePt t="15864" x="4706938" y="2949575"/>
          <p14:tracePt t="15881" x="4732338" y="2957513"/>
          <p14:tracePt t="15897" x="4775200" y="2957513"/>
          <p14:tracePt t="15914" x="4808538" y="2957513"/>
          <p14:tracePt t="15931" x="4843463" y="2957513"/>
          <p14:tracePt t="15948" x="4886325" y="2957513"/>
          <p14:tracePt t="15964" x="4921250" y="2957513"/>
          <p14:tracePt t="15981" x="4954588" y="2957513"/>
          <p14:tracePt t="15998" x="4989513" y="2965450"/>
          <p14:tracePt t="16014" x="5022850" y="2965450"/>
          <p14:tracePt t="16031" x="5065713" y="2974975"/>
          <p14:tracePt t="16048" x="5100638" y="2974975"/>
          <p14:tracePt t="16065" x="5143500" y="2982913"/>
          <p14:tracePt t="16082" x="5194300" y="2982913"/>
          <p14:tracePt t="16099" x="5237163" y="2982913"/>
          <p14:tracePt t="16115" x="5264150" y="2992438"/>
          <p14:tracePt t="16132" x="5289550" y="2992438"/>
          <p14:tracePt t="16148" x="5307013" y="2992438"/>
          <p14:tracePt t="16166" x="5322888" y="3000375"/>
          <p14:tracePt t="16182" x="5365750" y="3000375"/>
          <p14:tracePt t="16199" x="5408613" y="3000375"/>
          <p14:tracePt t="16216" x="5461000" y="3008313"/>
          <p14:tracePt t="16233" x="5494338" y="3008313"/>
          <p14:tracePt t="16249" x="5546725" y="3017838"/>
          <p14:tracePt t="16266" x="5580063" y="3017838"/>
          <p14:tracePt t="16283" x="5640388" y="3017838"/>
          <p14:tracePt t="16299" x="5700713" y="3017838"/>
          <p14:tracePt t="16316" x="5768975" y="3017838"/>
          <p14:tracePt t="16333" x="5880100" y="3017838"/>
          <p14:tracePt t="16350" x="5940425" y="3017838"/>
          <p14:tracePt t="16366" x="5992813" y="3025775"/>
          <p14:tracePt t="16384" x="6026150" y="3025775"/>
          <p14:tracePt t="16400" x="6043613" y="3025775"/>
          <p14:tracePt t="16434" x="6051550" y="3025775"/>
          <p14:tracePt t="16435" x="6061075" y="3025775"/>
          <p14:tracePt t="16450" x="6086475" y="3025775"/>
          <p14:tracePt t="16467" x="6129338" y="3025775"/>
          <p14:tracePt t="16484" x="6189663" y="3025775"/>
          <p14:tracePt t="16500" x="6275388" y="3025775"/>
          <p14:tracePt t="16517" x="6343650" y="3025775"/>
          <p14:tracePt t="16534" x="6437313" y="3025775"/>
          <p14:tracePt t="16551" x="6507163" y="3025775"/>
          <p14:tracePt t="16567" x="6557963" y="3025775"/>
          <p14:tracePt t="16584" x="6600825" y="3025775"/>
          <p14:tracePt t="16601" x="6643688" y="3025775"/>
          <p14:tracePt t="16618" x="6661150" y="3025775"/>
          <p14:tracePt t="16634" x="6678613" y="3025775"/>
          <p14:tracePt t="16651" x="6694488" y="3025775"/>
          <p14:tracePt t="16668" x="6721475" y="3025775"/>
          <p14:tracePt t="16685" x="6746875" y="3025775"/>
          <p14:tracePt t="16702" x="6780213" y="3025775"/>
          <p14:tracePt t="16718" x="6797675" y="3025775"/>
          <p14:tracePt t="16735" x="6823075" y="3025775"/>
          <p14:tracePt t="16752" x="6850063" y="3025775"/>
          <p14:tracePt t="16769" x="6858000" y="3025775"/>
          <p14:tracePt t="16785" x="6883400" y="3025775"/>
          <p14:tracePt t="16802" x="6892925" y="3025775"/>
          <p14:tracePt t="16819" x="6900863" y="3025775"/>
          <p14:tracePt t="16836" x="6908800" y="3025775"/>
          <p14:tracePt t="16852" x="6926263" y="3025775"/>
          <p14:tracePt t="16870" x="6935788" y="3025775"/>
          <p14:tracePt t="16886" x="6943725" y="3025775"/>
          <p14:tracePt t="16903" x="6961188" y="3025775"/>
          <p14:tracePt t="16919" x="6969125" y="3025775"/>
          <p14:tracePt t="16936" x="6986588" y="3025775"/>
          <p14:tracePt t="16953" x="7021513" y="3025775"/>
          <p14:tracePt t="16970" x="7046913" y="3025775"/>
          <p14:tracePt t="16986" x="7072313" y="3025775"/>
          <p14:tracePt t="17003" x="7089775" y="3025775"/>
          <p14:tracePt t="17020" x="7097713" y="3025775"/>
          <p14:tracePt t="17037" x="7115175" y="3025775"/>
          <p14:tracePt t="17054" x="7123113" y="3025775"/>
          <p14:tracePt t="17070" x="7132638" y="3025775"/>
          <p14:tracePt t="17087" x="7140575" y="3025775"/>
          <p14:tracePt t="17104" x="7150100" y="3025775"/>
          <p14:tracePt t="17194" x="7158038" y="3025775"/>
          <p14:tracePt t="18147" x="7150100" y="3025775"/>
          <p14:tracePt t="18156" x="7140575" y="3025775"/>
          <p14:tracePt t="18211" x="7132638" y="3025775"/>
          <p14:tracePt t="18251" x="7123113" y="3025775"/>
          <p14:tracePt t="18278" x="7115175" y="3025775"/>
          <p14:tracePt t="18295" x="7107238" y="3025775"/>
          <p14:tracePt t="18297" x="7097713" y="3025775"/>
          <p14:tracePt t="18311" x="7080250" y="3025775"/>
          <p14:tracePt t="18328" x="7054850" y="3025775"/>
          <p14:tracePt t="18345" x="7037388" y="3025775"/>
          <p14:tracePt t="18362" x="7004050" y="3035300"/>
          <p14:tracePt t="18378" x="6935788" y="3051175"/>
          <p14:tracePt t="18396" x="6865938" y="3068638"/>
          <p14:tracePt t="18412" x="6789738" y="3086100"/>
          <p14:tracePt t="18429" x="6661150" y="3111500"/>
          <p14:tracePt t="18445" x="6550025" y="3136900"/>
          <p14:tracePt t="18462" x="6421438" y="3163888"/>
          <p14:tracePt t="18479" x="6232525" y="3197225"/>
          <p14:tracePt t="18496" x="6035675" y="3240088"/>
          <p14:tracePt t="18512" x="5768975" y="3292475"/>
          <p14:tracePt t="18529" x="5503863" y="3343275"/>
          <p14:tracePt t="18546" x="4972050" y="3403600"/>
          <p14:tracePt t="18563" x="4637088" y="3436938"/>
          <p14:tracePt t="18579" x="4243388" y="3454400"/>
          <p14:tracePt t="18596" x="3978275" y="3471863"/>
          <p14:tracePt t="18613" x="3694113" y="3471863"/>
          <p14:tracePt t="18630" x="3436938" y="3471863"/>
          <p14:tracePt t="18646" x="3206750" y="3479800"/>
          <p14:tracePt t="18663" x="2940050" y="3489325"/>
          <p14:tracePt t="18680" x="2717800" y="3497263"/>
          <p14:tracePt t="18697" x="2478088" y="3497263"/>
          <p14:tracePt t="18713" x="2254250" y="3497263"/>
          <p14:tracePt t="18730" x="1860550" y="3497263"/>
          <p14:tracePt t="18747" x="1628775" y="3497263"/>
          <p14:tracePt t="18764" x="1379538" y="3489325"/>
          <p14:tracePt t="18781" x="1192213" y="3489325"/>
          <p14:tracePt t="18797" x="1003300" y="3463925"/>
          <p14:tracePt t="18814" x="892175" y="3454400"/>
          <p14:tracePt t="18831" x="779463" y="3446463"/>
          <p14:tracePt t="18848" x="685800" y="3429000"/>
          <p14:tracePt t="18864" x="592138" y="3403600"/>
          <p14:tracePt t="18881" x="496888" y="3378200"/>
          <p14:tracePt t="18898" x="436563" y="3360738"/>
          <p14:tracePt t="18898" x="420688" y="3351213"/>
          <p14:tracePt t="18915" x="377825" y="3351213"/>
          <p14:tracePt t="18931" x="360363" y="3343275"/>
          <p14:tracePt t="18948" x="350838" y="3343275"/>
          <p14:tracePt t="18965" x="342900" y="3343275"/>
          <p14:tracePt t="19035" x="342900" y="3335338"/>
          <p14:tracePt t="19107" x="342900" y="3325813"/>
          <p14:tracePt t="19115" x="360363" y="3325813"/>
          <p14:tracePt t="19132" x="368300" y="3325813"/>
          <p14:tracePt t="19149" x="385763" y="3317875"/>
          <p14:tracePt t="19166" x="393700" y="3308350"/>
          <p14:tracePt t="19183" x="428625" y="3300413"/>
          <p14:tracePt t="19200" x="463550" y="3292475"/>
          <p14:tracePt t="19216" x="506413" y="3282950"/>
          <p14:tracePt t="19233" x="565150" y="3282950"/>
          <p14:tracePt t="19250" x="650875" y="3282950"/>
          <p14:tracePt t="19250" x="677863" y="3282950"/>
          <p14:tracePt t="19267" x="763588" y="3282950"/>
          <p14:tracePt t="19283" x="831850" y="3282950"/>
          <p14:tracePt t="19300" x="942975" y="3282950"/>
          <p14:tracePt t="19317" x="1020763" y="3282950"/>
          <p14:tracePt t="19333" x="1131888" y="3282950"/>
          <p14:tracePt t="19350" x="1250950" y="3282950"/>
          <p14:tracePt t="19367" x="1346200" y="3282950"/>
          <p14:tracePt t="19384" x="1457325" y="3292475"/>
          <p14:tracePt t="19401" x="1560513" y="3292475"/>
          <p14:tracePt t="19417" x="1679575" y="3308350"/>
          <p14:tracePt t="19434" x="1800225" y="3308350"/>
          <p14:tracePt t="19451" x="1868488" y="3308350"/>
          <p14:tracePt t="19467" x="1885950" y="3308350"/>
          <p14:tracePt t="19484" x="1893888" y="3308350"/>
          <p14:tracePt t="20396" x="1903413" y="3308350"/>
          <p14:tracePt t="20403" x="1946275" y="3317875"/>
          <p14:tracePt t="20425" x="2006600" y="3325813"/>
          <p14:tracePt t="20440" x="2092325" y="3325813"/>
          <p14:tracePt t="20457" x="2228850" y="3325813"/>
          <p14:tracePt t="20474" x="2374900" y="3325813"/>
          <p14:tracePt t="20491" x="2520950" y="3325813"/>
          <p14:tracePt t="20491" x="2632075" y="3325813"/>
          <p14:tracePt t="20508" x="2828925" y="3335338"/>
          <p14:tracePt t="20524" x="3060700" y="3335338"/>
          <p14:tracePt t="20541" x="3257550" y="3335338"/>
          <p14:tracePt t="20558" x="3446463" y="3335338"/>
          <p14:tracePt t="20575" x="3575050" y="3335338"/>
          <p14:tracePt t="20591" x="3660775" y="3335338"/>
          <p14:tracePt t="20608" x="3746500" y="3335338"/>
          <p14:tracePt t="20625" x="3797300" y="3335338"/>
          <p14:tracePt t="20642" x="3849688" y="3335338"/>
          <p14:tracePt t="20658" x="3943350" y="3343275"/>
          <p14:tracePt t="20675" x="4064000" y="3343275"/>
          <p14:tracePt t="20692" x="4157663" y="3343275"/>
          <p14:tracePt t="20709" x="4225925" y="3325813"/>
          <p14:tracePt t="20725" x="4268788" y="3317875"/>
          <p14:tracePt t="20742" x="4321175" y="3308350"/>
          <p14:tracePt t="20759" x="4346575" y="3308350"/>
          <p14:tracePt t="20775" x="4379913" y="3308350"/>
          <p14:tracePt t="20792" x="4397375" y="3308350"/>
          <p14:tracePt t="20809" x="4414838" y="3308350"/>
          <p14:tracePt t="20826" x="4432300" y="3308350"/>
          <p14:tracePt t="20842" x="4440238" y="3308350"/>
          <p14:tracePt t="20859" x="4449763" y="3308350"/>
          <p14:tracePt t="20900" x="4449763" y="3317875"/>
          <p14:tracePt t="20901" x="4449763" y="3335338"/>
          <p14:tracePt t="20915" x="4440238" y="3351213"/>
          <p14:tracePt t="20926" x="4422775" y="3403600"/>
          <p14:tracePt t="20943" x="4406900" y="3446463"/>
          <p14:tracePt t="20960" x="4389438" y="3471863"/>
          <p14:tracePt t="20976" x="4379913" y="3489325"/>
          <p14:tracePt t="21052" x="4371975" y="3489325"/>
          <p14:tracePt t="21059" x="4311650" y="3454400"/>
          <p14:tracePt t="21078" x="4286250" y="3429000"/>
          <p14:tracePt t="21094" x="4268788" y="3411538"/>
          <p14:tracePt t="21111" x="4260850" y="3411538"/>
          <p14:tracePt t="21171" x="4251325" y="3403600"/>
          <p14:tracePt t="21187" x="4251325" y="3394075"/>
          <p14:tracePt t="21195" x="4251325" y="3386138"/>
          <p14:tracePt t="21195" x="4260850" y="3386138"/>
          <p14:tracePt t="21211" x="4294188" y="3378200"/>
          <p14:tracePt t="21228" x="4337050" y="3360738"/>
          <p14:tracePt t="21245" x="4406900" y="3360738"/>
          <p14:tracePt t="21261" x="4465638" y="3343275"/>
          <p14:tracePt t="21278" x="4525963" y="3317875"/>
          <p14:tracePt t="21295" x="4594225" y="3275013"/>
          <p14:tracePt t="21312" x="4646613" y="3249613"/>
          <p14:tracePt t="21328" x="4706938" y="3206750"/>
          <p14:tracePt t="21345" x="4749800" y="3189288"/>
          <p14:tracePt t="21362" x="4783138" y="3179763"/>
          <p14:tracePt t="21379" x="4792663" y="3171825"/>
          <p14:tracePt t="21428" x="4783138" y="3171825"/>
          <p14:tracePt t="21429" x="4757738" y="3171825"/>
          <p14:tracePt t="21446" x="4714875" y="3171825"/>
          <p14:tracePt t="21463" x="4664075" y="3171825"/>
          <p14:tracePt t="21479" x="4621213" y="3171825"/>
          <p14:tracePt t="21496" x="4586288" y="3171825"/>
          <p14:tracePt t="21513" x="4568825" y="3171825"/>
          <p14:tracePt t="21530" x="4560888" y="3171825"/>
          <p14:tracePt t="21546" x="4543425" y="3171825"/>
          <p14:tracePt t="21563" x="4518025" y="3171825"/>
          <p14:tracePt t="21580" x="4508500" y="3171825"/>
          <p14:tracePt t="21597" x="4492625" y="3179763"/>
          <p14:tracePt t="21613" x="4483100" y="3179763"/>
          <p14:tracePt t="21630" x="4475163" y="3189288"/>
          <p14:tracePt t="21827" x="4483100" y="3189288"/>
          <p14:tracePt t="21840" x="4492625" y="3189288"/>
          <p14:tracePt t="21848" x="4500563" y="3189288"/>
          <p14:tracePt t="21865" x="4525963" y="3189288"/>
          <p14:tracePt t="21882" x="4551363" y="3197225"/>
          <p14:tracePt t="21898" x="4594225" y="3206750"/>
          <p14:tracePt t="21915" x="4646613" y="3206750"/>
          <p14:tracePt t="21932" x="4706938" y="3214688"/>
          <p14:tracePt t="21949" x="4732338" y="3214688"/>
          <p14:tracePt t="21965" x="4757738" y="3222625"/>
          <p14:tracePt t="21982" x="4775200" y="3222625"/>
          <p14:tracePt t="21999" x="4800600" y="3222625"/>
          <p14:tracePt t="22015" x="4826000" y="3232150"/>
          <p14:tracePt t="22032" x="4835525" y="3240088"/>
          <p14:tracePt t="22049" x="4843463" y="3240088"/>
          <p14:tracePt t="22066" x="4851400" y="3249613"/>
          <p14:tracePt t="22100" x="4860925" y="3249613"/>
          <p14:tracePt t="22101" x="4878388" y="3257550"/>
          <p14:tracePt t="22116" x="4903788" y="3265488"/>
          <p14:tracePt t="22133" x="4946650" y="3275013"/>
          <p14:tracePt t="22150" x="4989513" y="3275013"/>
          <p14:tracePt t="22166" x="5075238" y="3275013"/>
          <p14:tracePt t="22183" x="5168900" y="3275013"/>
          <p14:tracePt t="22200" x="5289550" y="3275013"/>
          <p14:tracePt t="22217" x="5383213" y="3257550"/>
          <p14:tracePt t="22233" x="5435600" y="3249613"/>
          <p14:tracePt t="22250" x="5443538" y="3240088"/>
          <p14:tracePt t="22339" x="5451475" y="3240088"/>
          <p14:tracePt t="22351" x="5451475" y="3222625"/>
          <p14:tracePt t="22367" x="5451475" y="3197225"/>
          <p14:tracePt t="22385" x="5451475" y="3179763"/>
          <p14:tracePt t="22401" x="5451475" y="3163888"/>
          <p14:tracePt t="22418" x="5451475" y="3146425"/>
          <p14:tracePt t="22434" x="5451475" y="3136900"/>
          <p14:tracePt t="22434" x="5451475" y="3128963"/>
          <p14:tracePt t="22452" x="5478463" y="3111500"/>
          <p14:tracePt t="22468" x="5511800" y="3094038"/>
          <p14:tracePt t="22485" x="5564188" y="3086100"/>
          <p14:tracePt t="22501" x="5649913" y="3078163"/>
          <p14:tracePt t="22518" x="5751513" y="3094038"/>
          <p14:tracePt t="22535" x="5846763" y="3146425"/>
          <p14:tracePt t="22552" x="5880100" y="3179763"/>
          <p14:tracePt t="22568" x="5889625" y="3214688"/>
          <p14:tracePt t="22585" x="5889625" y="3249613"/>
          <p14:tracePt t="22602" x="5880100" y="3308350"/>
          <p14:tracePt t="22619" x="5811838" y="3378200"/>
          <p14:tracePt t="22636" x="5761038" y="3429000"/>
          <p14:tracePt t="22652" x="5700713" y="3446463"/>
          <p14:tracePt t="22669" x="5640388" y="3454400"/>
          <p14:tracePt t="22686" x="5607050" y="3454400"/>
          <p14:tracePt t="22703" x="5589588" y="3454400"/>
          <p14:tracePt t="22719" x="5580063" y="3446463"/>
          <p14:tracePt t="22736" x="5580063" y="3411538"/>
          <p14:tracePt t="22753" x="5580063" y="3378200"/>
          <p14:tracePt t="22770" x="5607050" y="3335338"/>
          <p14:tracePt t="22786" x="5675313" y="3265488"/>
          <p14:tracePt t="22803" x="5768975" y="3222625"/>
          <p14:tracePt t="22820" x="5854700" y="3189288"/>
          <p14:tracePt t="22837" x="5949950" y="3163888"/>
          <p14:tracePt t="22854" x="6000750" y="3154363"/>
          <p14:tracePt t="22871" x="6035675" y="3146425"/>
          <p14:tracePt t="22971" x="6026150" y="3146425"/>
          <p14:tracePt t="23683" x="6018213" y="3146425"/>
          <p14:tracePt t="23683" x="6018213" y="3154363"/>
          <p14:tracePt t="23939" x="6008688" y="3163888"/>
          <p14:tracePt t="23980" x="6008688" y="3171825"/>
          <p14:tracePt t="24147" x="6000750" y="3171825"/>
          <p14:tracePt t="24163" x="5983288" y="3171825"/>
          <p14:tracePt t="24177" x="5975350" y="3171825"/>
          <p14:tracePt t="24194" x="5949950" y="3179763"/>
          <p14:tracePt t="24211" x="5897563" y="3206750"/>
          <p14:tracePt t="24227" x="5854700" y="3214688"/>
          <p14:tracePt t="24244" x="5829300" y="3232150"/>
          <p14:tracePt t="24261" x="5778500" y="3257550"/>
          <p14:tracePt t="24278" x="5743575" y="3265488"/>
          <p14:tracePt t="24294" x="5700713" y="3282950"/>
          <p14:tracePt t="24311" x="5657850" y="3300413"/>
          <p14:tracePt t="24328" x="5607050" y="3325813"/>
          <p14:tracePt t="24345" x="5537200" y="3351213"/>
          <p14:tracePt t="24362" x="5468938" y="3378200"/>
          <p14:tracePt t="24378" x="5357813" y="3429000"/>
          <p14:tracePt t="24395" x="5221288" y="3479800"/>
          <p14:tracePt t="24412" x="5118100" y="3522663"/>
          <p14:tracePt t="24429" x="5057775" y="3549650"/>
          <p14:tracePt t="24445" x="4989513" y="3582988"/>
          <p14:tracePt t="24462" x="4921250" y="3617913"/>
          <p14:tracePt t="24479" x="4843463" y="3651250"/>
          <p14:tracePt t="24496" x="4732338" y="3694113"/>
          <p14:tracePt t="24512" x="4611688" y="3746500"/>
          <p14:tracePt t="24529" x="4475163" y="3814763"/>
          <p14:tracePt t="24546" x="4389438" y="3849688"/>
          <p14:tracePt t="24563" x="4260850" y="3908425"/>
          <p14:tracePt t="24579" x="4217988" y="3925888"/>
          <p14:tracePt t="24597" x="4183063" y="3943350"/>
          <p14:tracePt t="24613" x="4165600" y="3951288"/>
          <p14:tracePt t="24630" x="4149725" y="3960813"/>
          <p14:tracePt t="24646" x="4132263" y="3960813"/>
          <p14:tracePt t="24663" x="4114800" y="3986213"/>
          <p14:tracePt t="24680" x="4071938" y="3994150"/>
          <p14:tracePt t="24697" x="4029075" y="4011613"/>
          <p14:tracePt t="24713" x="3968750" y="4037013"/>
          <p14:tracePt t="24730" x="3900488" y="4064000"/>
          <p14:tracePt t="24747" x="3822700" y="4097338"/>
          <p14:tracePt t="24764" x="3797300" y="4114800"/>
          <p14:tracePt t="24781" x="3771900" y="4132263"/>
          <p14:tracePt t="24797" x="3754438" y="4140200"/>
          <p14:tracePt t="24814" x="3736975" y="4149725"/>
          <p14:tracePt t="24831" x="3729038" y="4149725"/>
          <p14:tracePt t="24848" x="3721100" y="4157663"/>
          <p14:tracePt t="24891" x="3711575" y="4157663"/>
          <p14:tracePt t="24916" x="3703638" y="4157663"/>
          <p14:tracePt t="24932" x="3703638" y="4165600"/>
          <p14:tracePt t="24963" x="3694113" y="4165600"/>
          <p14:tracePt t="24968" x="3686175" y="4165600"/>
          <p14:tracePt t="24982" x="3686175" y="4175125"/>
          <p14:tracePt t="24998" x="3668713" y="4175125"/>
          <p14:tracePt t="25015" x="3660775" y="4175125"/>
          <p14:tracePt t="25032" x="3651250" y="4175125"/>
          <p14:tracePt t="25048" x="3635375" y="4183063"/>
          <p14:tracePt t="25065" x="3625850" y="4183063"/>
          <p14:tracePt t="25082" x="3617913" y="4192588"/>
          <p14:tracePt t="25347" x="3608388" y="4192588"/>
          <p14:tracePt t="26011" x="3600450" y="4192588"/>
          <p14:tracePt t="26067" x="3592513" y="4192588"/>
          <p14:tracePt t="26075" x="3582988" y="4200525"/>
          <p14:tracePt t="26088" x="3575050" y="4200525"/>
          <p14:tracePt t="26104" x="3557588" y="4200525"/>
          <p14:tracePt t="26121" x="3532188" y="4208463"/>
          <p14:tracePt t="26138" x="3506788" y="4208463"/>
          <p14:tracePt t="26155" x="3479800" y="4217988"/>
          <p14:tracePt t="26171" x="3454400" y="4225925"/>
          <p14:tracePt t="26188" x="3429000" y="4225925"/>
          <p14:tracePt t="26205" x="3394075" y="4235450"/>
          <p14:tracePt t="26222" x="3351213" y="4243388"/>
          <p14:tracePt t="26238" x="3275013" y="4260850"/>
          <p14:tracePt t="26255" x="3206750" y="4294188"/>
          <p14:tracePt t="26272" x="3094038" y="4311650"/>
          <p14:tracePt t="26289" x="3000375" y="4329113"/>
          <p14:tracePt t="26305" x="2922588" y="4337050"/>
          <p14:tracePt t="26322" x="2871788" y="4364038"/>
          <p14:tracePt t="26339" x="2735263" y="4389438"/>
          <p14:tracePt t="26356" x="2589213" y="4414838"/>
          <p14:tracePt t="26373" x="2417763" y="4432300"/>
          <p14:tracePt t="26389" x="2220913" y="4449763"/>
          <p14:tracePt t="26406" x="2039938" y="4475163"/>
          <p14:tracePt t="26423" x="1868488" y="4500563"/>
          <p14:tracePt t="26440" x="1697038" y="4518025"/>
          <p14:tracePt t="26456" x="1611313" y="4535488"/>
          <p14:tracePt t="26473" x="1508125" y="4543425"/>
          <p14:tracePt t="26490" x="1439863" y="4551363"/>
          <p14:tracePt t="26507" x="1277938" y="4560888"/>
          <p14:tracePt t="26523" x="1131888" y="4568825"/>
          <p14:tracePt t="26540" x="960438" y="4578350"/>
          <p14:tracePt t="26557" x="831850" y="4578350"/>
          <p14:tracePt t="26573" x="685800" y="4578350"/>
          <p14:tracePt t="26590" x="600075" y="4578350"/>
          <p14:tracePt t="26607" x="557213" y="4578350"/>
          <p14:tracePt t="26651" x="557213" y="4568825"/>
          <p14:tracePt t="27155" x="557213" y="4560888"/>
          <p14:tracePt t="27195" x="557213" y="4551363"/>
          <p14:tracePt t="27212" x="565150" y="4551363"/>
          <p14:tracePt t="27259" x="565150" y="4543425"/>
          <p14:tracePt t="27547" x="574675" y="4543425"/>
          <p14:tracePt t="27564" x="582613" y="4543425"/>
          <p14:tracePt t="27565" x="592138" y="4543425"/>
          <p14:tracePt t="27579" x="600075" y="4543425"/>
          <p14:tracePt t="27596" x="617538" y="4543425"/>
          <p14:tracePt t="27613" x="642938" y="4543425"/>
          <p14:tracePt t="27629" x="668338" y="4543425"/>
          <p14:tracePt t="27646" x="703263" y="4543425"/>
          <p14:tracePt t="27663" x="728663" y="4543425"/>
          <p14:tracePt t="27680" x="771525" y="4543425"/>
          <p14:tracePt t="27696" x="822325" y="4543425"/>
          <p14:tracePt t="27713" x="865188" y="4543425"/>
          <p14:tracePt t="27730" x="917575" y="4543425"/>
          <p14:tracePt t="27747" x="985838" y="4543425"/>
          <p14:tracePt t="27763" x="1028700" y="4543425"/>
          <p14:tracePt t="27780" x="1079500" y="4543425"/>
          <p14:tracePt t="27797" x="1131888" y="4543425"/>
          <p14:tracePt t="27814" x="1192213" y="4543425"/>
          <p14:tracePt t="27830" x="1260475" y="4543425"/>
          <p14:tracePt t="27848" x="1336675" y="4543425"/>
          <p14:tracePt t="27864" x="1397000" y="4535488"/>
          <p14:tracePt t="27881" x="1457325" y="4525963"/>
          <p14:tracePt t="27897" x="1543050" y="4518025"/>
          <p14:tracePt t="27914" x="1620838" y="4518025"/>
          <p14:tracePt t="27931" x="1749425" y="4508500"/>
          <p14:tracePt t="27948" x="1835150" y="4508500"/>
          <p14:tracePt t="27964" x="1903413" y="4508500"/>
          <p14:tracePt t="27981" x="1989138" y="4508500"/>
          <p14:tracePt t="27998" x="2065338" y="4508500"/>
          <p14:tracePt t="28015" x="2125663" y="4508500"/>
          <p14:tracePt t="28032" x="2185988" y="4508500"/>
          <p14:tracePt t="28048" x="2263775" y="4508500"/>
          <p14:tracePt t="28065" x="2322513" y="4500563"/>
          <p14:tracePt t="28082" x="2382838" y="4492625"/>
          <p14:tracePt t="28098" x="2408238" y="4492625"/>
          <p14:tracePt t="28098" x="2435225" y="4492625"/>
          <p14:tracePt t="28115" x="2460625" y="4483100"/>
          <p14:tracePt t="28132" x="2478088" y="4483100"/>
          <p14:tracePt t="28149" x="2486025" y="4483100"/>
          <p14:tracePt t="29227" x="2493963" y="4500563"/>
          <p14:tracePt t="29235" x="2528888" y="4535488"/>
          <p14:tracePt t="29255" x="2536825" y="4551363"/>
          <p14:tracePt t="29271" x="2563813" y="4568825"/>
          <p14:tracePt t="29288" x="2597150" y="4568825"/>
          <p14:tracePt t="29305" x="2674938" y="4603750"/>
          <p14:tracePt t="29322" x="2760663" y="4629150"/>
          <p14:tracePt t="29338" x="2982913" y="4714875"/>
          <p14:tracePt t="29355" x="3103563" y="4757738"/>
          <p14:tracePt t="29372" x="3249613" y="4800600"/>
          <p14:tracePt t="29389" x="3343275" y="4818063"/>
          <p14:tracePt t="29406" x="3429000" y="4843463"/>
          <p14:tracePt t="29422" x="3471863" y="4843463"/>
          <p14:tracePt t="29439" x="3514725" y="4851400"/>
          <p14:tracePt t="29456" x="3565525" y="4851400"/>
          <p14:tracePt t="29473" x="3625850" y="4860925"/>
          <p14:tracePt t="29489" x="3678238" y="4868863"/>
          <p14:tracePt t="29506" x="3729038" y="4886325"/>
          <p14:tracePt t="29523" x="3789363" y="4903788"/>
          <p14:tracePt t="29539" x="3832225" y="4911725"/>
          <p14:tracePt t="29557" x="3849688" y="4929188"/>
          <p14:tracePt t="29573" x="3857625" y="4929188"/>
          <p14:tracePt t="29683" x="3857625" y="4937125"/>
          <p14:tracePt t="29690" x="3849688" y="4937125"/>
          <p14:tracePt t="29707" x="3832225" y="4946650"/>
          <p14:tracePt t="29724" x="3822700" y="4946650"/>
          <p14:tracePt t="29740" x="3814763" y="4954588"/>
          <p14:tracePt t="29758" x="3806825" y="4954588"/>
          <p14:tracePt t="29774" x="3797300" y="4954588"/>
          <p14:tracePt t="29812" x="3789363" y="4954588"/>
          <p14:tracePt t="29812" x="3779838" y="4954588"/>
          <p14:tracePt t="29824" x="3779838" y="4964113"/>
          <p14:tracePt t="29841" x="3771900" y="4964113"/>
          <p14:tracePt t="29858" x="3754438" y="4964113"/>
          <p14:tracePt t="29874" x="3729038" y="4979988"/>
          <p14:tracePt t="29892" x="3721100" y="4979988"/>
          <p14:tracePt t="29908" x="3703638" y="4989513"/>
          <p14:tracePt t="29925" x="3694113" y="4989513"/>
          <p14:tracePt t="29942" x="3686175" y="4997450"/>
          <p14:tracePt t="29958" x="3678238" y="4997450"/>
          <p14:tracePt t="29975" x="3668713" y="4997450"/>
          <p14:tracePt t="30131" x="3660775" y="4997450"/>
          <p14:tracePt t="30143" x="3660775" y="5006975"/>
          <p14:tracePt t="30363" x="3668713" y="5006975"/>
          <p14:tracePt t="30364" x="3678238" y="5006975"/>
          <p14:tracePt t="30377" x="3686175" y="5006975"/>
          <p14:tracePt t="30394" x="3711575" y="5006975"/>
          <p14:tracePt t="30411" x="3771900" y="5006975"/>
          <p14:tracePt t="30428" x="3806825" y="5006975"/>
          <p14:tracePt t="30444" x="3832225" y="5006975"/>
          <p14:tracePt t="30461" x="3840163" y="5006975"/>
          <p14:tracePt t="30478" x="3857625" y="5006975"/>
          <p14:tracePt t="30495" x="3865563" y="5006975"/>
          <p14:tracePt t="30511" x="3883025" y="5006975"/>
          <p14:tracePt t="30528" x="3917950" y="5006975"/>
          <p14:tracePt t="30545" x="3951288" y="5014913"/>
          <p14:tracePt t="30562" x="3986213" y="5022850"/>
          <p14:tracePt t="30578" x="4037013" y="5022850"/>
          <p14:tracePt t="30596" x="4079875" y="5022850"/>
          <p14:tracePt t="30612" x="4122738" y="5022850"/>
          <p14:tracePt t="30629" x="4165600" y="5022850"/>
          <p14:tracePt t="30645" x="4217988" y="5032375"/>
          <p14:tracePt t="30662" x="4260850" y="5032375"/>
          <p14:tracePt t="30679" x="4303713" y="5040313"/>
          <p14:tracePt t="30696" x="4346575" y="5040313"/>
          <p14:tracePt t="30713" x="4389438" y="5049838"/>
          <p14:tracePt t="30729" x="4414838" y="5049838"/>
          <p14:tracePt t="30746" x="4457700" y="5049838"/>
          <p14:tracePt t="30763" x="4535488" y="5049838"/>
          <p14:tracePt t="30780" x="4578350" y="5049838"/>
          <p14:tracePt t="30796" x="4637088" y="5049838"/>
          <p14:tracePt t="30813" x="4714875" y="5049838"/>
          <p14:tracePt t="30830" x="4783138" y="5049838"/>
          <p14:tracePt t="30847" x="4835525" y="5049838"/>
          <p14:tracePt t="30863" x="4886325" y="5049838"/>
          <p14:tracePt t="30880" x="4911725" y="5049838"/>
          <p14:tracePt t="30897" x="4937125" y="5049838"/>
          <p14:tracePt t="30914" x="4954588" y="5049838"/>
          <p14:tracePt t="30930" x="5006975" y="5049838"/>
          <p14:tracePt t="30947" x="5040313" y="5049838"/>
          <p14:tracePt t="30964" x="5065713" y="5057775"/>
          <p14:tracePt t="30981" x="5083175" y="5057775"/>
          <p14:tracePt t="31435" x="5092700" y="5057775"/>
          <p14:tracePt t="31683" x="5100638" y="5057775"/>
          <p14:tracePt t="33059" x="5108575" y="5057775"/>
          <p14:tracePt t="33419" x="5100638" y="5057775"/>
          <p14:tracePt t="33424" x="5083175" y="5057775"/>
          <p14:tracePt t="33444" x="5075238" y="5057775"/>
          <p14:tracePt t="33461" x="5065713" y="5057775"/>
          <p14:tracePt t="33478" x="5049838" y="5057775"/>
          <p14:tracePt t="33494" x="5040313" y="5057775"/>
          <p14:tracePt t="33511" x="5006975" y="5057775"/>
          <p14:tracePt t="33528" x="4979988" y="5057775"/>
          <p14:tracePt t="33545" x="4946650" y="5057775"/>
          <p14:tracePt t="33562" x="4921250" y="5057775"/>
          <p14:tracePt t="33578" x="4860925" y="5057775"/>
          <p14:tracePt t="33596" x="4800600" y="5065713"/>
          <p14:tracePt t="33612" x="4714875" y="5075238"/>
          <p14:tracePt t="33628" x="4568825" y="5083175"/>
          <p14:tracePt t="33645" x="4449763" y="5092700"/>
          <p14:tracePt t="33662" x="4329113" y="5100638"/>
          <p14:tracePt t="33678" x="4260850" y="5100638"/>
          <p14:tracePt t="33695" x="4200525" y="5108575"/>
          <p14:tracePt t="33712" x="4149725" y="5108575"/>
          <p14:tracePt t="33729" x="4071938" y="5108575"/>
          <p14:tracePt t="33746" x="3951288" y="5108575"/>
          <p14:tracePt t="33762" x="3736975" y="5118100"/>
          <p14:tracePt t="33779" x="3549650" y="5126038"/>
          <p14:tracePt t="33796" x="3394075" y="5135563"/>
          <p14:tracePt t="33813" x="3222625" y="5160963"/>
          <p14:tracePt t="33829" x="3086100" y="5168900"/>
          <p14:tracePt t="33846" x="2957513" y="5194300"/>
          <p14:tracePt t="33863" x="2820988" y="5211763"/>
          <p14:tracePt t="33880" x="2725738" y="5229225"/>
          <p14:tracePt t="33896" x="2597150" y="5246688"/>
          <p14:tracePt t="33913" x="2486025" y="5264150"/>
          <p14:tracePt t="33930" x="2349500" y="5289550"/>
          <p14:tracePt t="33930" x="2306638" y="5297488"/>
          <p14:tracePt t="33947" x="2160588" y="5322888"/>
          <p14:tracePt t="33963" x="2022475" y="5340350"/>
          <p14:tracePt t="33980" x="1911350" y="5357813"/>
          <p14:tracePt t="33997" x="1825625" y="5375275"/>
          <p14:tracePt t="34014" x="1749425" y="5383213"/>
          <p14:tracePt t="34030" x="1679575" y="5392738"/>
          <p14:tracePt t="34047" x="1620838" y="5400675"/>
          <p14:tracePt t="34064" x="1560513" y="5400675"/>
          <p14:tracePt t="34081" x="1492250" y="5408613"/>
          <p14:tracePt t="34097" x="1414463" y="5418138"/>
          <p14:tracePt t="34114" x="1346200" y="5426075"/>
          <p14:tracePt t="34131" x="1293813" y="5426075"/>
          <p14:tracePt t="34148" x="1260475" y="5426075"/>
          <p14:tracePt t="34165" x="1225550" y="5426075"/>
          <p14:tracePt t="34181" x="1182688" y="5426075"/>
          <p14:tracePt t="34198" x="1157288" y="5426075"/>
          <p14:tracePt t="34215" x="1131888" y="5426075"/>
          <p14:tracePt t="34232" x="1122363" y="5426075"/>
          <p14:tracePt t="34248" x="1114425" y="5426075"/>
          <p14:tracePt t="34427" x="1122363" y="5426075"/>
          <p14:tracePt t="34429" x="1131888" y="5426075"/>
          <p14:tracePt t="34450" x="1149350" y="5426075"/>
          <p14:tracePt t="34466" x="1225550" y="5426075"/>
          <p14:tracePt t="34484" x="1311275" y="5426075"/>
          <p14:tracePt t="34500" x="1422400" y="5426075"/>
          <p14:tracePt t="34517" x="1508125" y="5435600"/>
          <p14:tracePt t="34533" x="1577975" y="5443538"/>
          <p14:tracePt t="34551" x="1646238" y="5443538"/>
          <p14:tracePt t="34567" x="1706563" y="5443538"/>
          <p14:tracePt t="34601" x="1722438" y="5443538"/>
          <p14:tracePt t="34618" x="1731963" y="5443538"/>
          <p14:tracePt t="35792" x="0" y="0"/>
        </p14:tracePtLst>
      </p14:laserTrace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idx="1"/>
          </p:nvPr>
        </p:nvSpPr>
        <p:spPr>
          <a:xfrm>
            <a:off x="0" y="0"/>
            <a:ext cx="9144000" cy="6858000"/>
          </a:xfrm>
          <a:ln>
            <a:solidFill>
              <a:schemeClr val="tx2"/>
            </a:solidFill>
            <a:miter lim="800000"/>
            <a:headEnd/>
            <a:tailEnd/>
          </a:ln>
        </p:spPr>
        <p:txBody>
          <a:bodyPr/>
          <a:lstStyle/>
          <a:p>
            <a:pPr eaLnBrk="1" hangingPunct="1">
              <a:lnSpc>
                <a:spcPct val="105000"/>
              </a:lnSpc>
              <a:defRPr/>
            </a:pPr>
            <a:endParaRPr lang="zh-CN" altLang="en-US" sz="2800" b="1" dirty="0" smtClean="0">
              <a:solidFill>
                <a:srgbClr val="CCFF66"/>
              </a:solidFill>
            </a:endParaRPr>
          </a:p>
          <a:p>
            <a:pPr eaLnBrk="1" hangingPunct="1">
              <a:lnSpc>
                <a:spcPct val="105000"/>
              </a:lnSpc>
              <a:defRPr/>
            </a:pPr>
            <a:r>
              <a:rPr lang="zh-CN" altLang="en-US" b="1" dirty="0" smtClean="0">
                <a:solidFill>
                  <a:srgbClr val="CCFF66"/>
                </a:solidFill>
              </a:rPr>
              <a:t>控制线的连接</a:t>
            </a:r>
          </a:p>
          <a:p>
            <a:pPr eaLnBrk="1" hangingPunct="1">
              <a:lnSpc>
                <a:spcPct val="105000"/>
              </a:lnSpc>
              <a:buFont typeface="Wingdings" pitchFamily="2" charset="2"/>
              <a:buNone/>
              <a:defRPr/>
            </a:pPr>
            <a:r>
              <a:rPr lang="zh-CN" altLang="en-US" sz="2800" b="1" dirty="0" smtClean="0"/>
              <a:t>         外接</a:t>
            </a:r>
            <a:r>
              <a:rPr lang="zh-CN" altLang="en-US" sz="2800" b="1" dirty="0" smtClean="0">
                <a:solidFill>
                  <a:schemeClr val="tx2"/>
                </a:solidFill>
              </a:rPr>
              <a:t>程序存储器：</a:t>
            </a:r>
          </a:p>
          <a:p>
            <a:pPr eaLnBrk="1" hangingPunct="1">
              <a:lnSpc>
                <a:spcPct val="105000"/>
              </a:lnSpc>
              <a:buFont typeface="Wingdings" pitchFamily="2" charset="2"/>
              <a:buNone/>
              <a:defRPr/>
            </a:pPr>
            <a:r>
              <a:rPr lang="zh-CN" altLang="en-US" sz="2800" b="1" dirty="0" smtClean="0"/>
              <a:t>         由于程序存储器只读，通常使用状态是读操作，因此只需连</a:t>
            </a:r>
            <a:r>
              <a:rPr lang="en-US" altLang="zh-CN" sz="2800" b="1" dirty="0" smtClean="0"/>
              <a:t>OE</a:t>
            </a:r>
            <a:r>
              <a:rPr lang="zh-CN" altLang="en-US" sz="2800" b="1" dirty="0" smtClean="0"/>
              <a:t>引脚。</a:t>
            </a:r>
            <a:r>
              <a:rPr lang="en-US" altLang="zh-CN" sz="2800" b="1" dirty="0" smtClean="0"/>
              <a:t>PSEN</a:t>
            </a:r>
            <a:r>
              <a:rPr lang="zh-CN" altLang="en-US" sz="2800" b="1" dirty="0" smtClean="0"/>
              <a:t>为程序存储器的选通控制信号，连接</a:t>
            </a:r>
            <a:r>
              <a:rPr lang="en-US" altLang="zh-CN" sz="2800" b="1" dirty="0" smtClean="0"/>
              <a:t>ROM</a:t>
            </a:r>
            <a:r>
              <a:rPr lang="zh-CN" altLang="en-US" sz="2800" b="1" dirty="0" smtClean="0"/>
              <a:t>的输出允许端</a:t>
            </a:r>
            <a:r>
              <a:rPr lang="en-US" altLang="zh-CN" sz="2800" b="1" dirty="0" smtClean="0"/>
              <a:t>OE</a:t>
            </a:r>
            <a:r>
              <a:rPr lang="zh-CN" altLang="en-US" sz="2800" b="1" dirty="0" smtClean="0"/>
              <a:t>；</a:t>
            </a:r>
          </a:p>
          <a:p>
            <a:pPr eaLnBrk="1" hangingPunct="1">
              <a:lnSpc>
                <a:spcPct val="105000"/>
              </a:lnSpc>
              <a:buFont typeface="Wingdings" pitchFamily="2" charset="2"/>
              <a:buNone/>
              <a:defRPr/>
            </a:pPr>
            <a:endParaRPr lang="zh-CN" altLang="en-US" sz="2800" b="1" dirty="0" smtClean="0"/>
          </a:p>
          <a:p>
            <a:pPr eaLnBrk="1" hangingPunct="1">
              <a:lnSpc>
                <a:spcPct val="105000"/>
              </a:lnSpc>
              <a:buFont typeface="Wingdings" pitchFamily="2" charset="2"/>
              <a:buNone/>
              <a:defRPr/>
            </a:pPr>
            <a:r>
              <a:rPr lang="zh-CN" altLang="en-US" sz="2800" b="1" dirty="0" smtClean="0"/>
              <a:t>         外接</a:t>
            </a:r>
            <a:r>
              <a:rPr lang="zh-CN" altLang="en-US" sz="2800" b="1" dirty="0" smtClean="0">
                <a:solidFill>
                  <a:schemeClr val="tx2"/>
                </a:solidFill>
              </a:rPr>
              <a:t>数据存储器和</a:t>
            </a:r>
            <a:r>
              <a:rPr lang="en-US" altLang="zh-CN" sz="2800" b="1" dirty="0" smtClean="0">
                <a:solidFill>
                  <a:schemeClr val="tx2"/>
                </a:solidFill>
              </a:rPr>
              <a:t>I/O</a:t>
            </a:r>
            <a:r>
              <a:rPr lang="zh-CN" altLang="en-US" sz="2800" b="1" dirty="0" smtClean="0">
                <a:solidFill>
                  <a:schemeClr val="tx2"/>
                </a:solidFill>
              </a:rPr>
              <a:t>口</a:t>
            </a:r>
            <a:r>
              <a:rPr lang="zh-CN" altLang="en-US" sz="2800" b="1" dirty="0" smtClean="0"/>
              <a:t>：</a:t>
            </a:r>
          </a:p>
          <a:p>
            <a:pPr eaLnBrk="1" hangingPunct="1">
              <a:lnSpc>
                <a:spcPct val="105000"/>
              </a:lnSpc>
              <a:buFont typeface="Wingdings" pitchFamily="2" charset="2"/>
              <a:buNone/>
              <a:defRPr/>
            </a:pPr>
            <a:r>
              <a:rPr lang="zh-CN" altLang="en-US" sz="2800" b="1" dirty="0" smtClean="0"/>
              <a:t>         由于数据存储器可读可写，而</a:t>
            </a:r>
            <a:r>
              <a:rPr lang="en-US" altLang="zh-CN" sz="2800" b="1" dirty="0" smtClean="0"/>
              <a:t>RD</a:t>
            </a:r>
            <a:r>
              <a:rPr lang="zh-CN" altLang="en-US" sz="2800" b="1" dirty="0" smtClean="0"/>
              <a:t>（</a:t>
            </a:r>
            <a:r>
              <a:rPr lang="en-US" altLang="zh-CN" sz="2800" b="1" dirty="0" smtClean="0"/>
              <a:t>P3.7</a:t>
            </a:r>
            <a:r>
              <a:rPr lang="zh-CN" altLang="en-US" sz="2800" b="1" dirty="0" smtClean="0"/>
              <a:t>）和</a:t>
            </a:r>
            <a:r>
              <a:rPr lang="en-US" altLang="zh-CN" sz="2800" b="1" dirty="0" smtClean="0"/>
              <a:t>WR</a:t>
            </a:r>
          </a:p>
          <a:p>
            <a:pPr eaLnBrk="1" hangingPunct="1">
              <a:lnSpc>
                <a:spcPct val="105000"/>
              </a:lnSpc>
              <a:buFont typeface="Wingdings" pitchFamily="2" charset="2"/>
              <a:buNone/>
              <a:defRPr/>
            </a:pPr>
            <a:r>
              <a:rPr lang="en-US" altLang="zh-CN" sz="2800" b="1" dirty="0" smtClean="0"/>
              <a:t>   (P3.6)</a:t>
            </a:r>
            <a:r>
              <a:rPr lang="zh-CN" altLang="en-US" sz="2800" b="1" dirty="0" smtClean="0"/>
              <a:t>为数据存储器（</a:t>
            </a:r>
            <a:r>
              <a:rPr lang="en-US" altLang="zh-CN" sz="2800" b="1" dirty="0" smtClean="0"/>
              <a:t>RAM</a:t>
            </a:r>
            <a:r>
              <a:rPr lang="zh-CN" altLang="en-US" sz="2800" b="1" dirty="0" smtClean="0"/>
              <a:t>）和</a:t>
            </a:r>
            <a:r>
              <a:rPr lang="en-US" altLang="zh-CN" sz="2800" b="1" dirty="0" smtClean="0"/>
              <a:t>I/O</a:t>
            </a:r>
            <a:r>
              <a:rPr lang="zh-CN" altLang="en-US" sz="2800" b="1" dirty="0" smtClean="0"/>
              <a:t>口的读写控制信号，因此单片机的</a:t>
            </a:r>
            <a:r>
              <a:rPr lang="en-US" altLang="zh-CN" sz="2800" b="1" dirty="0" smtClean="0"/>
              <a:t>RD</a:t>
            </a:r>
            <a:r>
              <a:rPr lang="zh-CN" altLang="en-US" sz="2800" b="1" dirty="0" smtClean="0"/>
              <a:t>应连接扩展芯片的</a:t>
            </a:r>
            <a:r>
              <a:rPr lang="en-US" altLang="zh-CN" sz="2800" b="1" dirty="0" smtClean="0"/>
              <a:t>OE (</a:t>
            </a:r>
            <a:r>
              <a:rPr lang="zh-CN" altLang="en-US" sz="2800" b="1" dirty="0" smtClean="0"/>
              <a:t>输出允许</a:t>
            </a:r>
            <a:r>
              <a:rPr lang="en-US" altLang="zh-CN" sz="2800" b="1" dirty="0" smtClean="0"/>
              <a:t>)</a:t>
            </a:r>
            <a:r>
              <a:rPr lang="zh-CN" altLang="en-US" sz="2800" b="1" dirty="0" smtClean="0"/>
              <a:t>或</a:t>
            </a:r>
            <a:r>
              <a:rPr lang="en-US" altLang="zh-CN" sz="2800" b="1" dirty="0" smtClean="0"/>
              <a:t>RD</a:t>
            </a:r>
            <a:r>
              <a:rPr lang="zh-CN" altLang="en-US" sz="2800" b="1" dirty="0" smtClean="0"/>
              <a:t>端，单片机的</a:t>
            </a:r>
            <a:r>
              <a:rPr lang="en-US" altLang="zh-CN" sz="2800" b="1" dirty="0" smtClean="0"/>
              <a:t>WR</a:t>
            </a:r>
            <a:r>
              <a:rPr lang="zh-CN" altLang="en-US" sz="2800" b="1" dirty="0" smtClean="0"/>
              <a:t>应连接扩展芯片的</a:t>
            </a:r>
            <a:r>
              <a:rPr lang="en-US" altLang="zh-CN" sz="2800" b="1" dirty="0" smtClean="0"/>
              <a:t>WR</a:t>
            </a:r>
            <a:r>
              <a:rPr lang="zh-CN" altLang="en-US" sz="2800" b="1" dirty="0" smtClean="0"/>
              <a:t>或</a:t>
            </a:r>
            <a:r>
              <a:rPr lang="en-US" altLang="zh-CN" sz="2800" b="1" dirty="0" smtClean="0"/>
              <a:t>WE</a:t>
            </a:r>
            <a:r>
              <a:rPr lang="zh-CN" altLang="en-US" sz="2800" b="1" dirty="0" smtClean="0"/>
              <a:t>端。</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31637">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666" x="582613" y="1508125"/>
          <p14:tracePt t="674" x="592138" y="1508125"/>
          <p14:tracePt t="691" x="608013" y="1508125"/>
          <p14:tracePt t="725" x="625475" y="1508125"/>
          <p14:tracePt t="759" x="677863" y="1508125"/>
          <p14:tracePt t="825" x="711200" y="1517650"/>
          <p14:tracePt t="859" x="935038" y="1560513"/>
          <p14:tracePt t="943" x="977900" y="1568450"/>
          <p14:tracePt t="962" x="1174750" y="1628775"/>
          <p14:tracePt t="1010" x="1243013" y="1646238"/>
          <p14:tracePt t="1027" x="1303338" y="1663700"/>
          <p14:tracePt t="1043" x="1431925" y="1706563"/>
          <p14:tracePt t="1077" x="1474788" y="1714500"/>
          <p14:tracePt t="1078" x="1585913" y="1757363"/>
          <p14:tracePt t="1110" x="1765300" y="1835150"/>
          <p14:tracePt t="1161" x="1792288" y="1843088"/>
          <p14:tracePt t="1178" x="1860550" y="1885950"/>
          <p14:tracePt t="1210" x="1885950" y="1903413"/>
          <p14:tracePt t="1226" x="1928813" y="1928813"/>
          <p14:tracePt t="1243" x="1971675" y="1954213"/>
          <p14:tracePt t="1260" x="2006600" y="1979613"/>
          <p14:tracePt t="1277" x="2039938" y="2006600"/>
          <p14:tracePt t="1294" x="2057400" y="2014538"/>
          <p14:tracePt t="1310" x="2082800" y="2032000"/>
          <p14:tracePt t="1327" x="2108200" y="2074863"/>
          <p14:tracePt t="1344" x="2135188" y="2108200"/>
          <p14:tracePt t="1360" x="2160588" y="2160588"/>
          <p14:tracePt t="1377" x="2160588" y="2185988"/>
          <p14:tracePt t="1394" x="2160588" y="2211388"/>
          <p14:tracePt t="1411" x="2160588" y="2236788"/>
          <p14:tracePt t="1427" x="2143125" y="2271713"/>
          <p14:tracePt t="1444" x="2100263" y="2332038"/>
          <p14:tracePt t="1461" x="2039938" y="2408238"/>
          <p14:tracePt t="1478" x="1989138" y="2435225"/>
          <p14:tracePt t="1495" x="1893888" y="2451100"/>
          <p14:tracePt t="1529" x="1851025" y="2451100"/>
          <p14:tracePt t="1545" x="1825625" y="2460625"/>
          <p14:tracePt t="1869" x="1825625" y="2468563"/>
          <p14:tracePt t="1878" x="1835150" y="2478088"/>
          <p14:tracePt t="1947" x="1843088" y="2486025"/>
          <p14:tracePt t="1964" x="1851025" y="2486025"/>
          <p14:tracePt t="1981" x="1878013" y="2493963"/>
          <p14:tracePt t="1981" x="1885950" y="2503488"/>
          <p14:tracePt t="1997" x="1911350" y="2503488"/>
          <p14:tracePt t="2014" x="1936750" y="2511425"/>
          <p14:tracePt t="2031" x="1946275" y="2520950"/>
          <p14:tracePt t="2047" x="1963738" y="2520950"/>
          <p14:tracePt t="2064" x="1979613" y="2528888"/>
          <p14:tracePt t="2081" x="2006600" y="2536825"/>
          <p14:tracePt t="2098" x="2032000" y="2536825"/>
          <p14:tracePt t="2115" x="2049463" y="2536825"/>
          <p14:tracePt t="2131" x="2082800" y="2554288"/>
          <p14:tracePt t="2148" x="2108200" y="2554288"/>
          <p14:tracePt t="2165" x="2160588" y="2571750"/>
          <p14:tracePt t="2182" x="2203450" y="2579688"/>
          <p14:tracePt t="2198" x="2220913" y="2579688"/>
          <p14:tracePt t="2215" x="2246313" y="2589213"/>
          <p14:tracePt t="2232" x="2279650" y="2597150"/>
          <p14:tracePt t="2248" x="2314575" y="2606675"/>
          <p14:tracePt t="2266" x="2339975" y="2606675"/>
          <p14:tracePt t="2282" x="2374900" y="2606675"/>
          <p14:tracePt t="2299" x="2425700" y="2614613"/>
          <p14:tracePt t="2315" x="2460625" y="2622550"/>
          <p14:tracePt t="2332" x="2511425" y="2632075"/>
          <p14:tracePt t="2349" x="2563813" y="2640013"/>
          <p14:tracePt t="2366" x="2589213" y="2649538"/>
          <p14:tracePt t="2382" x="2606675" y="2649538"/>
          <p14:tracePt t="2399" x="2614613" y="2649538"/>
          <p14:tracePt t="2416" x="2632075" y="2649538"/>
          <p14:tracePt t="2433" x="2649538" y="2649538"/>
          <p14:tracePt t="2450" x="2674938" y="2649538"/>
          <p14:tracePt t="2466" x="2692400" y="2649538"/>
          <p14:tracePt t="2483" x="2708275" y="2649538"/>
          <p14:tracePt t="2500" x="2725738" y="2640013"/>
          <p14:tracePt t="2517" x="2751138" y="2632075"/>
          <p14:tracePt t="2534" x="2751138" y="2622550"/>
          <p14:tracePt t="2551" x="2768600" y="2606675"/>
          <p14:tracePt t="2567" x="2786063" y="2597150"/>
          <p14:tracePt t="2584" x="2786063" y="2579688"/>
          <p14:tracePt t="2600" x="2794000" y="2571750"/>
          <p14:tracePt t="2617" x="2794000" y="2554288"/>
          <p14:tracePt t="2634" x="2794000" y="2546350"/>
          <p14:tracePt t="2651" x="2794000" y="2520950"/>
          <p14:tracePt t="2667" x="2794000" y="2486025"/>
          <p14:tracePt t="2684" x="2794000" y="2460625"/>
          <p14:tracePt t="2701" x="2778125" y="2400300"/>
          <p14:tracePt t="2718" x="2743200" y="2339975"/>
          <p14:tracePt t="2735" x="2725738" y="2306638"/>
          <p14:tracePt t="2751" x="2692400" y="2254250"/>
          <p14:tracePt t="2768" x="2665413" y="2220913"/>
          <p14:tracePt t="2785" x="2657475" y="2203450"/>
          <p14:tracePt t="2801" x="2622550" y="2178050"/>
          <p14:tracePt t="2818" x="2606675" y="2160588"/>
          <p14:tracePt t="2835" x="2579688" y="2151063"/>
          <p14:tracePt t="2852" x="2554288" y="2125663"/>
          <p14:tracePt t="2869" x="2511425" y="2108200"/>
          <p14:tracePt t="2885" x="2486025" y="2108200"/>
          <p14:tracePt t="2902" x="2443163" y="2092325"/>
          <p14:tracePt t="2919" x="2392363" y="2082800"/>
          <p14:tracePt t="2936" x="2332038" y="2074863"/>
          <p14:tracePt t="2952" x="2271713" y="2049463"/>
          <p14:tracePt t="2969" x="2211388" y="2039938"/>
          <p14:tracePt t="2986" x="2178050" y="2032000"/>
          <p14:tracePt t="3003" x="2143125" y="2032000"/>
          <p14:tracePt t="3019" x="2108200" y="2032000"/>
          <p14:tracePt t="3036" x="2065338" y="2032000"/>
          <p14:tracePt t="3036" x="2039938" y="2032000"/>
          <p14:tracePt t="3053" x="1989138" y="2032000"/>
          <p14:tracePt t="3070" x="1954213" y="2039938"/>
          <p14:tracePt t="3086" x="1903413" y="2057400"/>
          <p14:tracePt t="3103" x="1868488" y="2092325"/>
          <p14:tracePt t="3120" x="1851025" y="2117725"/>
          <p14:tracePt t="3137" x="1825625" y="2151063"/>
          <p14:tracePt t="3153" x="1817688" y="2185988"/>
          <p14:tracePt t="3170" x="1800225" y="2220913"/>
          <p14:tracePt t="3187" x="1800225" y="2254250"/>
          <p14:tracePt t="3204" x="1800225" y="2263775"/>
          <p14:tracePt t="3220" x="1800225" y="2271713"/>
          <p14:tracePt t="3269" x="1800225" y="2279650"/>
          <p14:tracePt t="3294" x="1800225" y="2289175"/>
          <p14:tracePt t="3309" x="1817688" y="2306638"/>
          <p14:tracePt t="3333" x="1825625" y="2322513"/>
          <p14:tracePt t="4005" x="1835150" y="2322513"/>
          <p14:tracePt t="4011" x="1851025" y="2322513"/>
          <p14:tracePt t="4025" x="1885950" y="2322513"/>
          <p14:tracePt t="4041" x="1936750" y="2339975"/>
          <p14:tracePt t="4059" x="1989138" y="2349500"/>
          <p14:tracePt t="4075" x="2074863" y="2365375"/>
          <p14:tracePt t="4092" x="2143125" y="2382838"/>
          <p14:tracePt t="4108" x="2236788" y="2392363"/>
          <p14:tracePt t="4126" x="2297113" y="2392363"/>
          <p14:tracePt t="4142" x="2365375" y="2392363"/>
          <p14:tracePt t="4159" x="2417763" y="2392363"/>
          <p14:tracePt t="4176" x="2460625" y="2400300"/>
          <p14:tracePt t="4192" x="2511425" y="2400300"/>
          <p14:tracePt t="4209" x="2571750" y="2400300"/>
          <p14:tracePt t="4226" x="2649538" y="2400300"/>
          <p14:tracePt t="4243" x="2735263" y="2400300"/>
          <p14:tracePt t="4259" x="2836863" y="2400300"/>
          <p14:tracePt t="4276" x="2922588" y="2400300"/>
          <p14:tracePt t="4293" x="3043238" y="2400300"/>
          <p14:tracePt t="4310" x="3103563" y="2400300"/>
          <p14:tracePt t="4326" x="3154363" y="2400300"/>
          <p14:tracePt t="4343" x="3189288" y="2400300"/>
          <p14:tracePt t="4360" x="3232150" y="2400300"/>
          <p14:tracePt t="4377" x="3249613" y="2400300"/>
          <p14:tracePt t="4393" x="3292475" y="2400300"/>
          <p14:tracePt t="4410" x="3335338" y="2408238"/>
          <p14:tracePt t="4427" x="3394075" y="2408238"/>
          <p14:tracePt t="4444" x="3446463" y="2408238"/>
          <p14:tracePt t="4460" x="3549650" y="2417763"/>
          <p14:tracePt t="4478" x="3608388" y="2417763"/>
          <p14:tracePt t="4494" x="3678238" y="2425700"/>
          <p14:tracePt t="4511" x="3736975" y="2425700"/>
          <p14:tracePt t="4528" x="3797300" y="2425700"/>
          <p14:tracePt t="4544" x="3840163" y="2425700"/>
          <p14:tracePt t="4562" x="3900488" y="2435225"/>
          <p14:tracePt t="4578" x="3951288" y="2443163"/>
          <p14:tracePt t="4595" x="4003675" y="2443163"/>
          <p14:tracePt t="4611" x="4046538" y="2451100"/>
          <p14:tracePt t="4628" x="4097338" y="2451100"/>
          <p14:tracePt t="4645" x="4165600" y="2460625"/>
          <p14:tracePt t="4662" x="4200525" y="2460625"/>
          <p14:tracePt t="4678" x="4251325" y="2468563"/>
          <p14:tracePt t="4695" x="4303713" y="2478088"/>
          <p14:tracePt t="4712" x="4364038" y="2486025"/>
          <p14:tracePt t="4729" x="4406900" y="2486025"/>
          <p14:tracePt t="4745" x="4449763" y="2486025"/>
          <p14:tracePt t="4762" x="4465638" y="2486025"/>
          <p14:tracePt t="4813" x="4475163" y="2493963"/>
          <p14:tracePt t="4837" x="4475163" y="2503488"/>
          <p14:tracePt t="4845" x="4449763" y="2520950"/>
          <p14:tracePt t="4863" x="4406900" y="2546350"/>
          <p14:tracePt t="4880" x="4311650" y="2589213"/>
          <p14:tracePt t="4896" x="4157663" y="2632075"/>
          <p14:tracePt t="4913" x="3978275" y="2665413"/>
          <p14:tracePt t="4930" x="3746500" y="2692400"/>
          <p14:tracePt t="4947" x="3557588" y="2717800"/>
          <p14:tracePt t="4963" x="3394075" y="2735263"/>
          <p14:tracePt t="4980" x="3232150" y="2760663"/>
          <p14:tracePt t="4997" x="3000375" y="2794000"/>
          <p14:tracePt t="5014" x="2854325" y="2811463"/>
          <p14:tracePt t="5030" x="2717800" y="2828925"/>
          <p14:tracePt t="5047" x="2536825" y="2828925"/>
          <p14:tracePt t="5064" x="2382838" y="2828925"/>
          <p14:tracePt t="5081" x="2246313" y="2828925"/>
          <p14:tracePt t="5097" x="2178050" y="2836863"/>
          <p14:tracePt t="5114" x="2160588" y="2854325"/>
          <p14:tracePt t="5165" x="2151063" y="2854325"/>
          <p14:tracePt t="5205" x="2160588" y="2854325"/>
          <p14:tracePt t="5211" x="2185988" y="2846388"/>
          <p14:tracePt t="5232" x="2279650" y="2836863"/>
          <p14:tracePt t="5248" x="2408238" y="2828925"/>
          <p14:tracePt t="5265" x="2563813" y="2820988"/>
          <p14:tracePt t="5281" x="2794000" y="2803525"/>
          <p14:tracePt t="5298" x="3035300" y="2768600"/>
          <p14:tracePt t="5315" x="3240088" y="2725738"/>
          <p14:tracePt t="5332" x="3360738" y="2682875"/>
          <p14:tracePt t="5349" x="3506788" y="2632075"/>
          <p14:tracePt t="5366" x="3557588" y="2614613"/>
          <p14:tracePt t="5382" x="3608388" y="2589213"/>
          <p14:tracePt t="5399" x="3643313" y="2579688"/>
          <p14:tracePt t="5416" x="3686175" y="2554288"/>
          <p14:tracePt t="5432" x="3711575" y="2536825"/>
          <p14:tracePt t="5449" x="3721100" y="2528888"/>
          <p14:tracePt t="5466" x="3729038" y="2520950"/>
          <p14:tracePt t="5670" x="3736975" y="2520950"/>
          <p14:tracePt t="5676" x="3746500" y="2520950"/>
          <p14:tracePt t="5685" x="3763963" y="2520950"/>
          <p14:tracePt t="5701" x="3832225" y="2520950"/>
          <p14:tracePt t="5718" x="3908425" y="2520950"/>
          <p14:tracePt t="5735" x="4003675" y="2528888"/>
          <p14:tracePt t="5752" x="4097338" y="2536825"/>
          <p14:tracePt t="5768" x="4157663" y="2536825"/>
          <p14:tracePt t="5785" x="4192588" y="2536825"/>
          <p14:tracePt t="5802" x="4200525" y="2536825"/>
          <p14:tracePt t="5854" x="4208463" y="2536825"/>
          <p14:tracePt t="5868" x="4243388" y="2536825"/>
          <p14:tracePt t="5886" x="4286250" y="2536825"/>
          <p14:tracePt t="5903" x="4303713" y="2536825"/>
          <p14:tracePt t="6214" x="4321175" y="2536825"/>
          <p14:tracePt t="6218" x="4346575" y="2563813"/>
          <p14:tracePt t="6238" x="4440238" y="2622550"/>
          <p14:tracePt t="6255" x="4508500" y="2700338"/>
          <p14:tracePt t="6271" x="4603750" y="2811463"/>
          <p14:tracePt t="6288" x="4714875" y="2932113"/>
          <p14:tracePt t="6305" x="4800600" y="3017838"/>
          <p14:tracePt t="6322" x="4843463" y="3043238"/>
          <p14:tracePt t="6338" x="4843463" y="3051175"/>
          <p14:tracePt t="6355" x="4860925" y="3051175"/>
          <p14:tracePt t="6398" x="4860925" y="3043238"/>
          <p14:tracePt t="6430" x="4868863" y="3043238"/>
          <p14:tracePt t="6478" x="4878388" y="3043238"/>
          <p14:tracePt t="6489" x="4886325" y="3043238"/>
          <p14:tracePt t="6511" x="4894263" y="3043238"/>
          <p14:tracePt t="6511" x="4894263" y="3035300"/>
          <p14:tracePt t="6523" x="4903788" y="3017838"/>
          <p14:tracePt t="6539" x="4903788" y="3000375"/>
          <p14:tracePt t="6556" x="4903788" y="2982913"/>
          <p14:tracePt t="6573" x="4894263" y="2974975"/>
          <p14:tracePt t="6573" x="4886325" y="2974975"/>
          <p14:tracePt t="6591" x="4843463" y="2940050"/>
          <p14:tracePt t="6607" x="4740275" y="2889250"/>
          <p14:tracePt t="6623" x="4578350" y="2811463"/>
          <p14:tracePt t="6640" x="4465638" y="2760663"/>
          <p14:tracePt t="6657" x="4371975" y="2708275"/>
          <p14:tracePt t="6674" x="4337050" y="2674938"/>
          <p14:tracePt t="6690" x="4321175" y="2665413"/>
          <p14:tracePt t="6707" x="4321175" y="2657475"/>
          <p14:tracePt t="6799" x="4321175" y="2665413"/>
          <p14:tracePt t="6800" x="4321175" y="2674938"/>
          <p14:tracePt t="6814" x="4321175" y="2700338"/>
          <p14:tracePt t="6825" x="4337050" y="2717800"/>
          <p14:tracePt t="6841" x="4397375" y="2735263"/>
          <p14:tracePt t="6858" x="4525963" y="2768600"/>
          <p14:tracePt t="6874" x="4637088" y="2786063"/>
          <p14:tracePt t="6891" x="4765675" y="2803525"/>
          <p14:tracePt t="6908" x="4851400" y="2803525"/>
          <p14:tracePt t="6925" x="4903788" y="2803525"/>
          <p14:tracePt t="6941" x="4929188" y="2803525"/>
          <p14:tracePt t="7862" x="4929188" y="2811463"/>
          <p14:tracePt t="7877" x="4929188" y="2820988"/>
          <p14:tracePt t="7897" x="4921250" y="2820988"/>
          <p14:tracePt t="7913" x="4921250" y="2828925"/>
          <p14:tracePt t="7930" x="4921250" y="2846388"/>
          <p14:tracePt t="7947" x="4921250" y="2854325"/>
          <p14:tracePt t="7964" x="4921250" y="2879725"/>
          <p14:tracePt t="7981" x="4921250" y="2897188"/>
          <p14:tracePt t="7997" x="4921250" y="2914650"/>
          <p14:tracePt t="7997" x="4921250" y="2932113"/>
          <p14:tracePt t="8014" x="4903788" y="2957513"/>
          <p14:tracePt t="8031" x="4886325" y="2992438"/>
          <p14:tracePt t="8047" x="4851400" y="3025775"/>
          <p14:tracePt t="8064" x="4792663" y="3068638"/>
          <p14:tracePt t="8081" x="4714875" y="3103563"/>
          <p14:tracePt t="8098" x="4594225" y="3136900"/>
          <p14:tracePt t="8115" x="4449763" y="3146425"/>
          <p14:tracePt t="8131" x="4286250" y="3154363"/>
          <p14:tracePt t="8148" x="4149725" y="3154363"/>
          <p14:tracePt t="8165" x="3968750" y="3154363"/>
          <p14:tracePt t="8182" x="3797300" y="3146425"/>
          <p14:tracePt t="8199" x="3729038" y="3128963"/>
          <p14:tracePt t="8215" x="3686175" y="3121025"/>
          <p14:tracePt t="8232" x="3668713" y="3111500"/>
          <p14:tracePt t="8414" x="3668713" y="3103563"/>
          <p14:tracePt t="8462" x="3678238" y="3103563"/>
          <p14:tracePt t="8470" x="3678238" y="3094038"/>
          <p14:tracePt t="8484" x="3686175" y="3094038"/>
          <p14:tracePt t="8500" x="3694113" y="3094038"/>
          <p14:tracePt t="8517" x="3703638" y="3094038"/>
          <p14:tracePt t="8533" x="3754438" y="3094038"/>
          <p14:tracePt t="8551" x="3857625" y="3136900"/>
          <p14:tracePt t="8567" x="3960813" y="3179763"/>
          <p14:tracePt t="8584" x="4106863" y="3214688"/>
          <p14:tracePt t="8600" x="4217988" y="3240088"/>
          <p14:tracePt t="8618" x="4354513" y="3257550"/>
          <p14:tracePt t="8634" x="4449763" y="3265488"/>
          <p14:tracePt t="8651" x="4560888" y="3275013"/>
          <p14:tracePt t="8667" x="4637088" y="3275013"/>
          <p14:tracePt t="8684" x="4749800" y="3282950"/>
          <p14:tracePt t="8701" x="4826000" y="3282950"/>
          <p14:tracePt t="8718" x="4868863" y="3282950"/>
          <p14:tracePt t="8734" x="4894263" y="3282950"/>
          <p14:tracePt t="8751" x="4937125" y="3282950"/>
          <p14:tracePt t="8768" x="4979988" y="3275013"/>
          <p14:tracePt t="8785" x="5006975" y="3257550"/>
          <p14:tracePt t="8801" x="5022850" y="3249613"/>
          <p14:tracePt t="8818" x="5032375" y="3240088"/>
          <p14:tracePt t="8835" x="5040313" y="3240088"/>
          <p14:tracePt t="8852" x="5049838" y="3240088"/>
          <p14:tracePt t="8869" x="5049838" y="3232150"/>
          <p14:tracePt t="8885" x="5083175" y="3214688"/>
          <p14:tracePt t="8902" x="5118100" y="3197225"/>
          <p14:tracePt t="8919" x="5178425" y="3163888"/>
          <p14:tracePt t="8936" x="5246688" y="3121025"/>
          <p14:tracePt t="8952" x="5297488" y="3094038"/>
          <p14:tracePt t="8969" x="5332413" y="3068638"/>
          <p14:tracePt t="8986" x="5349875" y="3051175"/>
          <p14:tracePt t="9003" x="5357813" y="3025775"/>
          <p14:tracePt t="9019" x="5375275" y="2992438"/>
          <p14:tracePt t="9036" x="5383213" y="2957513"/>
          <p14:tracePt t="9053" x="5426075" y="2889250"/>
          <p14:tracePt t="9070" x="5451475" y="2854325"/>
          <p14:tracePt t="9086" x="5461000" y="2820988"/>
          <p14:tracePt t="9103" x="5461000" y="2811463"/>
          <p14:tracePt t="9166" x="5451475" y="2811463"/>
          <p14:tracePt t="9187" x="5443538" y="2811463"/>
          <p14:tracePt t="9204" x="5426075" y="2811463"/>
          <p14:tracePt t="9205" x="5400675" y="2803525"/>
          <p14:tracePt t="9221" x="5365750" y="2794000"/>
          <p14:tracePt t="9237" x="5297488" y="2760663"/>
          <p14:tracePt t="9254" x="5221288" y="2735263"/>
          <p14:tracePt t="9271" x="5143500" y="2717800"/>
          <p14:tracePt t="9288" x="5032375" y="2717800"/>
          <p14:tracePt t="9304" x="4886325" y="2717800"/>
          <p14:tracePt t="9321" x="4706938" y="2725738"/>
          <p14:tracePt t="9338" x="4492625" y="2743200"/>
          <p14:tracePt t="9355" x="4371975" y="2768600"/>
          <p14:tracePt t="9371" x="4294188" y="2786063"/>
          <p14:tracePt t="9388" x="4243388" y="2811463"/>
          <p14:tracePt t="9405" x="4192588" y="2836863"/>
          <p14:tracePt t="9422" x="4106863" y="2879725"/>
          <p14:tracePt t="9438" x="4054475" y="2914650"/>
          <p14:tracePt t="9455" x="4029075" y="2940050"/>
          <p14:tracePt t="9472" x="4011613" y="2965450"/>
          <p14:tracePt t="9489" x="4003675" y="2974975"/>
          <p14:tracePt t="9646" x="3994150" y="2965450"/>
          <p14:tracePt t="9654" x="3951288" y="2863850"/>
          <p14:tracePt t="9673" x="3908425" y="2778125"/>
          <p14:tracePt t="9690" x="3832225" y="2682875"/>
          <p14:tracePt t="9707" x="3721100" y="2589213"/>
          <p14:tracePt t="9723" x="3643313" y="2528888"/>
          <p14:tracePt t="9740" x="3565525" y="2478088"/>
          <p14:tracePt t="9757" x="3532188" y="2478088"/>
          <p14:tracePt t="9757" x="3522663" y="2468563"/>
          <p14:tracePt t="9830" x="3522663" y="2460625"/>
          <p14:tracePt t="10005" x="3522663" y="2451100"/>
          <p14:tracePt t="10037" x="3522663" y="2443163"/>
          <p14:tracePt t="10045" x="3532188" y="2443163"/>
          <p14:tracePt t="10165" x="3540125" y="2443163"/>
          <p14:tracePt t="10173" x="3565525" y="2443163"/>
          <p14:tracePt t="10192" x="3608388" y="2443163"/>
          <p14:tracePt t="10208" x="3643313" y="2443163"/>
          <p14:tracePt t="10225" x="3678238" y="2443163"/>
          <p14:tracePt t="10242" x="3703638" y="2443163"/>
          <p14:tracePt t="10258" x="3729038" y="2443163"/>
          <p14:tracePt t="10276" x="3754438" y="2443163"/>
          <p14:tracePt t="10292" x="3789363" y="2443163"/>
          <p14:tracePt t="10309" x="3814763" y="2451100"/>
          <p14:tracePt t="10325" x="3857625" y="2460625"/>
          <p14:tracePt t="10342" x="3892550" y="2468563"/>
          <p14:tracePt t="10359" x="3943350" y="2468563"/>
          <p14:tracePt t="10376" x="3994150" y="2468563"/>
          <p14:tracePt t="10392" x="4046538" y="2468563"/>
          <p14:tracePt t="10409" x="4079875" y="2468563"/>
          <p14:tracePt t="10426" x="4097338" y="2478088"/>
          <p14:tracePt t="10443" x="4114800" y="2478088"/>
          <p14:tracePt t="10459" x="4132263" y="2478088"/>
          <p14:tracePt t="10476" x="4175125" y="2478088"/>
          <p14:tracePt t="10493" x="4225925" y="2486025"/>
          <p14:tracePt t="10510" x="4260850" y="2486025"/>
          <p14:tracePt t="10527" x="4294188" y="2486025"/>
          <p14:tracePt t="10543" x="4329113" y="2486025"/>
          <p14:tracePt t="10560" x="4346575" y="2486025"/>
          <p14:tracePt t="10577" x="4364038" y="2486025"/>
          <p14:tracePt t="10594" x="4389438" y="2486025"/>
          <p14:tracePt t="10610" x="4414838" y="2486025"/>
          <p14:tracePt t="10627" x="4449763" y="2486025"/>
          <p14:tracePt t="10644" x="4492625" y="2486025"/>
          <p14:tracePt t="10661" x="4551363" y="2486025"/>
          <p14:tracePt t="10677" x="4568825" y="2486025"/>
          <p14:tracePt t="10694" x="4586288" y="2486025"/>
          <p14:tracePt t="10711" x="4594225" y="2486025"/>
          <p14:tracePt t="10728" x="4603750" y="2486025"/>
          <p14:tracePt t="10765" x="4611688" y="2486025"/>
          <p14:tracePt t="10778" x="4621213" y="2486025"/>
          <p14:tracePt t="10779" x="4629150" y="2486025"/>
          <p14:tracePt t="10795" x="4646613" y="2486025"/>
          <p14:tracePt t="10812" x="4654550" y="2486025"/>
          <p14:tracePt t="10828" x="4664075" y="2486025"/>
          <p14:tracePt t="11085" x="4672013" y="2486025"/>
          <p14:tracePt t="11099" x="4689475" y="2528888"/>
          <p14:tracePt t="11113" x="4714875" y="2563813"/>
          <p14:tracePt t="11130" x="4749800" y="2606675"/>
          <p14:tracePt t="11147" x="4775200" y="2640013"/>
          <p14:tracePt t="11164" x="4783138" y="2665413"/>
          <p14:tracePt t="11180" x="4800600" y="2700338"/>
          <p14:tracePt t="11197" x="4800600" y="2708275"/>
          <p14:tracePt t="11213" x="4800600" y="2717800"/>
          <p14:tracePt t="11230" x="4800600" y="2725738"/>
          <p14:tracePt t="11247" x="4800600" y="2735263"/>
          <p14:tracePt t="11533" x="4800600" y="2743200"/>
          <p14:tracePt t="11546" x="4792663" y="2751138"/>
          <p14:tracePt t="11566" x="4783138" y="2751138"/>
          <p14:tracePt t="11583" x="4775200" y="2751138"/>
          <p14:tracePt t="11599" x="4765675" y="2760663"/>
          <p14:tracePt t="11616" x="4757738" y="2760663"/>
          <p14:tracePt t="11632" x="4749800" y="2768600"/>
          <p14:tracePt t="11649" x="4740275" y="2768600"/>
          <p14:tracePt t="11667" x="4722813" y="2786063"/>
          <p14:tracePt t="11683" x="4679950" y="2811463"/>
          <p14:tracePt t="11699" x="4621213" y="2863850"/>
          <p14:tracePt t="11699" x="4594225" y="2879725"/>
          <p14:tracePt t="11717" x="4518025" y="2949575"/>
          <p14:tracePt t="11733" x="4457700" y="3008313"/>
          <p14:tracePt t="11750" x="4397375" y="3060700"/>
          <p14:tracePt t="11766" x="4311650" y="3103563"/>
          <p14:tracePt t="11783" x="4243388" y="3146425"/>
          <p14:tracePt t="11800" x="4149725" y="3189288"/>
          <p14:tracePt t="11817" x="4037013" y="3232150"/>
          <p14:tracePt t="11834" x="3892550" y="3275013"/>
          <p14:tracePt t="11850" x="3721100" y="3325813"/>
          <p14:tracePt t="11867" x="3479800" y="3386138"/>
          <p14:tracePt t="11884" x="3214688" y="3463925"/>
          <p14:tracePt t="11901" x="3035300" y="3506788"/>
          <p14:tracePt t="11917" x="2914650" y="3532188"/>
          <p14:tracePt t="11934" x="2768600" y="3565525"/>
          <p14:tracePt t="11951" x="2640013" y="3582988"/>
          <p14:tracePt t="11968" x="2435225" y="3600450"/>
          <p14:tracePt t="11984" x="2236788" y="3608388"/>
          <p14:tracePt t="12001" x="1997075" y="3635375"/>
          <p14:tracePt t="12018" x="1792288" y="3668713"/>
          <p14:tracePt t="12035" x="1620838" y="3686175"/>
          <p14:tracePt t="12051" x="1492250" y="3703638"/>
          <p14:tracePt t="12068" x="1336675" y="3754438"/>
          <p14:tracePt t="12085" x="1260475" y="3797300"/>
          <p14:tracePt t="12102" x="1157288" y="3840163"/>
          <p14:tracePt t="12118" x="1071563" y="3875088"/>
          <p14:tracePt t="12135" x="1028700" y="3900488"/>
          <p14:tracePt t="12152" x="993775" y="3925888"/>
          <p14:tracePt t="12169" x="977900" y="3935413"/>
          <p14:tracePt t="12186" x="968375" y="3943350"/>
          <p14:tracePt t="12269" x="968375" y="3951288"/>
          <p14:tracePt t="12349" x="960438" y="3951288"/>
          <p14:tracePt t="12350" x="960438" y="3960813"/>
          <p14:tracePt t="12373" x="960438" y="3968750"/>
          <p14:tracePt t="12386" x="960438" y="3978275"/>
          <p14:tracePt t="12421" x="960438" y="3986213"/>
          <p14:tracePt t="12477" x="960438" y="3994150"/>
          <p14:tracePt t="12517" x="968375" y="3994150"/>
          <p14:tracePt t="12525" x="977900" y="4003675"/>
          <p14:tracePt t="12537" x="985838" y="4003675"/>
          <p14:tracePt t="12554" x="1003300" y="4003675"/>
          <p14:tracePt t="12571" x="1028700" y="4003675"/>
          <p14:tracePt t="12588" x="1063625" y="4011613"/>
          <p14:tracePt t="12604" x="1208088" y="4046538"/>
          <p14:tracePt t="12621" x="1320800" y="4079875"/>
          <p14:tracePt t="12638" x="1449388" y="4114800"/>
          <p14:tracePt t="12655" x="1560513" y="4132263"/>
          <p14:tracePt t="12672" x="1654175" y="4157663"/>
          <p14:tracePt t="12689" x="1774825" y="4175125"/>
          <p14:tracePt t="12705" x="1868488" y="4175125"/>
          <p14:tracePt t="12722" x="1989138" y="4183063"/>
          <p14:tracePt t="12739" x="2082800" y="4183063"/>
          <p14:tracePt t="12755" x="2228850" y="4183063"/>
          <p14:tracePt t="12772" x="2408238" y="4183063"/>
          <p14:tracePt t="12789" x="2554288" y="4183063"/>
          <p14:tracePt t="12805" x="2674938" y="4183063"/>
          <p14:tracePt t="12822" x="2820988" y="4183063"/>
          <p14:tracePt t="12839" x="2957513" y="4183063"/>
          <p14:tracePt t="12856" x="3111500" y="4183063"/>
          <p14:tracePt t="12872" x="3232150" y="4183063"/>
          <p14:tracePt t="12889" x="3360738" y="4175125"/>
          <p14:tracePt t="12906" x="3471863" y="4157663"/>
          <p14:tracePt t="12923" x="3592513" y="4140200"/>
          <p14:tracePt t="12939" x="3694113" y="4132263"/>
          <p14:tracePt t="12939" x="3746500" y="4122738"/>
          <p14:tracePt t="12957" x="3892550" y="4122738"/>
          <p14:tracePt t="12973" x="4003675" y="4122738"/>
          <p14:tracePt t="12990" x="4132263" y="4122738"/>
          <p14:tracePt t="13007" x="4200525" y="4114800"/>
          <p14:tracePt t="13023" x="4251325" y="4106863"/>
          <p14:tracePt t="13040" x="4260850" y="4106863"/>
          <p14:tracePt t="13085" x="4268788" y="4106863"/>
          <p14:tracePt t="13237" x="4268788" y="4097338"/>
          <p14:tracePt t="13262" x="4268788" y="4089400"/>
          <p14:tracePt t="13293" x="4268788" y="4079875"/>
          <p14:tracePt t="13317" x="4278313" y="4071938"/>
          <p14:tracePt t="13324" x="4303713" y="4064000"/>
          <p14:tracePt t="13342" x="4329113" y="4054475"/>
          <p14:tracePt t="13358" x="4354513" y="4046538"/>
          <p14:tracePt t="13375" x="4389438" y="4037013"/>
          <p14:tracePt t="13392" x="4406900" y="4021138"/>
          <p14:tracePt t="13814" x="4414838" y="4029075"/>
          <p14:tracePt t="13815" x="4432300" y="4029075"/>
          <p14:tracePt t="13828" x="4483100" y="4046538"/>
          <p14:tracePt t="13828" x="4500563" y="4064000"/>
          <p14:tracePt t="13845" x="4508500" y="4097338"/>
          <p14:tracePt t="13861" x="4475163" y="4140200"/>
          <p14:tracePt t="13878" x="4465638" y="4175125"/>
          <p14:tracePt t="13895" x="4465638" y="4192588"/>
          <p14:tracePt t="13912" x="4465638" y="4208463"/>
          <p14:tracePt t="13928" x="4475163" y="4225925"/>
          <p14:tracePt t="14357" x="4483100" y="4225925"/>
          <p14:tracePt t="14365" x="4483100" y="4235450"/>
          <p14:tracePt t="14366" x="4492625" y="4235450"/>
          <p14:tracePt t="14383" x="4500563" y="4235450"/>
          <p14:tracePt t="14397" x="4508500" y="4243388"/>
          <p14:tracePt t="14414" x="4518025" y="4251325"/>
          <p14:tracePt t="14431" x="4535488" y="4260850"/>
          <p14:tracePt t="14448" x="4543425" y="4278313"/>
          <p14:tracePt t="14464" x="4560888" y="4294188"/>
          <p14:tracePt t="14481" x="4578350" y="4311650"/>
          <p14:tracePt t="14498" x="4594225" y="4337050"/>
          <p14:tracePt t="14515" x="4621213" y="4364038"/>
          <p14:tracePt t="14531" x="4654550" y="4389438"/>
          <p14:tracePt t="14548" x="4697413" y="4432300"/>
          <p14:tracePt t="14565" x="4722813" y="4457700"/>
          <p14:tracePt t="14582" x="4749800" y="4475163"/>
          <p14:tracePt t="14598" x="4765675" y="4492625"/>
          <p14:tracePt t="14615" x="4783138" y="4500563"/>
          <p14:tracePt t="14632" x="4800600" y="4518025"/>
          <p14:tracePt t="14649" x="4826000" y="4535488"/>
          <p14:tracePt t="14665" x="4851400" y="4551363"/>
          <p14:tracePt t="14683" x="4878388" y="4568825"/>
          <p14:tracePt t="14699" x="4903788" y="4586288"/>
          <p14:tracePt t="14699" x="4911725" y="4594225"/>
          <p14:tracePt t="14717" x="4929188" y="4611688"/>
          <p14:tracePt t="14733" x="4964113" y="4629150"/>
          <p14:tracePt t="14749" x="4989513" y="4637088"/>
          <p14:tracePt t="14766" x="5022850" y="4664075"/>
          <p14:tracePt t="14783" x="5075238" y="4679950"/>
          <p14:tracePt t="14800" x="5118100" y="4706938"/>
          <p14:tracePt t="14816" x="5160963" y="4714875"/>
          <p14:tracePt t="14833" x="5194300" y="4722813"/>
          <p14:tracePt t="14850" x="5221288" y="4722813"/>
          <p14:tracePt t="14867" x="5264150" y="4722813"/>
          <p14:tracePt t="14883" x="5280025" y="4722813"/>
          <p14:tracePt t="14900" x="5322888" y="4732338"/>
          <p14:tracePt t="14917" x="5357813" y="4732338"/>
          <p14:tracePt t="14934" x="5392738" y="4749800"/>
          <p14:tracePt t="14950" x="5435600" y="4749800"/>
          <p14:tracePt t="14967" x="5461000" y="4749800"/>
          <p14:tracePt t="14984" x="5503863" y="4749800"/>
          <p14:tracePt t="15001" x="5537200" y="4749800"/>
          <p14:tracePt t="15017" x="5580063" y="4749800"/>
          <p14:tracePt t="15034" x="5632450" y="4749800"/>
          <p14:tracePt t="15051" x="5683250" y="4749800"/>
          <p14:tracePt t="15068" x="5743575" y="4732338"/>
          <p14:tracePt t="15068" x="5786438" y="4722813"/>
          <p14:tracePt t="15085" x="5854700" y="4706938"/>
          <p14:tracePt t="15101" x="5932488" y="4672013"/>
          <p14:tracePt t="15118" x="6000750" y="4629150"/>
          <p14:tracePt t="15135" x="6051550" y="4594225"/>
          <p14:tracePt t="15152" x="6086475" y="4568825"/>
          <p14:tracePt t="15168" x="6121400" y="4535488"/>
          <p14:tracePt t="15185" x="6146800" y="4518025"/>
          <p14:tracePt t="15202" x="6164263" y="4508500"/>
          <p14:tracePt t="15219" x="6180138" y="4500563"/>
          <p14:tracePt t="15235" x="6189663" y="4492625"/>
          <p14:tracePt t="15252" x="6207125" y="4475163"/>
          <p14:tracePt t="15269" x="6215063" y="4457700"/>
          <p14:tracePt t="15286" x="6240463" y="4422775"/>
          <p14:tracePt t="15302" x="6249988" y="4389438"/>
          <p14:tracePt t="15319" x="6265863" y="4354513"/>
          <p14:tracePt t="15336" x="6265863" y="4311650"/>
          <p14:tracePt t="15353" x="6275388" y="4286250"/>
          <p14:tracePt t="15369" x="6275388" y="4235450"/>
          <p14:tracePt t="15386" x="6275388" y="4183063"/>
          <p14:tracePt t="15403" x="6265863" y="4140200"/>
          <p14:tracePt t="15420" x="6265863" y="4106863"/>
          <p14:tracePt t="15437" x="6249988" y="4079875"/>
          <p14:tracePt t="15453" x="6240463" y="4071938"/>
          <p14:tracePt t="15470" x="6232525" y="4064000"/>
          <p14:tracePt t="15487" x="6223000" y="4064000"/>
          <p14:tracePt t="15504" x="6197600" y="4064000"/>
          <p14:tracePt t="15520" x="6172200" y="4064000"/>
          <p14:tracePt t="15537" x="6146800" y="4064000"/>
          <p14:tracePt t="15554" x="6121400" y="4071938"/>
          <p14:tracePt t="15571" x="6111875" y="4071938"/>
          <p14:tracePt t="15587" x="6094413" y="4071938"/>
          <p14:tracePt t="15604" x="6069013" y="4079875"/>
          <p14:tracePt t="15621" x="6043613" y="4097338"/>
          <p14:tracePt t="15638" x="6008688" y="4114800"/>
          <p14:tracePt t="15654" x="5992813" y="4140200"/>
          <p14:tracePt t="15671" x="5965825" y="4175125"/>
          <p14:tracePt t="15688" x="5940425" y="4208463"/>
          <p14:tracePt t="15705" x="5915025" y="4243388"/>
          <p14:tracePt t="15721" x="5897563" y="4286250"/>
          <p14:tracePt t="15738" x="5897563" y="4311650"/>
          <p14:tracePt t="15755" x="5889625" y="4321175"/>
          <p14:tracePt t="15771" x="5889625" y="4354513"/>
          <p14:tracePt t="15771" x="5889625" y="4364038"/>
          <p14:tracePt t="15789" x="5889625" y="4389438"/>
          <p14:tracePt t="15805" x="5897563" y="4414838"/>
          <p14:tracePt t="15822" x="5915025" y="4440238"/>
          <p14:tracePt t="15839" x="5922963" y="4457700"/>
          <p14:tracePt t="15856" x="5940425" y="4475163"/>
          <p14:tracePt t="15873" x="5957888" y="4492625"/>
          <p14:tracePt t="15890" x="6000750" y="4525963"/>
          <p14:tracePt t="15906" x="6043613" y="4551363"/>
          <p14:tracePt t="15924" x="6103938" y="4594225"/>
          <p14:tracePt t="15940" x="6189663" y="4637088"/>
          <p14:tracePt t="15957" x="6308725" y="4679950"/>
          <p14:tracePt t="15974" x="6351588" y="4697413"/>
          <p14:tracePt t="15990" x="6403975" y="4706938"/>
          <p14:tracePt t="16007" x="6437313" y="4706938"/>
          <p14:tracePt t="16024" x="6464300" y="4714875"/>
          <p14:tracePt t="16041" x="6497638" y="4714875"/>
          <p14:tracePt t="16057" x="6532563" y="4722813"/>
          <p14:tracePt t="16074" x="6583363" y="4722813"/>
          <p14:tracePt t="16091" x="6643688" y="4732338"/>
          <p14:tracePt t="16108" x="6686550" y="4740275"/>
          <p14:tracePt t="16124" x="6711950" y="4749800"/>
          <p14:tracePt t="16141" x="6746875" y="4749800"/>
          <p14:tracePt t="16158" x="6772275" y="4749800"/>
          <p14:tracePt t="16175" x="6815138" y="4757738"/>
          <p14:tracePt t="16191" x="6858000" y="4765675"/>
          <p14:tracePt t="16208" x="6908800" y="4783138"/>
          <p14:tracePt t="16225" x="6951663" y="4783138"/>
          <p14:tracePt t="16242" x="6978650" y="4783138"/>
          <p14:tracePt t="16258" x="7004050" y="4783138"/>
          <p14:tracePt t="16275" x="7029450" y="4783138"/>
          <p14:tracePt t="16292" x="7046913" y="4783138"/>
          <p14:tracePt t="16309" x="7097713" y="4775200"/>
          <p14:tracePt t="16326" x="7140575" y="4765675"/>
          <p14:tracePt t="16342" x="7192963" y="4765675"/>
          <p14:tracePt t="16359" x="7251700" y="4749800"/>
          <p14:tracePt t="16376" x="7321550" y="4740275"/>
          <p14:tracePt t="16392" x="7354888" y="4722813"/>
          <p14:tracePt t="16409" x="7389813" y="4706938"/>
          <p14:tracePt t="16426" x="7415213" y="4679950"/>
          <p14:tracePt t="16443" x="7440613" y="4664075"/>
          <p14:tracePt t="16460" x="7450138" y="4646613"/>
          <p14:tracePt t="16476" x="7458075" y="4629150"/>
          <p14:tracePt t="16493" x="7458075" y="4621213"/>
          <p14:tracePt t="16510" x="7458075" y="4611688"/>
          <p14:tracePt t="16558" x="7458075" y="4603750"/>
          <p14:tracePt t="16677" x="7440613" y="4603750"/>
          <p14:tracePt t="16683" x="7380288" y="4603750"/>
          <p14:tracePt t="16694" x="7286625" y="4603750"/>
          <p14:tracePt t="16711" x="7165975" y="4603750"/>
          <p14:tracePt t="16728" x="7072313" y="4611688"/>
          <p14:tracePt t="16745" x="7021513" y="4621213"/>
          <p14:tracePt t="16761" x="6994525" y="4621213"/>
          <p14:tracePt t="16778" x="6969125" y="4629150"/>
          <p14:tracePt t="16795" x="6926263" y="4629150"/>
          <p14:tracePt t="16812" x="6865938" y="4629150"/>
          <p14:tracePt t="16828" x="6737350" y="4629150"/>
          <p14:tracePt t="16845" x="6565900" y="4637088"/>
          <p14:tracePt t="16862" x="6464300" y="4637088"/>
          <p14:tracePt t="16879" x="6386513" y="4637088"/>
          <p14:tracePt t="16895" x="6335713" y="4646613"/>
          <p14:tracePt t="16912" x="6300788" y="4646613"/>
          <p14:tracePt t="16929" x="6283325" y="4646613"/>
          <p14:tracePt t="16946" x="6265863" y="4646613"/>
          <p14:tracePt t="16962" x="6249988" y="4646613"/>
          <p14:tracePt t="16979" x="6240463" y="4646613"/>
          <p14:tracePt t="16996" x="6215063" y="4646613"/>
          <p14:tracePt t="17013" x="6207125" y="4646613"/>
          <p14:tracePt t="17181" x="6215063" y="4646613"/>
          <p14:tracePt t="17189" x="6223000" y="4646613"/>
          <p14:tracePt t="17197" x="6265863" y="4646613"/>
          <p14:tracePt t="17214" x="6308725" y="4646613"/>
          <p14:tracePt t="17231" x="6361113" y="4646613"/>
          <p14:tracePt t="17247" x="6429375" y="4646613"/>
          <p14:tracePt t="17264" x="6497638" y="4646613"/>
          <p14:tracePt t="17281" x="6592888" y="4646613"/>
          <p14:tracePt t="17298" x="6651625" y="4646613"/>
          <p14:tracePt t="17314" x="6721475" y="4646613"/>
          <p14:tracePt t="17331" x="6754813" y="4646613"/>
          <p14:tracePt t="17348" x="6780213" y="4646613"/>
          <p14:tracePt t="17365" x="6815138" y="4646613"/>
          <p14:tracePt t="17381" x="6875463" y="4646613"/>
          <p14:tracePt t="17398" x="6918325" y="4646613"/>
          <p14:tracePt t="17415" x="6951663" y="4646613"/>
          <p14:tracePt t="17432" x="6986588" y="4646613"/>
          <p14:tracePt t="17448" x="7021513" y="4646613"/>
          <p14:tracePt t="17465" x="7054850" y="4646613"/>
          <p14:tracePt t="17482" x="7072313" y="4646613"/>
          <p14:tracePt t="17499" x="7080250" y="4646613"/>
          <p14:tracePt t="17515" x="7089775" y="4646613"/>
          <p14:tracePt t="17532" x="7107238" y="4646613"/>
          <p14:tracePt t="17549" x="7132638" y="4646613"/>
          <p14:tracePt t="17566" x="7150100" y="4646613"/>
          <p14:tracePt t="17583" x="7158038" y="4646613"/>
          <p14:tracePt t="17599" x="7175500" y="4646613"/>
          <p14:tracePt t="18333" x="7158038" y="4646613"/>
          <p14:tracePt t="18342" x="7140575" y="4646613"/>
          <p14:tracePt t="18353" x="7054850" y="4664075"/>
          <p14:tracePt t="18370" x="6908800" y="4679950"/>
          <p14:tracePt t="18387" x="6721475" y="4714875"/>
          <p14:tracePt t="18403" x="6532563" y="4757738"/>
          <p14:tracePt t="18420" x="6232525" y="4800600"/>
          <p14:tracePt t="18437" x="5786438" y="4860925"/>
          <p14:tracePt t="18454" x="5340350" y="4903788"/>
          <p14:tracePt t="18471" x="5006975" y="4937125"/>
          <p14:tracePt t="18487" x="4679950" y="4946650"/>
          <p14:tracePt t="18504" x="4440238" y="4946650"/>
          <p14:tracePt t="18521" x="4165600" y="4946650"/>
          <p14:tracePt t="18538" x="3978275" y="4946650"/>
          <p14:tracePt t="18554" x="3789363" y="4946650"/>
          <p14:tracePt t="18571" x="3557588" y="4946650"/>
          <p14:tracePt t="18588" x="3368675" y="4946650"/>
          <p14:tracePt t="18605" x="3094038" y="4946650"/>
          <p14:tracePt t="18621" x="2778125" y="4946650"/>
          <p14:tracePt t="18638" x="2546350" y="4946650"/>
          <p14:tracePt t="18655" x="2263775" y="4946650"/>
          <p14:tracePt t="18672" x="1928813" y="4946650"/>
          <p14:tracePt t="18688" x="1697038" y="4946650"/>
          <p14:tracePt t="18705" x="1474788" y="4954588"/>
          <p14:tracePt t="18722" x="1320800" y="4964113"/>
          <p14:tracePt t="18739" x="1192213" y="4979988"/>
          <p14:tracePt t="18755" x="1096963" y="4989513"/>
          <p14:tracePt t="18773" x="993775" y="4997450"/>
          <p14:tracePt t="18789" x="900113" y="5014913"/>
          <p14:tracePt t="18806" x="857250" y="5014913"/>
          <p14:tracePt t="18822" x="822325" y="5022850"/>
          <p14:tracePt t="18839" x="763588" y="5032375"/>
          <p14:tracePt t="18856" x="625475" y="5049838"/>
          <p14:tracePt t="18872" x="496888" y="5075238"/>
          <p14:tracePt t="18889" x="393700" y="5083175"/>
          <p14:tracePt t="18906" x="368300" y="5100638"/>
          <p14:tracePt t="18923" x="360363" y="5100638"/>
          <p14:tracePt t="18982" x="377825" y="5100638"/>
          <p14:tracePt t="18983" x="377825" y="5092700"/>
          <p14:tracePt t="18990" x="385763" y="5075238"/>
          <p14:tracePt t="19007" x="403225" y="5065713"/>
          <p14:tracePt t="19023" x="411163" y="5057775"/>
          <p14:tracePt t="19093" x="420688" y="5057775"/>
          <p14:tracePt t="19107" x="428625" y="5057775"/>
          <p14:tracePt t="19108" x="436563" y="5057775"/>
          <p14:tracePt t="19124" x="463550" y="5057775"/>
          <p14:tracePt t="19141" x="539750" y="5057775"/>
          <p14:tracePt t="19157" x="608013" y="5057775"/>
          <p14:tracePt t="19175" x="693738" y="5057775"/>
          <p14:tracePt t="19191" x="754063" y="5057775"/>
          <p14:tracePt t="19208" x="831850" y="5057775"/>
          <p14:tracePt t="19224" x="865188" y="5057775"/>
          <p14:tracePt t="19242" x="892175" y="5057775"/>
          <p14:tracePt t="19258" x="908050" y="5057775"/>
          <p14:tracePt t="19275" x="917575" y="5057775"/>
          <p14:tracePt t="19291" x="925513" y="5057775"/>
          <p14:tracePt t="19308" x="935038" y="5057775"/>
          <p14:tracePt t="19814" x="942975" y="5049838"/>
          <p14:tracePt t="19815" x="950913" y="5049838"/>
          <p14:tracePt t="19829" x="960438" y="5040313"/>
          <p14:tracePt t="19846" x="1011238" y="5032375"/>
          <p14:tracePt t="19862" x="1114425" y="5014913"/>
          <p14:tracePt t="19879" x="1277938" y="5014913"/>
          <p14:tracePt t="19896" x="1577975" y="5032375"/>
          <p14:tracePt t="19913" x="1911350" y="5065713"/>
          <p14:tracePt t="19929" x="2314575" y="5118100"/>
          <p14:tracePt t="19946" x="2563813" y="5126038"/>
          <p14:tracePt t="19963" x="2725738" y="5126038"/>
          <p14:tracePt t="19980" x="2760663" y="5126038"/>
          <p14:tracePt t="20022" x="2760663" y="5118100"/>
          <p14:tracePt t="20031" x="2751138" y="5118100"/>
          <p14:tracePt t="20047" x="2725738" y="5118100"/>
          <p14:tracePt t="20063" x="2717800" y="5118100"/>
          <p14:tracePt t="20080" x="2708275" y="5118100"/>
          <p14:tracePt t="20142" x="2717800" y="5118100"/>
          <p14:tracePt t="20158" x="2725738" y="5118100"/>
          <p14:tracePt t="20164" x="2735263" y="5118100"/>
          <p14:tracePt t="20180" x="2743200" y="5118100"/>
          <p14:tracePt t="20198" x="2751138" y="5118100"/>
          <p14:tracePt t="20214" x="2768600" y="5118100"/>
          <p14:tracePt t="20231" x="2768600" y="5108575"/>
          <p14:tracePt t="20310" x="2778125" y="5108575"/>
          <p14:tracePt t="20320" x="2786063" y="5100638"/>
          <p14:tracePt t="20331" x="2794000" y="5100638"/>
          <p14:tracePt t="20348" x="2803525" y="5100638"/>
          <p14:tracePt t="20414" x="2811463" y="5100638"/>
          <p14:tracePt t="20416" x="2828925" y="5100638"/>
          <p14:tracePt t="20432" x="2863850" y="5092700"/>
          <p14:tracePt t="20449" x="2914650" y="5092700"/>
          <p14:tracePt t="20465" x="2957513" y="5092700"/>
          <p14:tracePt t="20482" x="3008313" y="5092700"/>
          <p14:tracePt t="20499" x="3025775" y="5092700"/>
          <p14:tracePt t="20516" x="3068638" y="5100638"/>
          <p14:tracePt t="20532" x="3086100" y="5100638"/>
          <p14:tracePt t="20549" x="3128963" y="5100638"/>
          <p14:tracePt t="20566" x="3179763" y="5108575"/>
          <p14:tracePt t="20583" x="3240088" y="5118100"/>
          <p14:tracePt t="20599" x="3282950" y="5126038"/>
          <p14:tracePt t="20616" x="3325813" y="5135563"/>
          <p14:tracePt t="20633" x="3351213" y="5143500"/>
          <p14:tracePt t="20650" x="3368675" y="5143500"/>
          <p14:tracePt t="20666" x="3394075" y="5151438"/>
          <p14:tracePt t="20683" x="3421063" y="5160963"/>
          <p14:tracePt t="20700" x="3463925" y="5160963"/>
          <p14:tracePt t="20717" x="3506788" y="5168900"/>
          <p14:tracePt t="20733" x="3575050" y="5168900"/>
          <p14:tracePt t="20751" x="3608388" y="5178425"/>
          <p14:tracePt t="20767" x="3617913" y="5178425"/>
          <p14:tracePt t="20784" x="3643313" y="5178425"/>
          <p14:tracePt t="20801" x="3660775" y="5178425"/>
          <p14:tracePt t="20817" x="3686175" y="5186363"/>
          <p14:tracePt t="20834" x="3729038" y="5194300"/>
          <p14:tracePt t="20851" x="3754438" y="5194300"/>
          <p14:tracePt t="20868" x="3789363" y="5194300"/>
          <p14:tracePt t="20884" x="3840163" y="5203825"/>
          <p14:tracePt t="20901" x="3875088" y="5203825"/>
          <p14:tracePt t="20918" x="3925888" y="5211763"/>
          <p14:tracePt t="20935" x="3960813" y="5211763"/>
          <p14:tracePt t="20951" x="3994150" y="5221288"/>
          <p14:tracePt t="20968" x="4011613" y="5221288"/>
          <p14:tracePt t="20985" x="4021138" y="5221288"/>
          <p14:tracePt t="21002" x="4037013" y="5221288"/>
          <p14:tracePt t="21018" x="4054475" y="5221288"/>
          <p14:tracePt t="21035" x="4089400" y="5229225"/>
          <p14:tracePt t="21052" x="4122738" y="5229225"/>
          <p14:tracePt t="21069" x="4157663" y="5237163"/>
          <p14:tracePt t="21085" x="4208463" y="5237163"/>
          <p14:tracePt t="21102" x="4225925" y="5237163"/>
          <p14:tracePt t="21119" x="4235450" y="5237163"/>
          <p14:tracePt t="21136" x="4243388" y="5237163"/>
          <p14:tracePt t="21153" x="4251325" y="5237163"/>
          <p14:tracePt t="21169" x="4286250" y="5237163"/>
          <p14:tracePt t="21186" x="4354513" y="5237163"/>
          <p14:tracePt t="21203" x="4422775" y="5237163"/>
          <p14:tracePt t="21220" x="4508500" y="5237163"/>
          <p14:tracePt t="21236" x="4586288" y="5237163"/>
          <p14:tracePt t="21253" x="4646613" y="5237163"/>
          <p14:tracePt t="21270" x="4697413" y="5229225"/>
          <p14:tracePt t="21287" x="4732338" y="5229225"/>
          <p14:tracePt t="21304" x="4765675" y="5221288"/>
          <p14:tracePt t="21319" x="4800600" y="5221288"/>
          <p14:tracePt t="21336" x="4826000" y="5211763"/>
          <p14:tracePt t="21353" x="4868863" y="5203825"/>
          <p14:tracePt t="21369" x="4911725" y="5194300"/>
          <p14:tracePt t="21386" x="4972050" y="5168900"/>
          <p14:tracePt t="21403" x="5014913" y="5143500"/>
          <p14:tracePt t="21420" x="5100638" y="5092700"/>
          <p14:tracePt t="21437" x="5143500" y="5057775"/>
          <p14:tracePt t="21453" x="5151438" y="5022850"/>
          <p14:tracePt t="21470" x="5151438" y="5006975"/>
          <p14:tracePt t="21487" x="5151438" y="4989513"/>
          <p14:tracePt t="21503" x="5151438" y="4964113"/>
          <p14:tracePt t="21520" x="5151438" y="4937125"/>
          <p14:tracePt t="21537" x="5135563" y="4929188"/>
          <p14:tracePt t="21554" x="5135563" y="4911725"/>
          <p14:tracePt t="21570" x="5126038" y="4886325"/>
          <p14:tracePt t="21587" x="5118100" y="4860925"/>
          <p14:tracePt t="21604" x="5092700" y="4835525"/>
          <p14:tracePt t="21621" x="5032375" y="4800600"/>
          <p14:tracePt t="21638" x="4979988" y="4765675"/>
          <p14:tracePt t="21654" x="4937125" y="4757738"/>
          <p14:tracePt t="21671" x="4894263" y="4740275"/>
          <p14:tracePt t="21688" x="4826000" y="4722813"/>
          <p14:tracePt t="21705" x="4775200" y="4714875"/>
          <p14:tracePt t="21721" x="4722813" y="4697413"/>
          <p14:tracePt t="21738" x="4664075" y="4697413"/>
          <p14:tracePt t="21755" x="4611688" y="4689475"/>
          <p14:tracePt t="21772" x="4560888" y="4679950"/>
          <p14:tracePt t="21788" x="4432300" y="4672013"/>
          <p14:tracePt t="21805" x="4337050" y="4672013"/>
          <p14:tracePt t="21823" x="4235450" y="4672013"/>
          <p14:tracePt t="21838" x="4149725" y="4672013"/>
          <p14:tracePt t="21855" x="4071938" y="4679950"/>
          <p14:tracePt t="21872" x="4029075" y="4697413"/>
          <p14:tracePt t="21889" x="4021138" y="4697413"/>
          <p14:tracePt t="21905" x="4003675" y="4697413"/>
          <p14:tracePt t="21922" x="4003675" y="4706938"/>
          <p14:tracePt t="21939" x="3994150" y="4714875"/>
          <p14:tracePt t="21956" x="3978275" y="4722813"/>
          <p14:tracePt t="21973" x="3925888" y="4765675"/>
          <p14:tracePt t="21990" x="3883025" y="4808538"/>
          <p14:tracePt t="22006" x="3849688" y="4860925"/>
          <p14:tracePt t="22023" x="3806825" y="4929188"/>
          <p14:tracePt t="22040" x="3797300" y="4972050"/>
          <p14:tracePt t="22056" x="3789363" y="4997450"/>
          <p14:tracePt t="22073" x="3789363" y="5006975"/>
          <p14:tracePt t="22090" x="3789363" y="5014913"/>
          <p14:tracePt t="22107" x="3797300" y="5022850"/>
          <p14:tracePt t="22142" x="3797300" y="5032375"/>
          <p14:tracePt t="22143" x="3806825" y="5032375"/>
          <p14:tracePt t="22157" x="3832225" y="5049838"/>
          <p14:tracePt t="22174" x="3849688" y="5075238"/>
          <p14:tracePt t="22191" x="3865563" y="5092700"/>
          <p14:tracePt t="22207" x="3900488" y="5126038"/>
          <p14:tracePt t="22224" x="3943350" y="5151438"/>
          <p14:tracePt t="22241" x="3994150" y="5186363"/>
          <p14:tracePt t="22257" x="4021138" y="5203825"/>
          <p14:tracePt t="22274" x="4071938" y="5211763"/>
          <p14:tracePt t="22291" x="4106863" y="5221288"/>
          <p14:tracePt t="22308" x="4157663" y="5221288"/>
          <p14:tracePt t="22325" x="4260850" y="5221288"/>
          <p14:tracePt t="22341" x="4321175" y="5203825"/>
          <p14:tracePt t="22358" x="4371975" y="5186363"/>
          <p14:tracePt t="22375" x="4397375" y="5178425"/>
          <p14:tracePt t="22391" x="4422775" y="5168900"/>
          <p14:tracePt t="22408" x="4457700" y="5160963"/>
          <p14:tracePt t="22425" x="4483100" y="5160963"/>
          <p14:tracePt t="22442" x="4518025" y="5143500"/>
          <p14:tracePt t="22459" x="4551363" y="5135563"/>
          <p14:tracePt t="22475" x="4611688" y="5100638"/>
          <p14:tracePt t="22492" x="4646613" y="5083175"/>
          <p14:tracePt t="22509" x="4689475" y="5049838"/>
          <p14:tracePt t="22526" x="4706938" y="5040313"/>
          <p14:tracePt t="22542" x="4706938" y="5032375"/>
          <p14:tracePt t="22559" x="4714875" y="5022850"/>
          <p14:tracePt t="22598" x="4714875" y="5014913"/>
          <p14:tracePt t="22621" x="4714875" y="5006975"/>
          <p14:tracePt t="22622" x="4714875" y="4997450"/>
          <p14:tracePt t="22643" x="4714875" y="4989513"/>
          <p14:tracePt t="22660" x="4714875" y="4979988"/>
          <p14:tracePt t="22694" x="4714875" y="4972050"/>
          <p14:tracePt t="22695" x="4714875" y="4964113"/>
          <p14:tracePt t="22710" x="4714875" y="4954588"/>
          <p14:tracePt t="22727" x="4706938" y="4954588"/>
          <p14:tracePt t="22743" x="4689475" y="4937125"/>
          <p14:tracePt t="22760" x="4672013" y="4937125"/>
          <p14:tracePt t="22777" x="4664075" y="4929188"/>
          <p14:tracePt t="22794" x="4654550" y="4921250"/>
          <p14:tracePt t="23086" x="4646613" y="4921250"/>
          <p14:tracePt t="23126" x="4637088" y="4921250"/>
          <p14:tracePt t="23128" x="4629150" y="4937125"/>
          <p14:tracePt t="23147" x="4621213" y="4946650"/>
          <p14:tracePt t="23164" x="4621213" y="4954588"/>
          <p14:tracePt t="23180" x="4621213" y="4964113"/>
          <p14:tracePt t="23197" x="4621213" y="4979988"/>
          <p14:tracePt t="23214" x="4621213" y="4989513"/>
          <p14:tracePt t="23231" x="4611688" y="4989513"/>
          <p14:tracePt t="23247" x="4611688" y="5006975"/>
          <p14:tracePt t="23264" x="4594225" y="5014913"/>
          <p14:tracePt t="23281" x="4578350" y="5040313"/>
          <p14:tracePt t="23298" x="4551363" y="5075238"/>
          <p14:tracePt t="23314" x="4525963" y="5118100"/>
          <p14:tracePt t="23331" x="4508500" y="5151438"/>
          <p14:tracePt t="23348" x="4500563" y="5168900"/>
          <p14:tracePt t="23886" x="4500563" y="5178425"/>
          <p14:tracePt t="23902" x="4518025" y="5194300"/>
          <p14:tracePt t="23903" x="4525963" y="5203825"/>
          <p14:tracePt t="23917" x="4578350" y="5237163"/>
          <p14:tracePt t="23935" x="4637088" y="5272088"/>
          <p14:tracePt t="23951" x="4722813" y="5314950"/>
          <p14:tracePt t="23968" x="4835525" y="5357813"/>
          <p14:tracePt t="23984" x="4972050" y="5400675"/>
          <p14:tracePt t="24001" x="5083175" y="5435600"/>
          <p14:tracePt t="24018" x="5143500" y="5451475"/>
          <p14:tracePt t="24035" x="5194300" y="5461000"/>
          <p14:tracePt t="24051" x="5246688" y="5461000"/>
          <p14:tracePt t="24068" x="5289550" y="5468938"/>
          <p14:tracePt t="24085" x="5357813" y="5468938"/>
          <p14:tracePt t="24102" x="5607050" y="5537200"/>
          <p14:tracePt t="24119" x="5794375" y="5572125"/>
          <p14:tracePt t="24135" x="5915025" y="5597525"/>
          <p14:tracePt t="24152" x="5992813" y="5607050"/>
          <p14:tracePt t="24169" x="6018213" y="5607050"/>
          <p14:tracePt t="24302" x="6008688" y="5607050"/>
          <p14:tracePt t="24306" x="6000750" y="5607050"/>
          <p14:tracePt t="24320" x="5957888" y="5607050"/>
          <p14:tracePt t="24336" x="5915025" y="5607050"/>
          <p14:tracePt t="24353" x="5829300" y="5607050"/>
          <p14:tracePt t="24370" x="5735638" y="5597525"/>
          <p14:tracePt t="24387" x="5649913" y="5589588"/>
          <p14:tracePt t="24403" x="5607050" y="5589588"/>
          <p14:tracePt t="24478" x="5607050" y="5580063"/>
          <p14:tracePt t="24494" x="5614988" y="5572125"/>
          <p14:tracePt t="24504" x="5622925" y="5564188"/>
          <p14:tracePt t="24521" x="5640388" y="5564188"/>
          <p14:tracePt t="24538" x="5649913" y="5564188"/>
          <p14:tracePt t="24554" x="5657850" y="5564188"/>
          <p14:tracePt t="24571" x="5665788" y="5564188"/>
          <p14:tracePt t="24588" x="5700713" y="5564188"/>
          <p14:tracePt t="24605" x="5751513" y="5564188"/>
          <p14:tracePt t="24621" x="5829300" y="5580063"/>
          <p14:tracePt t="24621" x="5889625" y="5589588"/>
          <p14:tracePt t="24638" x="5983288" y="5589588"/>
          <p14:tracePt t="24655" x="6121400" y="5589588"/>
          <p14:tracePt t="24671" x="6232525" y="5589588"/>
          <p14:tracePt t="24688" x="6292850" y="5589588"/>
          <p14:tracePt t="24705" x="6300788" y="5589588"/>
          <p14:tracePt t="24766" x="6300788" y="5597525"/>
          <p14:tracePt t="24791" x="6292850" y="5597525"/>
          <p14:tracePt t="24792" x="6275388" y="5607050"/>
          <p14:tracePt t="24806" x="6207125" y="5614988"/>
          <p14:tracePt t="24822" x="6146800" y="5614988"/>
          <p14:tracePt t="24839" x="6086475" y="5614988"/>
          <p14:tracePt t="24857" x="6026150" y="5614988"/>
          <p14:tracePt t="24872" x="6000750" y="5614988"/>
          <p14:tracePt t="24889" x="5983288" y="5614988"/>
          <p14:tracePt t="24990" x="6000750" y="5614988"/>
          <p14:tracePt t="25007" x="6069013" y="5607050"/>
          <p14:tracePt t="25010" x="6215063" y="5607050"/>
          <p14:tracePt t="25023" x="6369050" y="5640388"/>
          <p14:tracePt t="25040" x="6523038" y="5675313"/>
          <p14:tracePt t="25057" x="6651625" y="5708650"/>
          <p14:tracePt t="25074" x="6704013" y="5726113"/>
          <p14:tracePt t="25158" x="6694488" y="5726113"/>
          <p14:tracePt t="25174" x="6678613" y="5726113"/>
          <p14:tracePt t="25175" x="6651625" y="5726113"/>
          <p14:tracePt t="25191" x="6643688" y="5726113"/>
          <p14:tracePt t="25414" x="6635750" y="5726113"/>
          <p14:tracePt t="25623" x="6626225" y="5726113"/>
          <p14:tracePt t="25638" x="6618288" y="5726113"/>
          <p14:tracePt t="25660" x="6600825" y="5726113"/>
          <p14:tracePt t="25661" x="6575425" y="5726113"/>
          <p14:tracePt t="25677" x="6540500" y="5726113"/>
          <p14:tracePt t="25677" x="6507163" y="5726113"/>
          <p14:tracePt t="25694" x="6464300" y="5726113"/>
          <p14:tracePt t="25710" x="6411913" y="5726113"/>
          <p14:tracePt t="25727" x="6369050" y="5726113"/>
          <p14:tracePt t="25744" x="6318250" y="5726113"/>
          <p14:tracePt t="25761" x="6283325" y="5726113"/>
          <p14:tracePt t="25778" x="6265863" y="5726113"/>
          <p14:tracePt t="25862" x="6283325" y="5726113"/>
          <p14:tracePt t="25878" x="6318250" y="5718175"/>
          <p14:tracePt t="25880" x="6378575" y="5700713"/>
          <p14:tracePt t="25895" x="6429375" y="5683250"/>
          <p14:tracePt t="25912" x="6464300" y="5657850"/>
          <p14:tracePt t="25928" x="6480175" y="5640388"/>
          <p14:tracePt t="25945" x="6489700" y="5640388"/>
          <p14:tracePt t="27334" x="6480175" y="5640388"/>
          <p14:tracePt t="27339" x="6446838" y="5640388"/>
          <p14:tracePt t="27352" x="6403975" y="5649913"/>
          <p14:tracePt t="27369" x="6369050" y="5657850"/>
          <p14:tracePt t="27386" x="6292850" y="5665788"/>
          <p14:tracePt t="27403" x="6240463" y="5665788"/>
          <p14:tracePt t="27420" x="6189663" y="5675313"/>
          <p14:tracePt t="27437" x="6137275" y="5683250"/>
          <p14:tracePt t="27453" x="6051550" y="5700713"/>
          <p14:tracePt t="27470" x="5949950" y="5708650"/>
          <p14:tracePt t="27487" x="5811838" y="5726113"/>
          <p14:tracePt t="27504" x="5649913" y="5743575"/>
          <p14:tracePt t="27520" x="5486400" y="5761038"/>
          <p14:tracePt t="27537" x="5340350" y="5778500"/>
          <p14:tracePt t="27554" x="5160963" y="5803900"/>
          <p14:tracePt t="27571" x="5032375" y="5829300"/>
          <p14:tracePt t="27587" x="4860925" y="5880100"/>
          <p14:tracePt t="27604" x="4714875" y="5922963"/>
          <p14:tracePt t="27621" x="4551363" y="5975350"/>
          <p14:tracePt t="27621" x="4492625" y="5983288"/>
          <p14:tracePt t="27638" x="4354513" y="6000750"/>
          <p14:tracePt t="27654" x="4208463" y="6018213"/>
          <p14:tracePt t="27671" x="4097338" y="6018213"/>
          <p14:tracePt t="27688" x="3994150" y="6018213"/>
          <p14:tracePt t="27705" x="3935413" y="6018213"/>
          <p14:tracePt t="27721" x="3875088" y="6018213"/>
          <p14:tracePt t="27738" x="3840163" y="6018213"/>
          <p14:tracePt t="27755" x="3814763" y="6018213"/>
          <p14:tracePt t="27772" x="3763963" y="6026150"/>
          <p14:tracePt t="27788" x="3711575" y="6026150"/>
          <p14:tracePt t="27805" x="3608388" y="6043613"/>
          <p14:tracePt t="27822" x="3479800" y="6043613"/>
          <p14:tracePt t="27838" x="3378200" y="6043613"/>
          <p14:tracePt t="27855" x="3292475" y="6043613"/>
          <p14:tracePt t="27872" x="3249613" y="6043613"/>
          <p14:tracePt t="27889" x="3240088" y="6043613"/>
          <p14:tracePt t="28030" x="3249613" y="6043613"/>
          <p14:tracePt t="28040" x="3257550" y="6043613"/>
          <p14:tracePt t="28041" x="3265488" y="6051550"/>
          <p14:tracePt t="28056" x="3282950" y="6051550"/>
          <p14:tracePt t="28173" x="3275013" y="6061075"/>
          <p14:tracePt t="28174" x="3249613" y="6061075"/>
          <p14:tracePt t="28190" x="3197225" y="6069013"/>
          <p14:tracePt t="28207" x="3146425" y="6069013"/>
          <p14:tracePt t="28224" x="3121025" y="6069013"/>
          <p14:tracePt t="28310" x="3128963" y="6069013"/>
          <p14:tracePt t="28322" x="3136900" y="6069013"/>
          <p14:tracePt t="28341" x="3136900" y="6061075"/>
          <p14:tracePt t="29094" x="3146425" y="6061075"/>
          <p14:tracePt t="29230" x="3146425" y="6051550"/>
          <p14:tracePt t="29246" x="3146425" y="6043613"/>
          <p14:tracePt t="29278" x="3146425" y="6035675"/>
          <p14:tracePt t="29296" x="3136900" y="6026150"/>
          <p14:tracePt t="29297" x="3136900" y="6018213"/>
          <p14:tracePt t="29313" x="3128963" y="6008688"/>
          <p14:tracePt t="29330" x="3121025" y="6000750"/>
          <p14:tracePt t="29347" x="3111500" y="5992813"/>
          <p14:tracePt t="29510" x="3111500" y="5983288"/>
          <p14:tracePt t="29542" x="3111500" y="5975350"/>
          <p14:tracePt t="29550" x="3094038" y="5965825"/>
          <p14:tracePt t="29551" x="3094038" y="5949950"/>
          <p14:tracePt t="29565" x="3086100" y="5940425"/>
          <p14:tracePt t="29565" x="3078163" y="5932488"/>
          <p14:tracePt t="29582" x="3060700" y="5907088"/>
          <p14:tracePt t="29598" x="3051175" y="5897563"/>
          <p14:tracePt t="29615" x="3043238" y="5880100"/>
          <p14:tracePt t="29631" x="3035300" y="5872163"/>
          <p14:tracePt t="29648" x="3017838" y="5864225"/>
          <p14:tracePt t="29665" x="3000375" y="5837238"/>
          <p14:tracePt t="29682" x="2965450" y="5803900"/>
          <p14:tracePt t="29682" x="0" y="0"/>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Grp="1" noChangeArrowheads="1"/>
          </p:cNvSpPr>
          <p:nvPr>
            <p:ph type="body" idx="1"/>
          </p:nvPr>
        </p:nvSpPr>
        <p:spPr>
          <a:xfrm>
            <a:off x="323850" y="404813"/>
            <a:ext cx="8820150" cy="6192837"/>
          </a:xfrm>
        </p:spPr>
        <p:txBody>
          <a:bodyPr/>
          <a:lstStyle/>
          <a:p>
            <a:pPr eaLnBrk="1" hangingPunct="1">
              <a:lnSpc>
                <a:spcPct val="90000"/>
              </a:lnSpc>
              <a:defRPr/>
            </a:pPr>
            <a:r>
              <a:rPr lang="zh-CN" altLang="en-US" b="1" dirty="0" smtClean="0">
                <a:solidFill>
                  <a:srgbClr val="CCFF66"/>
                </a:solidFill>
              </a:rPr>
              <a:t>地址线的连接</a:t>
            </a:r>
          </a:p>
          <a:p>
            <a:pPr eaLnBrk="1" hangingPunct="1">
              <a:lnSpc>
                <a:spcPct val="90000"/>
              </a:lnSpc>
              <a:buFont typeface="Wingdings" pitchFamily="2" charset="2"/>
              <a:buNone/>
              <a:defRPr/>
            </a:pPr>
            <a:r>
              <a:rPr lang="zh-CN" altLang="en-US" b="1" dirty="0" smtClean="0"/>
              <a:t>         如前面所述，和计算机接口的专用芯片会有</a:t>
            </a:r>
            <a:r>
              <a:rPr lang="en-US" altLang="zh-CN" b="1" dirty="0" smtClean="0"/>
              <a:t>N</a:t>
            </a:r>
            <a:r>
              <a:rPr lang="zh-CN" altLang="en-US" b="1" dirty="0" smtClean="0"/>
              <a:t>根地址线引脚，用于选择片内的存储单元或端口，称为</a:t>
            </a:r>
            <a:r>
              <a:rPr lang="zh-CN" altLang="en-US" b="1" dirty="0" smtClean="0">
                <a:solidFill>
                  <a:schemeClr val="tx2"/>
                </a:solidFill>
              </a:rPr>
              <a:t>字选或片内选择</a:t>
            </a:r>
            <a:r>
              <a:rPr lang="zh-CN" altLang="en-US" b="1" dirty="0" smtClean="0"/>
              <a:t>；外围芯片通常都有一个</a:t>
            </a:r>
            <a:r>
              <a:rPr lang="zh-CN" altLang="en-US" b="1" dirty="0" smtClean="0">
                <a:solidFill>
                  <a:schemeClr val="tx2"/>
                </a:solidFill>
              </a:rPr>
              <a:t>片选</a:t>
            </a:r>
            <a:r>
              <a:rPr lang="zh-CN" altLang="en-US" b="1" dirty="0" smtClean="0"/>
              <a:t>引脚，仅当该引脚为有效电平（通常为低电平）该片才被选中。</a:t>
            </a:r>
          </a:p>
          <a:p>
            <a:pPr eaLnBrk="1" hangingPunct="1">
              <a:lnSpc>
                <a:spcPct val="90000"/>
              </a:lnSpc>
              <a:buFont typeface="Wingdings" pitchFamily="2" charset="2"/>
              <a:buNone/>
              <a:defRPr/>
            </a:pPr>
            <a:r>
              <a:rPr lang="zh-CN" altLang="en-US" b="1" dirty="0" smtClean="0"/>
              <a:t>           一个芯片的某个单元或某个端口的地址由片选的地址和片内字选择地址共同组成，因此字选和片选引脚均应接到单片机的地址线上。</a:t>
            </a:r>
            <a:r>
              <a:rPr lang="zh-CN" altLang="en-US" b="1" dirty="0" smtClean="0">
                <a:solidFill>
                  <a:schemeClr val="tx2"/>
                </a:solidFill>
              </a:rPr>
              <a:t>连线的方法是</a:t>
            </a:r>
            <a:r>
              <a:rPr lang="zh-CN" altLang="en-US" b="1" dirty="0" smtClean="0"/>
              <a:t>：</a:t>
            </a:r>
          </a:p>
          <a:p>
            <a:pPr eaLnBrk="1" hangingPunct="1">
              <a:lnSpc>
                <a:spcPct val="90000"/>
              </a:lnSpc>
              <a:buFont typeface="Wingdings" pitchFamily="2" charset="2"/>
              <a:buNone/>
              <a:defRPr/>
            </a:pPr>
            <a:r>
              <a:rPr lang="zh-CN" altLang="en-US" b="1" dirty="0" smtClean="0"/>
              <a:t>   </a:t>
            </a:r>
            <a:r>
              <a:rPr lang="zh-CN" altLang="en-US" b="1" dirty="0" smtClean="0">
                <a:solidFill>
                  <a:srgbClr val="FFFF00"/>
                </a:solidFill>
              </a:rPr>
              <a:t>字选：</a:t>
            </a:r>
            <a:r>
              <a:rPr lang="zh-CN" altLang="en-US" b="1" dirty="0" smtClean="0"/>
              <a:t>外围芯片的字选（片内选择）地址线引脚直接接单片机的从</a:t>
            </a:r>
            <a:r>
              <a:rPr lang="en-US" altLang="zh-CN" b="1" dirty="0" smtClean="0"/>
              <a:t>A0</a:t>
            </a:r>
            <a:r>
              <a:rPr lang="zh-CN" altLang="en-US" b="1" dirty="0" smtClean="0"/>
              <a:t>开始的低位地址线 </a:t>
            </a:r>
          </a:p>
        </p:txBody>
      </p:sp>
      <p:sp>
        <p:nvSpPr>
          <p:cNvPr id="11267" name="AutoShape 4"/>
          <p:cNvSpPr>
            <a:spLocks noChangeArrowheads="1"/>
          </p:cNvSpPr>
          <p:nvPr/>
        </p:nvSpPr>
        <p:spPr bwMode="auto">
          <a:xfrm flipH="1">
            <a:off x="323850" y="5734050"/>
            <a:ext cx="360363" cy="215900"/>
          </a:xfrm>
          <a:custGeom>
            <a:avLst/>
            <a:gdLst>
              <a:gd name="T0" fmla="*/ 181183 w 21600"/>
              <a:gd name="T1" fmla="*/ 21860 h 21600"/>
              <a:gd name="T2" fmla="*/ 48849 w 21600"/>
              <a:gd name="T3" fmla="*/ 107950 h 21600"/>
              <a:gd name="T4" fmla="*/ 181183 w 21600"/>
              <a:gd name="T5" fmla="*/ 215900 h 21600"/>
              <a:gd name="T6" fmla="*/ 311514 w 21600"/>
              <a:gd name="T7" fmla="*/ 10795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a:latin typeface="Times New Roman" pitchFamily="18" charset="0"/>
              </a:rPr>
              <a:t> </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cSld>
  <p:clrMapOvr>
    <a:masterClrMapping/>
  </p:clrMapOvr>
  <p:transition advTm="2146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772" x="1063625" y="1243013"/>
          <p14:tracePt t="784" x="1079500" y="1235075"/>
          <p14:tracePt t="889" x="1106488" y="1225550"/>
          <p14:tracePt t="937" x="1131888" y="1217613"/>
          <p14:tracePt t="954" x="1217613" y="1217613"/>
          <p14:tracePt t="988" x="1311275" y="1208088"/>
          <p14:tracePt t="1021" x="1363663" y="1208088"/>
          <p14:tracePt t="1038" x="1492250" y="1208088"/>
          <p14:tracePt t="1088" x="1517650" y="1208088"/>
          <p14:tracePt t="1105" x="1560513" y="1208088"/>
          <p14:tracePt t="1122" x="1603375" y="1208088"/>
          <p14:tracePt t="1138" x="1697038" y="1208088"/>
          <p14:tracePt t="1155" x="1920875" y="1217613"/>
          <p14:tracePt t="1189" x="1997075" y="1225550"/>
          <p14:tracePt t="1205" x="2074863" y="1243013"/>
          <p14:tracePt t="1223" x="2468563" y="1250950"/>
          <p14:tracePt t="1426" x="2468563" y="1260475"/>
          <p14:tracePt t="1439" x="2349500" y="1277938"/>
          <p14:tracePt t="1608" x="2357438" y="1277938"/>
          <p14:tracePt t="1610" x="2408238" y="1277938"/>
          <p14:tracePt t="1640" x="2460625" y="1277938"/>
          <p14:tracePt t="1657" x="2589213" y="1293813"/>
          <p14:tracePt t="1673" x="2743200" y="1311275"/>
          <p14:tracePt t="1691" x="2914650" y="1346200"/>
          <p14:tracePt t="1707" x="3025775" y="1371600"/>
          <p14:tracePt t="1724" x="3094038" y="1389063"/>
          <p14:tracePt t="1741" x="3103563" y="1389063"/>
          <p14:tracePt t="2135" x="3121025" y="1389063"/>
          <p14:tracePt t="2141" x="3128963" y="1397000"/>
          <p14:tracePt t="2160" x="3146425" y="1397000"/>
          <p14:tracePt t="2176" x="3154363" y="1397000"/>
          <p14:tracePt t="2193" x="3197225" y="1397000"/>
          <p14:tracePt t="2210" x="3232150" y="1397000"/>
          <p14:tracePt t="2227" x="3257550" y="1397000"/>
          <p14:tracePt t="2243" x="3275013" y="1389063"/>
          <p14:tracePt t="2260" x="3292475" y="1379538"/>
          <p14:tracePt t="2277" x="3308350" y="1379538"/>
          <p14:tracePt t="2294" x="3325813" y="1379538"/>
          <p14:tracePt t="2311" x="3335338" y="1379538"/>
          <p14:tracePt t="3622" x="3335338" y="1389063"/>
          <p14:tracePt t="3634" x="3335338" y="1397000"/>
          <p14:tracePt t="3651" x="3335338" y="1406525"/>
          <p14:tracePt t="3652" x="3335338" y="1414463"/>
          <p14:tracePt t="3668" x="3325813" y="1422400"/>
          <p14:tracePt t="3685" x="3325813" y="1431925"/>
          <p14:tracePt t="3701" x="3325813" y="1449388"/>
          <p14:tracePt t="3701" x="3325813" y="1457325"/>
          <p14:tracePt t="3718" x="3325813" y="1474788"/>
          <p14:tracePt t="3735" x="3325813" y="1492250"/>
          <p14:tracePt t="3752" x="3325813" y="1500188"/>
          <p14:tracePt t="3768" x="3335338" y="1508125"/>
          <p14:tracePt t="3785" x="3335338" y="1517650"/>
          <p14:tracePt t="3802" x="3335338" y="1525588"/>
          <p14:tracePt t="3818" x="3335338" y="1535113"/>
          <p14:tracePt t="3835" x="3343275" y="1550988"/>
          <p14:tracePt t="3852" x="3343275" y="1568450"/>
          <p14:tracePt t="3869" x="3343275" y="1577975"/>
          <p14:tracePt t="3885" x="3343275" y="1585913"/>
          <p14:tracePt t="3928" x="3343275" y="1593850"/>
          <p14:tracePt t="3958" x="3343275" y="1603375"/>
          <p14:tracePt t="3998" x="3343275" y="1611313"/>
          <p14:tracePt t="3999" x="3343275" y="1620838"/>
          <p14:tracePt t="4023" x="3343275" y="1628775"/>
          <p14:tracePt t="4063" x="3343275" y="1636713"/>
          <p14:tracePt t="4159" x="3343275" y="1646238"/>
          <p14:tracePt t="4206" x="3343275" y="1654175"/>
          <p14:tracePt t="4222" x="3343275" y="1663700"/>
          <p14:tracePt t="4241" x="3343275" y="1671638"/>
          <p14:tracePt t="4270" x="3343275" y="1679575"/>
          <p14:tracePt t="4278" x="3343275" y="1689100"/>
          <p14:tracePt t="4309" x="3335338" y="1689100"/>
          <p14:tracePt t="4310" x="3335338" y="1697038"/>
          <p14:tracePt t="4351" x="3335338" y="1706563"/>
          <p14:tracePt t="4383" x="3325813" y="1714500"/>
          <p14:tracePt t="4390" x="3325813" y="1722438"/>
          <p14:tracePt t="4430" x="3325813" y="1731963"/>
          <p14:tracePt t="4471" x="3325813" y="1739900"/>
          <p14:tracePt t="4472" x="3325813" y="1749425"/>
          <p14:tracePt t="4511" x="3317875" y="1749425"/>
          <p14:tracePt t="4512" x="3317875" y="1757363"/>
          <p14:tracePt t="4522" x="3317875" y="1765300"/>
          <p14:tracePt t="4567" x="3317875" y="1774825"/>
          <p14:tracePt t="4575" x="3317875" y="1782763"/>
          <p14:tracePt t="4591" x="3308350" y="1782763"/>
          <p14:tracePt t="4606" x="3308350" y="1792288"/>
          <p14:tracePt t="4638" x="3308350" y="1800225"/>
          <p14:tracePt t="4654" x="3308350" y="1808163"/>
          <p14:tracePt t="4694" x="3308350" y="1817688"/>
          <p14:tracePt t="4718" x="3308350" y="1825625"/>
          <p14:tracePt t="4743" x="3308350" y="1835150"/>
          <p14:tracePt t="4744" x="3308350" y="1843088"/>
          <p14:tracePt t="4757" x="3308350" y="1851025"/>
          <p14:tracePt t="4773" x="3308350" y="1860550"/>
          <p14:tracePt t="4814" x="3300413" y="1868488"/>
          <p14:tracePt t="5143" x="3300413" y="1878013"/>
          <p14:tracePt t="5144" x="3292475" y="1878013"/>
          <p14:tracePt t="5159" x="3292475" y="1885950"/>
          <p14:tracePt t="5176" x="3292475" y="1903413"/>
          <p14:tracePt t="5192" x="3282950" y="1911350"/>
          <p14:tracePt t="5209" x="3282950" y="1928813"/>
          <p14:tracePt t="5226" x="3275013" y="1936750"/>
          <p14:tracePt t="5243" x="3257550" y="1954213"/>
          <p14:tracePt t="5260" x="3249613" y="1971675"/>
          <p14:tracePt t="5277" x="3240088" y="1989138"/>
          <p14:tracePt t="5293" x="3232150" y="1997075"/>
          <p14:tracePt t="5293" x="3222625" y="2006600"/>
          <p14:tracePt t="5310" x="3214688" y="2022475"/>
          <p14:tracePt t="5327" x="3206750" y="2039938"/>
          <p14:tracePt t="5344" x="3189288" y="2057400"/>
          <p14:tracePt t="5360" x="3179763" y="2074863"/>
          <p14:tracePt t="5377" x="3179763" y="2082800"/>
          <p14:tracePt t="5394" x="3171825" y="2092325"/>
          <p14:tracePt t="5410" x="3163888" y="2108200"/>
          <p14:tracePt t="5639" x="3171825" y="2108200"/>
          <p14:tracePt t="5647" x="3206750" y="2125663"/>
          <p14:tracePt t="5663" x="3335338" y="2160588"/>
          <p14:tracePt t="5679" x="3446463" y="2193925"/>
          <p14:tracePt t="5696" x="3575050" y="2228850"/>
          <p14:tracePt t="5713" x="3678238" y="2254250"/>
          <p14:tracePt t="5730" x="3779838" y="2279650"/>
          <p14:tracePt t="5746" x="3857625" y="2297113"/>
          <p14:tracePt t="5763" x="3917950" y="2314575"/>
          <p14:tracePt t="5780" x="4003675" y="2332038"/>
          <p14:tracePt t="5797" x="4071938" y="2349500"/>
          <p14:tracePt t="5814" x="4149725" y="2374900"/>
          <p14:tracePt t="5830" x="4225925" y="2382838"/>
          <p14:tracePt t="5847" x="4260850" y="2392363"/>
          <p14:tracePt t="5864" x="4303713" y="2392363"/>
          <p14:tracePt t="5881" x="4329113" y="2400300"/>
          <p14:tracePt t="5897" x="4379913" y="2408238"/>
          <p14:tracePt t="5914" x="4432300" y="2425700"/>
          <p14:tracePt t="5931" x="4483100" y="2425700"/>
          <p14:tracePt t="5948" x="4525963" y="2435225"/>
          <p14:tracePt t="5965" x="4543425" y="2435225"/>
          <p14:tracePt t="5981" x="4568825" y="2435225"/>
          <p14:tracePt t="5998" x="4586288" y="2443163"/>
          <p14:tracePt t="6015" x="4603750" y="2443163"/>
          <p14:tracePt t="6031" x="4611688" y="2443163"/>
          <p14:tracePt t="6104" x="4621213" y="2443163"/>
          <p14:tracePt t="6105" x="4629150" y="2443163"/>
          <p14:tracePt t="6132" x="4637088" y="2443163"/>
          <p14:tracePt t="6133" x="4637088" y="2425700"/>
          <p14:tracePt t="6149" x="4672013" y="2417763"/>
          <p14:tracePt t="6166" x="4706938" y="2392363"/>
          <p14:tracePt t="6182" x="4749800" y="2382838"/>
          <p14:tracePt t="6199" x="4911725" y="2374900"/>
          <p14:tracePt t="6216" x="5022850" y="2374900"/>
          <p14:tracePt t="6233" x="5168900" y="2357438"/>
          <p14:tracePt t="6249" x="5237163" y="2339975"/>
          <p14:tracePt t="6266" x="5254625" y="2332038"/>
          <p14:tracePt t="6311" x="5246688" y="2322513"/>
          <p14:tracePt t="6319" x="5211763" y="2322513"/>
          <p14:tracePt t="6333" x="5118100" y="2322513"/>
          <p14:tracePt t="6350" x="5022850" y="2322513"/>
          <p14:tracePt t="6367" x="4868863" y="2339975"/>
          <p14:tracePt t="6383" x="4826000" y="2339975"/>
          <p14:tracePt t="6400" x="4808538" y="2339975"/>
          <p14:tracePt t="6417" x="4792663" y="2339975"/>
          <p14:tracePt t="6433" x="4783138" y="2339975"/>
          <p14:tracePt t="6451" x="4757738" y="2322513"/>
          <p14:tracePt t="6467" x="4722813" y="2314575"/>
          <p14:tracePt t="6484" x="4679950" y="2306638"/>
          <p14:tracePt t="6500" x="4654550" y="2297113"/>
          <p14:tracePt t="6517" x="4621213" y="2297113"/>
          <p14:tracePt t="6534" x="4611688" y="2297113"/>
          <p14:tracePt t="6703" x="4621213" y="2297113"/>
          <p14:tracePt t="6705" x="4637088" y="2297113"/>
          <p14:tracePt t="6718" x="4757738" y="2297113"/>
          <p14:tracePt t="6736" x="4878388" y="2279650"/>
          <p14:tracePt t="6752" x="5032375" y="2254250"/>
          <p14:tracePt t="6769" x="5151438" y="2246313"/>
          <p14:tracePt t="6785" x="5272088" y="2228850"/>
          <p14:tracePt t="6802" x="5332413" y="2228850"/>
          <p14:tracePt t="6819" x="5375275" y="2228850"/>
          <p14:tracePt t="6836" x="5418138" y="2228850"/>
          <p14:tracePt t="6852" x="5478463" y="2236788"/>
          <p14:tracePt t="6869" x="5521325" y="2246313"/>
          <p14:tracePt t="6886" x="5564188" y="2246313"/>
          <p14:tracePt t="6886" x="5589588" y="2246313"/>
          <p14:tracePt t="6903" x="5614988" y="2246313"/>
          <p14:tracePt t="7048" x="5597525" y="2246313"/>
          <p14:tracePt t="7054" x="5521325" y="2246313"/>
          <p14:tracePt t="7070" x="5400675" y="2246313"/>
          <p14:tracePt t="7087" x="5100638" y="2246313"/>
          <p14:tracePt t="7104" x="4878388" y="2254250"/>
          <p14:tracePt t="7121" x="4637088" y="2263775"/>
          <p14:tracePt t="7137" x="4492625" y="2263775"/>
          <p14:tracePt t="7154" x="4440238" y="2263775"/>
          <p14:tracePt t="7171" x="4432300" y="2263775"/>
          <p14:tracePt t="7335" x="4449763" y="2263775"/>
          <p14:tracePt t="7341" x="4483100" y="2263775"/>
          <p14:tracePt t="7355" x="4551363" y="2263775"/>
          <p14:tracePt t="7372" x="4629150" y="2263775"/>
          <p14:tracePt t="7389" x="4732338" y="2263775"/>
          <p14:tracePt t="7405" x="4843463" y="2263775"/>
          <p14:tracePt t="7422" x="4997450" y="2263775"/>
          <p14:tracePt t="7439" x="5194300" y="2263775"/>
          <p14:tracePt t="7456" x="5322888" y="2254250"/>
          <p14:tracePt t="7473" x="5443538" y="2254250"/>
          <p14:tracePt t="7489" x="5546725" y="2254250"/>
          <p14:tracePt t="7506" x="5622925" y="2254250"/>
          <p14:tracePt t="7523" x="5692775" y="2263775"/>
          <p14:tracePt t="7540" x="5718175" y="2263775"/>
          <p14:tracePt t="7556" x="5726113" y="2263775"/>
          <p14:tracePt t="7759" x="5726113" y="2271713"/>
          <p14:tracePt t="7776" x="5718175" y="2271713"/>
          <p14:tracePt t="7777" x="5683250" y="2279650"/>
          <p14:tracePt t="7792" x="5640388" y="2279650"/>
          <p14:tracePt t="7808" x="5597525" y="2279650"/>
          <p14:tracePt t="7825" x="5554663" y="2289175"/>
          <p14:tracePt t="7841" x="5503863" y="2289175"/>
          <p14:tracePt t="7858" x="5435600" y="2289175"/>
          <p14:tracePt t="7875" x="5365750" y="2289175"/>
          <p14:tracePt t="7892" x="5264150" y="2289175"/>
          <p14:tracePt t="7908" x="5143500" y="2289175"/>
          <p14:tracePt t="7925" x="5032375" y="2289175"/>
          <p14:tracePt t="7942" x="4903788" y="2289175"/>
          <p14:tracePt t="7959" x="4800600" y="2297113"/>
          <p14:tracePt t="7975" x="4621213" y="2306638"/>
          <p14:tracePt t="7993" x="4508500" y="2306638"/>
          <p14:tracePt t="8009" x="4379913" y="2306638"/>
          <p14:tracePt t="8025" x="4286250" y="2314575"/>
          <p14:tracePt t="8042" x="4157663" y="2314575"/>
          <p14:tracePt t="8059" x="4046538" y="2314575"/>
          <p14:tracePt t="8076" x="3917950" y="2322513"/>
          <p14:tracePt t="8093" x="3822700" y="2332038"/>
          <p14:tracePt t="8109" x="3729038" y="2332038"/>
          <p14:tracePt t="8126" x="3643313" y="2332038"/>
          <p14:tracePt t="8126" x="3608388" y="2332038"/>
          <p14:tracePt t="8143" x="3522663" y="2332038"/>
          <p14:tracePt t="8159" x="3436938" y="2332038"/>
          <p14:tracePt t="8176" x="3335338" y="2332038"/>
          <p14:tracePt t="8193" x="3275013" y="2332038"/>
          <p14:tracePt t="8210" x="3214688" y="2322513"/>
          <p14:tracePt t="8226" x="3189288" y="2322513"/>
          <p14:tracePt t="8243" x="3179763" y="2322513"/>
          <p14:tracePt t="8839" x="3171825" y="2322513"/>
          <p14:tracePt t="8895" x="3171825" y="2332038"/>
          <p14:tracePt t="8903" x="3163888" y="2339975"/>
          <p14:tracePt t="8914" x="3154363" y="2349500"/>
          <p14:tracePt t="8930" x="3154363" y="2374900"/>
          <p14:tracePt t="8947" x="3136900" y="2400300"/>
          <p14:tracePt t="8964" x="3136900" y="2443163"/>
          <p14:tracePt t="8981" x="3128963" y="2468563"/>
          <p14:tracePt t="8998" x="3121025" y="2503488"/>
          <p14:tracePt t="9014" x="3111500" y="2536825"/>
          <p14:tracePt t="9031" x="3103563" y="2589213"/>
          <p14:tracePt t="9048" x="3086100" y="2614613"/>
          <p14:tracePt t="9065" x="3086100" y="2632075"/>
          <p14:tracePt t="9081" x="3078163" y="2674938"/>
          <p14:tracePt t="9098" x="3068638" y="2700338"/>
          <p14:tracePt t="9115" x="3051175" y="2743200"/>
          <p14:tracePt t="9132" x="3035300" y="2786063"/>
          <p14:tracePt t="9148" x="3025775" y="2820988"/>
          <p14:tracePt t="9165" x="3017838" y="2854325"/>
          <p14:tracePt t="9182" x="3008313" y="2889250"/>
          <p14:tracePt t="9198" x="2992438" y="2949575"/>
          <p14:tracePt t="9215" x="2982913" y="3000375"/>
          <p14:tracePt t="9232" x="2965450" y="3051175"/>
          <p14:tracePt t="9249" x="2940050" y="3154363"/>
          <p14:tracePt t="9266" x="2914650" y="3222625"/>
          <p14:tracePt t="9282" x="2879725" y="3275013"/>
          <p14:tracePt t="9299" x="2871788" y="3335338"/>
          <p14:tracePt t="9316" x="2863850" y="3403600"/>
          <p14:tracePt t="9333" x="2846388" y="3446463"/>
          <p14:tracePt t="9349" x="2846388" y="3479800"/>
          <p14:tracePt t="9366" x="2836863" y="3532188"/>
          <p14:tracePt t="9383" x="2820988" y="3592513"/>
          <p14:tracePt t="9399" x="2811463" y="3643313"/>
          <p14:tracePt t="9416" x="2794000" y="3686175"/>
          <p14:tracePt t="9433" x="2794000" y="3746500"/>
          <p14:tracePt t="9450" x="2786063" y="3814763"/>
          <p14:tracePt t="9466" x="2768600" y="3908425"/>
          <p14:tracePt t="9484" x="2751138" y="3994150"/>
          <p14:tracePt t="9500" x="2725738" y="4097338"/>
          <p14:tracePt t="9517" x="2708275" y="4175125"/>
          <p14:tracePt t="9533" x="2700338" y="4235450"/>
          <p14:tracePt t="9551" x="2692400" y="4303713"/>
          <p14:tracePt t="9567" x="2674938" y="4371975"/>
          <p14:tracePt t="9584" x="2665413" y="4422775"/>
          <p14:tracePt t="9601" x="2665413" y="4449763"/>
          <p14:tracePt t="9617" x="2649538" y="4492625"/>
          <p14:tracePt t="9634" x="2640013" y="4518025"/>
          <p14:tracePt t="9651" x="2632075" y="4560888"/>
          <p14:tracePt t="9668" x="2614613" y="4603750"/>
          <p14:tracePt t="9684" x="2606675" y="4672013"/>
          <p14:tracePt t="9701" x="2589213" y="4714875"/>
          <p14:tracePt t="9718" x="2571750" y="4783138"/>
          <p14:tracePt t="9735" x="2528888" y="4868863"/>
          <p14:tracePt t="9752" x="2503488" y="4921250"/>
          <p14:tracePt t="9768" x="2468563" y="4989513"/>
          <p14:tracePt t="9785" x="2443163" y="5022850"/>
          <p14:tracePt t="9802" x="2408238" y="5075238"/>
          <p14:tracePt t="9819" x="2374900" y="5126038"/>
          <p14:tracePt t="9835" x="2349500" y="5168900"/>
          <p14:tracePt t="9852" x="2263775" y="5280025"/>
          <p14:tracePt t="9869" x="2160588" y="5383213"/>
          <p14:tracePt t="9885" x="2049463" y="5503863"/>
          <p14:tracePt t="9903" x="1920875" y="5632450"/>
          <p14:tracePt t="9919" x="1749425" y="5786438"/>
          <p14:tracePt t="9936" x="1663700" y="5864225"/>
          <p14:tracePt t="9953" x="1593850" y="5915025"/>
          <p14:tracePt t="9969" x="1543050" y="5957888"/>
          <p14:tracePt t="9986" x="1517650" y="5983288"/>
          <p14:tracePt t="10003" x="1492250" y="6000750"/>
          <p14:tracePt t="10020" x="1474788" y="6000750"/>
          <p14:tracePt t="10036" x="1457325" y="6000750"/>
          <p14:tracePt t="10052" x="1439863" y="6000750"/>
          <p14:tracePt t="10069" x="1414463" y="6000750"/>
          <p14:tracePt t="10086" x="1354138" y="5965825"/>
          <p14:tracePt t="10102" x="1311275" y="5957888"/>
          <p14:tracePt t="10119" x="1285875" y="5940425"/>
          <p14:tracePt t="10136" x="1268413" y="5932488"/>
          <p14:tracePt t="10638" x="1268413" y="5922963"/>
          <p14:tracePt t="10670" x="1277938" y="5922963"/>
          <p14:tracePt t="10689" x="1293813" y="5915025"/>
          <p14:tracePt t="10690" x="1311275" y="5915025"/>
          <p14:tracePt t="10706" x="1336675" y="5897563"/>
          <p14:tracePt t="10722" x="1371600" y="5889625"/>
          <p14:tracePt t="10739" x="1406525" y="5864225"/>
          <p14:tracePt t="10756" x="1457325" y="5846763"/>
          <p14:tracePt t="10772" x="1500188" y="5829300"/>
          <p14:tracePt t="10789" x="1550988" y="5794375"/>
          <p14:tracePt t="10806" x="1577975" y="5768975"/>
          <p14:tracePt t="10823" x="1603375" y="5751513"/>
          <p14:tracePt t="10840" x="1620838" y="5735638"/>
          <p14:tracePt t="10857" x="1646238" y="5718175"/>
          <p14:tracePt t="10873" x="1663700" y="5692775"/>
          <p14:tracePt t="10890" x="1671638" y="5683250"/>
          <p14:tracePt t="10907" x="1689100" y="5683250"/>
          <p14:tracePt t="10924" x="1689100" y="5675313"/>
          <p14:tracePt t="10966" x="1697038" y="5675313"/>
          <p14:tracePt t="10977" x="1706563" y="5675313"/>
          <p14:tracePt t="10990" x="1722438" y="5665788"/>
          <p14:tracePt t="11007" x="1749425" y="5649913"/>
          <p14:tracePt t="11024" x="1774825" y="5632450"/>
          <p14:tracePt t="11042" x="1800225" y="5614988"/>
          <p14:tracePt t="11057" x="1825625" y="5607050"/>
          <p14:tracePt t="11074" x="1843088" y="5597525"/>
          <p14:tracePt t="11091" x="1860550" y="5589588"/>
          <p14:tracePt t="11108" x="1868488" y="5580063"/>
          <p14:tracePt t="11124" x="1885950" y="5572125"/>
          <p14:tracePt t="11141" x="1893888" y="5572125"/>
          <p14:tracePt t="11158" x="1903413" y="5564188"/>
          <p14:tracePt t="11175" x="1911350" y="5564188"/>
          <p14:tracePt t="11191" x="1920875" y="5564188"/>
          <p14:tracePt t="11208" x="1936750" y="5554663"/>
          <p14:tracePt t="11225" x="1954213" y="5546725"/>
          <p14:tracePt t="11242" x="1979613" y="5546725"/>
          <p14:tracePt t="11258" x="2006600" y="5546725"/>
          <p14:tracePt t="11275" x="2014538" y="5537200"/>
          <p14:tracePt t="11292" x="2022475" y="5529263"/>
          <p14:tracePt t="11309" x="2039938" y="5529263"/>
          <p14:tracePt t="11326" x="2057400" y="5521325"/>
          <p14:tracePt t="11343" x="2065338" y="5521325"/>
          <p14:tracePt t="11359" x="2082800" y="5521325"/>
          <p14:tracePt t="11376" x="2092325" y="5521325"/>
          <p14:tracePt t="11393" x="2108200" y="5521325"/>
          <p14:tracePt t="11446" x="2117725" y="5521325"/>
          <p14:tracePt t="11470" x="2125663" y="5521325"/>
          <p14:tracePt t="11486" x="2135188" y="5521325"/>
          <p14:tracePt t="11493" x="2151063" y="5529263"/>
          <p14:tracePt t="11510" x="2160588" y="5537200"/>
          <p14:tracePt t="11527" x="2168525" y="5537200"/>
          <p14:tracePt t="11544" x="2178050" y="5537200"/>
          <p14:tracePt t="11560" x="2185988" y="5537200"/>
          <p14:tracePt t="11577" x="2203450" y="5537200"/>
          <p14:tracePt t="11594" x="2211388" y="5554663"/>
          <p14:tracePt t="11611" x="2236788" y="5554663"/>
          <p14:tracePt t="11628" x="2263775" y="5572125"/>
          <p14:tracePt t="11644" x="2279650" y="5589588"/>
          <p14:tracePt t="11661" x="2289175" y="5589588"/>
          <p14:tracePt t="11677" x="2289175" y="5597525"/>
          <p14:tracePt t="11798" x="2297113" y="5597525"/>
          <p14:tracePt t="11806" x="2314575" y="5607050"/>
          <p14:tracePt t="11829" x="2322513" y="5607050"/>
          <p14:tracePt t="11845" x="2332038" y="5607050"/>
          <p14:tracePt t="11862" x="2349500" y="5614988"/>
          <p14:tracePt t="11879" x="2357438" y="5614988"/>
          <p14:tracePt t="11895" x="2365375" y="5622925"/>
          <p14:tracePt t="11913" x="2374900" y="5622925"/>
          <p14:tracePt t="11929" x="2382838" y="5632450"/>
          <p14:tracePt t="11946" x="2392363" y="5632450"/>
          <p14:tracePt t="12087" x="2400300" y="5632450"/>
          <p14:tracePt t="12118" x="2408238" y="5632450"/>
          <p14:tracePt t="12134" x="2417763" y="5632450"/>
          <p14:tracePt t="12135" x="2425700" y="5632450"/>
          <p14:tracePt t="12147" x="2435225" y="5632450"/>
          <p14:tracePt t="12163" x="2443163" y="5640388"/>
          <p14:tracePt t="12180" x="2460625" y="5649913"/>
          <p14:tracePt t="12197" x="2478088" y="5649913"/>
          <p14:tracePt t="12214" x="2493963" y="5649913"/>
          <p14:tracePt t="12231" x="2503488" y="5649913"/>
          <p14:tracePt t="12247" x="2511425" y="5649913"/>
          <p14:tracePt t="12294" x="2520950" y="5649913"/>
          <p14:tracePt t="12307" x="2528888" y="5649913"/>
          <p14:tracePt t="12317" x="2536825" y="5649913"/>
          <p14:tracePt t="12332" x="2546350" y="5649913"/>
          <p14:tracePt t="12348" x="2554288" y="5649913"/>
          <p14:tracePt t="12364" x="2563813" y="5649913"/>
          <p14:tracePt t="12381" x="2579688" y="5649913"/>
          <p14:tracePt t="12398" x="2589213" y="5649913"/>
          <p14:tracePt t="12415" x="2597150" y="5649913"/>
          <p14:tracePt t="12431" x="2606675" y="5649913"/>
          <p14:tracePt t="12448" x="2622550" y="5649913"/>
          <p14:tracePt t="12465" x="2657475" y="5649913"/>
          <p14:tracePt t="12482" x="2674938" y="5649913"/>
          <p14:tracePt t="12499" x="2700338" y="5649913"/>
          <p14:tracePt t="12516" x="2708275" y="5649913"/>
          <p14:tracePt t="12532" x="2725738" y="5640388"/>
          <p14:tracePt t="12549" x="2735263" y="5640388"/>
          <p14:tracePt t="12566" x="2751138" y="5640388"/>
          <p14:tracePt t="12582" x="2778125" y="5640388"/>
          <p14:tracePt t="12599" x="2794000" y="5640388"/>
          <p14:tracePt t="12616" x="2803525" y="5640388"/>
          <p14:tracePt t="12632" x="2836863" y="5640388"/>
          <p14:tracePt t="12649" x="2871788" y="5640388"/>
          <p14:tracePt t="12666" x="2922588" y="5640388"/>
          <p14:tracePt t="12683" x="2965450" y="5632450"/>
          <p14:tracePt t="12700" x="3017838" y="5622925"/>
          <p14:tracePt t="12716" x="3094038" y="5622925"/>
          <p14:tracePt t="12733" x="3257550" y="5622925"/>
          <p14:tracePt t="12750" x="3378200" y="5614988"/>
          <p14:tracePt t="12767" x="3532188" y="5589588"/>
          <p14:tracePt t="12783" x="3668713" y="5564188"/>
          <p14:tracePt t="12800" x="3789363" y="5529263"/>
          <p14:tracePt t="12817" x="3908425" y="5503863"/>
          <p14:tracePt t="12834" x="4029075" y="5478463"/>
          <p14:tracePt t="12850" x="4140200" y="5461000"/>
          <p14:tracePt t="12867" x="4260850" y="5443538"/>
          <p14:tracePt t="12884" x="4371975" y="5443538"/>
          <p14:tracePt t="12901" x="4492625" y="5443538"/>
          <p14:tracePt t="12917" x="4594225" y="5443538"/>
          <p14:tracePt t="12934" x="4646613" y="5443538"/>
          <p14:tracePt t="12951" x="4654550" y="5435600"/>
          <p14:tracePt t="12968" x="4672013" y="5435600"/>
          <p14:tracePt t="13038" x="4679950" y="5435600"/>
          <p14:tracePt t="13070" x="4689475" y="5435600"/>
          <p14:tracePt t="13358" x="4697413" y="5435600"/>
          <p14:tracePt t="13405" x="4706938" y="5435600"/>
          <p14:tracePt t="13422" x="4714875" y="5435600"/>
          <p14:tracePt t="13438" x="4732338" y="5435600"/>
          <p14:tracePt t="13455" x="4749800" y="5435600"/>
          <p14:tracePt t="13456" x="4765675" y="5435600"/>
          <p14:tracePt t="13471" x="4775200" y="5435600"/>
          <p14:tracePt t="13487" x="4792663" y="5435600"/>
          <p14:tracePt t="13504" x="4800600" y="5435600"/>
          <p14:tracePt t="13521" x="4808538" y="5435600"/>
          <p14:tracePt t="13537" x="4826000" y="5443538"/>
          <p14:tracePt t="13554" x="4843463" y="5443538"/>
          <p14:tracePt t="13571" x="4868863" y="5451475"/>
          <p14:tracePt t="13588" x="4911725" y="5461000"/>
          <p14:tracePt t="13605" x="4964113" y="5461000"/>
          <p14:tracePt t="13621" x="5014913" y="5478463"/>
          <p14:tracePt t="13638" x="5040313" y="5486400"/>
          <p14:tracePt t="13657" x="5065713" y="5486400"/>
          <p14:tracePt t="13672" x="5083175" y="5486400"/>
          <p14:tracePt t="13689" x="5108575" y="5486400"/>
          <p14:tracePt t="13705" x="5151438" y="5486400"/>
          <p14:tracePt t="13722" x="5203825" y="5494338"/>
          <p14:tracePt t="13738" x="5264150" y="5503863"/>
          <p14:tracePt t="13755" x="5297488" y="5503863"/>
          <p14:tracePt t="13772" x="5340350" y="5503863"/>
          <p14:tracePt t="13789" x="5357813" y="5503863"/>
          <p14:tracePt t="13806" x="5375275" y="5503863"/>
          <p14:tracePt t="13823" x="5383213" y="5503863"/>
          <p14:tracePt t="13839" x="5392738" y="5503863"/>
          <p14:tracePt t="13856" x="5400675" y="5511800"/>
          <p14:tracePt t="13873" x="5408613" y="5511800"/>
          <p14:tracePt t="13889" x="5426075" y="5511800"/>
          <p14:tracePt t="13906" x="5443538" y="5511800"/>
          <p14:tracePt t="13923" x="5461000" y="5511800"/>
          <p14:tracePt t="13940" x="5478463" y="5511800"/>
          <p14:tracePt t="13957" x="5503863" y="5511800"/>
          <p14:tracePt t="13973" x="5537200" y="5521325"/>
          <p14:tracePt t="13990" x="5564188" y="5529263"/>
          <p14:tracePt t="14007" x="5580063" y="5529263"/>
          <p14:tracePt t="14024" x="5589588" y="5529263"/>
          <p14:tracePt t="14040" x="5607050" y="5529263"/>
          <p14:tracePt t="14057" x="5614988" y="5529263"/>
          <p14:tracePt t="14074" x="5622925" y="5537200"/>
          <p14:tracePt t="14091" x="5640388" y="5537200"/>
          <p14:tracePt t="14107" x="5657850" y="5537200"/>
          <p14:tracePt t="14124" x="5700713" y="5537200"/>
          <p14:tracePt t="14141" x="5743575" y="5546725"/>
          <p14:tracePt t="14157" x="5794375" y="5546725"/>
          <p14:tracePt t="14174" x="5829300" y="5554663"/>
          <p14:tracePt t="14191" x="5864225" y="5564188"/>
          <p14:tracePt t="14208" x="5897563" y="5564188"/>
          <p14:tracePt t="14224" x="5932488" y="5564188"/>
          <p14:tracePt t="14241" x="5965825" y="5564188"/>
          <p14:tracePt t="14258" x="6000750" y="5564188"/>
          <p14:tracePt t="14275" x="6043613" y="5564188"/>
          <p14:tracePt t="14291" x="6078538" y="5564188"/>
          <p14:tracePt t="14309" x="6121400" y="5564188"/>
          <p14:tracePt t="14325" x="6154738" y="5564188"/>
          <p14:tracePt t="14343" x="6180138" y="5564188"/>
          <p14:tracePt t="14359" x="6197600" y="5564188"/>
          <p14:tracePt t="14375" x="6215063" y="5564188"/>
          <p14:tracePt t="14392" x="6240463" y="5564188"/>
          <p14:tracePt t="14409" x="6275388" y="5564188"/>
          <p14:tracePt t="14426" x="6326188" y="5554663"/>
          <p14:tracePt t="14442" x="6351588" y="5554663"/>
          <p14:tracePt t="14459" x="6386513" y="5554663"/>
          <p14:tracePt t="14476" x="6411913" y="5554663"/>
          <p14:tracePt t="14493" x="6446838" y="5554663"/>
          <p14:tracePt t="14509" x="6515100" y="5554663"/>
          <p14:tracePt t="14526" x="6575425" y="5554663"/>
          <p14:tracePt t="14543" x="6626225" y="5546725"/>
          <p14:tracePt t="14560" x="6651625" y="5546725"/>
          <p14:tracePt t="14577" x="6678613" y="5537200"/>
          <p14:tracePt t="14593" x="6686550" y="5529263"/>
          <p14:tracePt t="14610" x="6704013" y="5529263"/>
          <p14:tracePt t="14627" x="6711950" y="5529263"/>
          <p14:tracePt t="14643" x="6729413" y="5529263"/>
          <p14:tracePt t="14660" x="6737350" y="5529263"/>
          <p14:tracePt t="14677" x="6746875" y="5521325"/>
          <p14:tracePt t="16375" x="6754813" y="5521325"/>
          <p14:tracePt t="16390" x="6764338" y="5521325"/>
          <p14:tracePt t="16400" x="6780213" y="5521325"/>
          <p14:tracePt t="16438" x="6789738" y="5521325"/>
          <p14:tracePt t="16462" x="6797675" y="5521325"/>
          <p14:tracePt t="16486" x="6807200" y="5521325"/>
          <p14:tracePt t="16494" x="6815138" y="5521325"/>
          <p14:tracePt t="16504" x="6823075" y="5521325"/>
          <p14:tracePt t="16520" x="6840538" y="5521325"/>
          <p14:tracePt t="16538" x="6850063" y="5521325"/>
          <p14:tracePt t="16554" x="6875463" y="5521325"/>
          <p14:tracePt t="16571" x="6900863" y="5521325"/>
          <p14:tracePt t="16588" x="6918325" y="5521325"/>
          <p14:tracePt t="16605" x="6951663" y="5521325"/>
          <p14:tracePt t="16621" x="6969125" y="5521325"/>
          <p14:tracePt t="16621" x="6994525" y="5521325"/>
          <p14:tracePt t="16638" x="7029450" y="5529263"/>
          <p14:tracePt t="16654" x="7080250" y="5537200"/>
          <p14:tracePt t="16671" x="7132638" y="5537200"/>
          <p14:tracePt t="16688" x="7235825" y="5537200"/>
          <p14:tracePt t="16705" x="7312025" y="5537200"/>
          <p14:tracePt t="16721" x="7389813" y="5537200"/>
          <p14:tracePt t="16738" x="7440613" y="5537200"/>
          <p14:tracePt t="16755" x="7458075" y="5537200"/>
          <p14:tracePt t="16772" x="7466013" y="5537200"/>
          <p14:tracePt t="16789" x="7493000" y="5537200"/>
          <p14:tracePt t="16805" x="7543800" y="5537200"/>
          <p14:tracePt t="16822" x="7604125" y="5546725"/>
          <p14:tracePt t="16839" x="7654925" y="5546725"/>
          <p14:tracePt t="16856" x="7689850" y="5546725"/>
          <p14:tracePt t="16872" x="7697788" y="5546725"/>
          <p14:tracePt t="17047" x="7689850" y="5546725"/>
          <p14:tracePt t="17050" x="7689850" y="5554663"/>
          <p14:tracePt t="17057" x="7672388" y="5554663"/>
          <p14:tracePt t="17073" x="7654925" y="5554663"/>
          <p14:tracePt t="17090" x="7646988" y="5554663"/>
          <p14:tracePt t="17107" x="7637463" y="5554663"/>
          <p14:tracePt t="17124" x="7629525" y="5554663"/>
          <p14:tracePt t="17140" x="7621588" y="5554663"/>
          <p14:tracePt t="17157" x="7612063" y="5554663"/>
          <p14:tracePt t="17174" x="7594600" y="5554663"/>
          <p14:tracePt t="17190" x="7586663" y="5554663"/>
          <p14:tracePt t="17207" x="7578725" y="5554663"/>
          <p14:tracePt t="17224" x="7561263" y="5554663"/>
          <p14:tracePt t="17241" x="7551738" y="5564188"/>
          <p14:tracePt t="17278" x="7543800" y="5572125"/>
          <p14:tracePt t="17293" x="7535863" y="5572125"/>
          <p14:tracePt t="17334" x="7526338" y="5572125"/>
          <p14:tracePt t="17343" x="7518400" y="5572125"/>
          <p14:tracePt t="17358" x="7508875" y="5572125"/>
          <p14:tracePt t="17375" x="7500938" y="5572125"/>
          <p14:tracePt t="17392" x="7483475" y="5572125"/>
          <p14:tracePt t="17408" x="7466013" y="5572125"/>
          <p14:tracePt t="17425" x="7440613" y="5580063"/>
          <p14:tracePt t="17442" x="7415213" y="5589588"/>
          <p14:tracePt t="17459" x="7372350" y="5589588"/>
          <p14:tracePt t="17475" x="7321550" y="5597525"/>
          <p14:tracePt t="17492" x="7261225" y="5607050"/>
          <p14:tracePt t="17509" x="7158038" y="5622925"/>
          <p14:tracePt t="17526" x="7064375" y="5632450"/>
          <p14:tracePt t="17542" x="6986588" y="5649913"/>
          <p14:tracePt t="17559" x="6883400" y="5675313"/>
          <p14:tracePt t="17576" x="6772275" y="5700713"/>
          <p14:tracePt t="17593" x="6618288" y="5718175"/>
          <p14:tracePt t="17609" x="6464300" y="5743575"/>
          <p14:tracePt t="17626" x="6308725" y="5786438"/>
          <p14:tracePt t="17643" x="6061075" y="5811838"/>
          <p14:tracePt t="17660" x="5932488" y="5854700"/>
          <p14:tracePt t="17677" x="5803900" y="5880100"/>
          <p14:tracePt t="17693" x="5675313" y="5889625"/>
          <p14:tracePt t="17710" x="5589588" y="5897563"/>
          <p14:tracePt t="17727" x="5478463" y="5907088"/>
          <p14:tracePt t="17744" x="5375275" y="5907088"/>
          <p14:tracePt t="17760" x="5254625" y="5907088"/>
          <p14:tracePt t="17777" x="5108575" y="5907088"/>
          <p14:tracePt t="17794" x="4997450" y="5907088"/>
          <p14:tracePt t="17811" x="4894263" y="5907088"/>
          <p14:tracePt t="17827" x="4851400" y="5907088"/>
          <p14:tracePt t="17844" x="4835525" y="5907088"/>
          <p14:tracePt t="17861" x="4818063" y="5907088"/>
          <p14:tracePt t="17878" x="4808538" y="5907088"/>
          <p14:tracePt t="17894" x="4800600" y="5915025"/>
          <p14:tracePt t="17911" x="4783138" y="5915025"/>
          <p14:tracePt t="17928" x="4757738" y="5922963"/>
          <p14:tracePt t="17945" x="4722813" y="5922963"/>
          <p14:tracePt t="17961" x="4706938" y="5922963"/>
          <p14:tracePt t="17978" x="4689475" y="5922963"/>
          <p14:tracePt t="18303" x="4697413" y="5922963"/>
          <p14:tracePt t="18319" x="4706938" y="5922963"/>
          <p14:tracePt t="18331" x="4732338" y="5932488"/>
          <p14:tracePt t="18332" x="4765675" y="5932488"/>
          <p14:tracePt t="18348" x="4800600" y="5932488"/>
          <p14:tracePt t="18364" x="4843463" y="5932488"/>
          <p14:tracePt t="18381" x="4868863" y="5932488"/>
          <p14:tracePt t="18398" x="4929188" y="5932488"/>
          <p14:tracePt t="18415" x="4979988" y="5932488"/>
          <p14:tracePt t="18432" x="5040313" y="5932488"/>
          <p14:tracePt t="18449" x="5135563" y="5932488"/>
          <p14:tracePt t="18465" x="5203825" y="5932488"/>
          <p14:tracePt t="18482" x="5289550" y="5932488"/>
          <p14:tracePt t="18499" x="5349875" y="5932488"/>
          <p14:tracePt t="18516" x="5418138" y="5932488"/>
          <p14:tracePt t="18532" x="5486400" y="5932488"/>
          <p14:tracePt t="18549" x="5546725" y="5932488"/>
          <p14:tracePt t="18566" x="5614988" y="5932488"/>
          <p14:tracePt t="18566" x="5700713" y="5932488"/>
          <p14:tracePt t="18583" x="5803900" y="5932488"/>
          <p14:tracePt t="18599" x="5957888" y="5932488"/>
          <p14:tracePt t="18616" x="6086475" y="5932488"/>
          <p14:tracePt t="18633" x="6215063" y="5932488"/>
          <p14:tracePt t="18650" x="6292850" y="5932488"/>
          <p14:tracePt t="18666" x="6351588" y="5932488"/>
          <p14:tracePt t="18683" x="6403975" y="5932488"/>
          <p14:tracePt t="18700" x="6464300" y="5932488"/>
          <p14:tracePt t="18716" x="6540500" y="5932488"/>
          <p14:tracePt t="18733" x="6626225" y="5932488"/>
          <p14:tracePt t="18750" x="6746875" y="5932488"/>
          <p14:tracePt t="18767" x="6823075" y="5932488"/>
          <p14:tracePt t="18783" x="6858000" y="5932488"/>
          <p14:tracePt t="18800" x="6892925" y="5932488"/>
          <p14:tracePt t="18817" x="6908800" y="5932488"/>
          <p14:tracePt t="18834" x="6926263" y="5932488"/>
          <p14:tracePt t="18850" x="6943725" y="5932488"/>
          <p14:tracePt t="18867" x="6961188" y="5932488"/>
          <p14:tracePt t="19423" x="6951663" y="5932488"/>
          <p14:tracePt t="19431" x="6943725" y="5932488"/>
          <p14:tracePt t="19438" x="6935788" y="5932488"/>
          <p14:tracePt t="19454" x="0" y="0"/>
        </p14:tracePtLst>
      </p14:laserTraceLst>
    </p:ext>
  </p:extLst>
</p:sld>
</file>

<file path=ppt/tags/tag1.xml><?xml version="1.0" encoding="utf-8"?>
<p:tagLst xmlns:a="http://schemas.openxmlformats.org/drawingml/2006/main" xmlns:r="http://schemas.openxmlformats.org/officeDocument/2006/relationships" xmlns:p="http://schemas.openxmlformats.org/presentationml/2006/main">
  <p:tag name="TIMING" val="|0.9|18.5|68.9"/>
</p:tagLst>
</file>

<file path=ppt/tags/tag10.xml><?xml version="1.0" encoding="utf-8"?>
<p:tagLst xmlns:a="http://schemas.openxmlformats.org/drawingml/2006/main" xmlns:r="http://schemas.openxmlformats.org/officeDocument/2006/relationships" xmlns:p="http://schemas.openxmlformats.org/presentationml/2006/main">
  <p:tag name="TIMING" val="|0.9|8.6"/>
</p:tagLst>
</file>

<file path=ppt/tags/tag11.xml><?xml version="1.0" encoding="utf-8"?>
<p:tagLst xmlns:a="http://schemas.openxmlformats.org/drawingml/2006/main" xmlns:r="http://schemas.openxmlformats.org/officeDocument/2006/relationships" xmlns:p="http://schemas.openxmlformats.org/presentationml/2006/main">
  <p:tag name="TIMING" val="|0.2|0.9"/>
</p:tagLst>
</file>

<file path=ppt/tags/tag12.xml><?xml version="1.0" encoding="utf-8"?>
<p:tagLst xmlns:a="http://schemas.openxmlformats.org/drawingml/2006/main" xmlns:r="http://schemas.openxmlformats.org/officeDocument/2006/relationships" xmlns:p="http://schemas.openxmlformats.org/presentationml/2006/main">
  <p:tag name="TIMING" val="|0.3"/>
</p:tagLst>
</file>

<file path=ppt/tags/tag13.xml><?xml version="1.0" encoding="utf-8"?>
<p:tagLst xmlns:a="http://schemas.openxmlformats.org/drawingml/2006/main" xmlns:r="http://schemas.openxmlformats.org/officeDocument/2006/relationships" xmlns:p="http://schemas.openxmlformats.org/presentationml/2006/main">
  <p:tag name="TIMING" val="|0.6|4.7"/>
</p:tagLst>
</file>

<file path=ppt/tags/tag14.xml><?xml version="1.0" encoding="utf-8"?>
<p:tagLst xmlns:a="http://schemas.openxmlformats.org/drawingml/2006/main" xmlns:r="http://schemas.openxmlformats.org/officeDocument/2006/relationships" xmlns:p="http://schemas.openxmlformats.org/presentationml/2006/main">
  <p:tag name="TIMING" val="|0|0.5"/>
</p:tagLst>
</file>

<file path=ppt/tags/tag15.xml><?xml version="1.0" encoding="utf-8"?>
<p:tagLst xmlns:a="http://schemas.openxmlformats.org/drawingml/2006/main" xmlns:r="http://schemas.openxmlformats.org/officeDocument/2006/relationships" xmlns:p="http://schemas.openxmlformats.org/presentationml/2006/main">
  <p:tag name="TIMING" val="|3.2|7.9"/>
</p:tagLst>
</file>

<file path=ppt/tags/tag2.xml><?xml version="1.0" encoding="utf-8"?>
<p:tagLst xmlns:a="http://schemas.openxmlformats.org/drawingml/2006/main" xmlns:r="http://schemas.openxmlformats.org/officeDocument/2006/relationships" xmlns:p="http://schemas.openxmlformats.org/presentationml/2006/main">
  <p:tag name="TIMING" val="|0.1|5.3|9.5|156.6"/>
</p:tagLst>
</file>

<file path=ppt/tags/tag3.xml><?xml version="1.0" encoding="utf-8"?>
<p:tagLst xmlns:a="http://schemas.openxmlformats.org/drawingml/2006/main" xmlns:r="http://schemas.openxmlformats.org/officeDocument/2006/relationships" xmlns:p="http://schemas.openxmlformats.org/presentationml/2006/main">
  <p:tag name="TIMING" val="|0|0.9|1|0.8"/>
</p:tagLst>
</file>

<file path=ppt/tags/tag4.xml><?xml version="1.0" encoding="utf-8"?>
<p:tagLst xmlns:a="http://schemas.openxmlformats.org/drawingml/2006/main" xmlns:r="http://schemas.openxmlformats.org/officeDocument/2006/relationships" xmlns:p="http://schemas.openxmlformats.org/presentationml/2006/main">
  <p:tag name="TIMING" val="|0"/>
</p:tagLst>
</file>

<file path=ppt/tags/tag5.xml><?xml version="1.0" encoding="utf-8"?>
<p:tagLst xmlns:a="http://schemas.openxmlformats.org/drawingml/2006/main" xmlns:r="http://schemas.openxmlformats.org/officeDocument/2006/relationships" xmlns:p="http://schemas.openxmlformats.org/presentationml/2006/main">
  <p:tag name="TIMING" val="|0.8|1.2|1.3|1.3|0.7"/>
</p:tagLst>
</file>

<file path=ppt/tags/tag6.xml><?xml version="1.0" encoding="utf-8"?>
<p:tagLst xmlns:a="http://schemas.openxmlformats.org/drawingml/2006/main" xmlns:r="http://schemas.openxmlformats.org/officeDocument/2006/relationships" xmlns:p="http://schemas.openxmlformats.org/presentationml/2006/main">
  <p:tag name="TIMING" val="|1.1|6|1.3|13.1"/>
</p:tagLst>
</file>

<file path=ppt/tags/tag7.xml><?xml version="1.0" encoding="utf-8"?>
<p:tagLst xmlns:a="http://schemas.openxmlformats.org/drawingml/2006/main" xmlns:r="http://schemas.openxmlformats.org/officeDocument/2006/relationships" xmlns:p="http://schemas.openxmlformats.org/presentationml/2006/main">
  <p:tag name="TIMING" val="|0.2|0.9|2.1"/>
</p:tagLst>
</file>

<file path=ppt/tags/tag8.xml><?xml version="1.0" encoding="utf-8"?>
<p:tagLst xmlns:a="http://schemas.openxmlformats.org/drawingml/2006/main" xmlns:r="http://schemas.openxmlformats.org/officeDocument/2006/relationships" xmlns:p="http://schemas.openxmlformats.org/presentationml/2006/main">
  <p:tag name="TIMING" val="|4.4"/>
</p:tagLst>
</file>

<file path=ppt/tags/tag9.xml><?xml version="1.0" encoding="utf-8"?>
<p:tagLst xmlns:a="http://schemas.openxmlformats.org/drawingml/2006/main" xmlns:r="http://schemas.openxmlformats.org/officeDocument/2006/relationships" xmlns:p="http://schemas.openxmlformats.org/presentationml/2006/main">
  <p:tag name="TIMING" val="|0.7|4.1"/>
</p:tagLst>
</file>

<file path=ppt/theme/theme1.xml><?xml version="1.0" encoding="utf-8"?>
<a:theme xmlns:a="http://schemas.openxmlformats.org/drawingml/2006/main" name="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Beam</Template>
  <TotalTime>2978</TotalTime>
  <Words>2726</Words>
  <Application>Microsoft Office PowerPoint</Application>
  <PresentationFormat>全屏显示(4:3)</PresentationFormat>
  <Paragraphs>215</Paragraphs>
  <Slides>34</Slides>
  <Notes>0</Notes>
  <HiddenSlides>0</HiddenSlides>
  <MMClips>34</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4</vt:i4>
      </vt:variant>
    </vt:vector>
  </HeadingPairs>
  <TitlesOfParts>
    <vt:vector size="39" baseType="lpstr">
      <vt:lpstr>Beam</vt:lpstr>
      <vt:lpstr>幻灯片</vt:lpstr>
      <vt:lpstr>BMP 图象</vt:lpstr>
      <vt:lpstr>Visio</vt:lpstr>
      <vt:lpstr>VISIO</vt:lpstr>
      <vt:lpstr>PowerPoint 演示文稿</vt:lpstr>
      <vt:lpstr>PowerPoint 演示文稿</vt:lpstr>
      <vt:lpstr>PowerPoint 演示文稿</vt:lpstr>
      <vt:lpstr>9.1  单片机总线信号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  程序存储器的扩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3  数据存储器的扩展</vt:lpstr>
      <vt:lpstr>PowerPoint 演示文稿</vt:lpstr>
      <vt:lpstr>PowerPoint 演示文稿</vt:lpstr>
      <vt:lpstr>PowerPoint 演示文稿</vt:lpstr>
      <vt:lpstr>PowerPoint 演示文稿</vt:lpstr>
    </vt:vector>
  </TitlesOfParts>
  <Company>h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z</dc:creator>
  <cp:lastModifiedBy>微软用户</cp:lastModifiedBy>
  <cp:revision>99</cp:revision>
  <cp:lastPrinted>1601-01-01T00:00:00Z</cp:lastPrinted>
  <dcterms:created xsi:type="dcterms:W3CDTF">2003-01-07T05:59:55Z</dcterms:created>
  <dcterms:modified xsi:type="dcterms:W3CDTF">2020-03-15T09:13:11Z</dcterms:modified>
</cp:coreProperties>
</file>